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063A021" w14:textId="77777777" w:rsidR="00595857" w:rsidRPr="00962F00" w:rsidRDefault="00595857" w:rsidP="00595857">
      <w:pPr>
        <w:keepNext/>
        <w:keepLines/>
        <w:jc w:val="center"/>
        <w:rPr>
          <w:rFonts w:ascii="Arial" w:hAnsi="Arial" w:cs="Arial"/>
          <w:b/>
          <w:sz w:val="22"/>
        </w:rPr>
      </w:pPr>
    </w:p>
    <w:p w14:paraId="3063A022" w14:textId="77777777" w:rsidR="00595857" w:rsidRPr="00962F00" w:rsidRDefault="00595857" w:rsidP="00595857">
      <w:pPr>
        <w:keepNext/>
        <w:keepLines/>
        <w:jc w:val="center"/>
        <w:rPr>
          <w:rFonts w:ascii="Arial" w:hAnsi="Arial" w:cs="Arial"/>
          <w:b/>
          <w:sz w:val="32"/>
          <w:szCs w:val="32"/>
        </w:rPr>
      </w:pPr>
      <w:r w:rsidRPr="00962F00">
        <w:rPr>
          <w:noProof/>
          <w:lang w:val="en-GB" w:eastAsia="en-GB"/>
        </w:rPr>
        <w:drawing>
          <wp:inline distT="0" distB="0" distL="0" distR="0" wp14:anchorId="3063A20B" wp14:editId="3063A20C">
            <wp:extent cx="3086100" cy="1352550"/>
            <wp:effectExtent l="0" t="0" r="0" b="0"/>
            <wp:docPr id="1" name="Picture 1" descr="beyaz 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beyaz logo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135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63A023" w14:textId="77777777" w:rsidR="00595857" w:rsidRPr="00962F00" w:rsidRDefault="00595857" w:rsidP="00595857">
      <w:pPr>
        <w:keepNext/>
        <w:keepLines/>
        <w:jc w:val="center"/>
        <w:rPr>
          <w:rFonts w:ascii="Arial" w:hAnsi="Arial" w:cs="Arial"/>
          <w:b/>
          <w:sz w:val="32"/>
          <w:szCs w:val="32"/>
        </w:rPr>
      </w:pPr>
    </w:p>
    <w:p w14:paraId="3063A024" w14:textId="77777777" w:rsidR="00595857" w:rsidRDefault="00595857" w:rsidP="00595857">
      <w:pPr>
        <w:keepNext/>
        <w:keepLines/>
        <w:jc w:val="center"/>
        <w:rPr>
          <w:rFonts w:ascii="Arial" w:hAnsi="Arial" w:cs="Arial"/>
          <w:b/>
          <w:sz w:val="32"/>
          <w:szCs w:val="32"/>
        </w:rPr>
      </w:pPr>
    </w:p>
    <w:p w14:paraId="606BF4BE" w14:textId="77777777" w:rsidR="00EA233E" w:rsidRDefault="00EA233E" w:rsidP="00595857">
      <w:pPr>
        <w:keepNext/>
        <w:keepLines/>
        <w:jc w:val="center"/>
        <w:rPr>
          <w:rFonts w:ascii="Arial" w:hAnsi="Arial" w:cs="Arial"/>
          <w:b/>
          <w:sz w:val="32"/>
          <w:szCs w:val="32"/>
        </w:rPr>
      </w:pPr>
    </w:p>
    <w:p w14:paraId="2898FD4F" w14:textId="77777777" w:rsidR="00EA233E" w:rsidRPr="00962F00" w:rsidRDefault="00EA233E" w:rsidP="00595857">
      <w:pPr>
        <w:keepNext/>
        <w:keepLines/>
        <w:jc w:val="center"/>
        <w:rPr>
          <w:rFonts w:ascii="Arial" w:hAnsi="Arial" w:cs="Arial"/>
          <w:b/>
          <w:sz w:val="32"/>
          <w:szCs w:val="32"/>
        </w:rPr>
      </w:pPr>
    </w:p>
    <w:p w14:paraId="3063A025" w14:textId="77777777" w:rsidR="00595857" w:rsidRPr="00962F00" w:rsidRDefault="00595857" w:rsidP="00595857">
      <w:pPr>
        <w:keepNext/>
        <w:keepLines/>
        <w:jc w:val="center"/>
        <w:rPr>
          <w:rFonts w:ascii="Arial" w:hAnsi="Arial" w:cs="Arial"/>
          <w:b/>
          <w:sz w:val="32"/>
          <w:szCs w:val="32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95"/>
      </w:tblGrid>
      <w:tr w:rsidR="008164C3" w:rsidRPr="00962F00" w14:paraId="3063A02E" w14:textId="77777777" w:rsidTr="00EA233E">
        <w:trPr>
          <w:trHeight w:val="2595"/>
          <w:jc w:val="center"/>
        </w:trPr>
        <w:tc>
          <w:tcPr>
            <w:tcW w:w="8795" w:type="dxa"/>
          </w:tcPr>
          <w:p w14:paraId="3063A029" w14:textId="6394C4B8" w:rsidR="008164C3" w:rsidRPr="00962F00" w:rsidRDefault="008164C3" w:rsidP="0080019C">
            <w:pPr>
              <w:keepNext/>
              <w:keepLines/>
              <w:jc w:val="center"/>
              <w:rPr>
                <w:rFonts w:ascii="Arial" w:hAnsi="Arial" w:cs="Arial"/>
                <w:b/>
                <w:i/>
                <w:sz w:val="36"/>
                <w:szCs w:val="36"/>
              </w:rPr>
            </w:pPr>
          </w:p>
        </w:tc>
      </w:tr>
    </w:tbl>
    <w:p w14:paraId="3063A030" w14:textId="77777777" w:rsidR="0080019C" w:rsidRPr="00962F00" w:rsidRDefault="0080019C" w:rsidP="00595857">
      <w:pPr>
        <w:keepNext/>
        <w:keepLines/>
        <w:tabs>
          <w:tab w:val="left" w:pos="1243"/>
          <w:tab w:val="left" w:pos="2329"/>
          <w:tab w:val="left" w:pos="2509"/>
          <w:tab w:val="left" w:pos="2599"/>
        </w:tabs>
        <w:jc w:val="center"/>
        <w:rPr>
          <w:rFonts w:ascii="Arial" w:hAnsi="Arial"/>
          <w:noProof/>
          <w:position w:val="-28"/>
          <w:sz w:val="28"/>
          <w:szCs w:val="28"/>
        </w:rPr>
      </w:pPr>
    </w:p>
    <w:p w14:paraId="3063A033" w14:textId="0432037A" w:rsidR="00595857" w:rsidRPr="00962F00" w:rsidRDefault="00167ABE" w:rsidP="00B64BE7">
      <w:pPr>
        <w:keepNext/>
        <w:keepLines/>
        <w:tabs>
          <w:tab w:val="left" w:pos="1243"/>
          <w:tab w:val="left" w:pos="2329"/>
          <w:tab w:val="left" w:pos="2509"/>
          <w:tab w:val="left" w:pos="2599"/>
          <w:tab w:val="center" w:pos="5238"/>
          <w:tab w:val="right" w:pos="10477"/>
        </w:tabs>
        <w:spacing w:before="120" w:after="120"/>
        <w:rPr>
          <w:rFonts w:ascii="Arial" w:hAnsi="Arial"/>
          <w:noProof/>
          <w:position w:val="-28"/>
          <w:sz w:val="32"/>
          <w:szCs w:val="32"/>
        </w:rPr>
      </w:pPr>
      <w:r w:rsidRPr="00962F00">
        <w:rPr>
          <w:rFonts w:ascii="Arial" w:hAnsi="Arial"/>
          <w:i/>
          <w:noProof/>
          <w:position w:val="-28"/>
          <w:sz w:val="32"/>
          <w:szCs w:val="32"/>
        </w:rPr>
        <w:tab/>
      </w:r>
      <w:r w:rsidRPr="00962F00">
        <w:rPr>
          <w:rFonts w:ascii="Arial" w:hAnsi="Arial"/>
          <w:i/>
          <w:noProof/>
          <w:position w:val="-28"/>
          <w:sz w:val="32"/>
          <w:szCs w:val="32"/>
        </w:rPr>
        <w:tab/>
      </w:r>
      <w:r w:rsidRPr="00962F00">
        <w:rPr>
          <w:rFonts w:ascii="Arial" w:hAnsi="Arial"/>
          <w:i/>
          <w:noProof/>
          <w:position w:val="-28"/>
          <w:sz w:val="32"/>
          <w:szCs w:val="32"/>
        </w:rPr>
        <w:tab/>
      </w:r>
      <w:r w:rsidRPr="00962F00">
        <w:rPr>
          <w:rFonts w:ascii="Arial" w:hAnsi="Arial"/>
          <w:i/>
          <w:noProof/>
          <w:position w:val="-28"/>
          <w:sz w:val="32"/>
          <w:szCs w:val="32"/>
        </w:rPr>
        <w:tab/>
      </w:r>
      <w:r w:rsidRPr="00962F00">
        <w:rPr>
          <w:rFonts w:ascii="Arial" w:hAnsi="Arial"/>
          <w:i/>
          <w:noProof/>
          <w:position w:val="-28"/>
          <w:sz w:val="32"/>
          <w:szCs w:val="32"/>
        </w:rPr>
        <w:tab/>
      </w:r>
      <w:r w:rsidR="00595857" w:rsidRPr="00962F00">
        <w:rPr>
          <w:rFonts w:ascii="Arial" w:hAnsi="Arial"/>
          <w:i/>
          <w:noProof/>
          <w:position w:val="-28"/>
          <w:sz w:val="32"/>
          <w:szCs w:val="32"/>
        </w:rPr>
        <w:t>HVL</w:t>
      </w:r>
    </w:p>
    <w:p w14:paraId="3063A034" w14:textId="77777777" w:rsidR="00595857" w:rsidRPr="00962F00" w:rsidRDefault="00595857" w:rsidP="00595857">
      <w:pPr>
        <w:keepNext/>
        <w:keepLines/>
        <w:tabs>
          <w:tab w:val="left" w:pos="1243"/>
          <w:tab w:val="left" w:pos="2329"/>
          <w:tab w:val="left" w:pos="2509"/>
          <w:tab w:val="left" w:pos="2599"/>
        </w:tabs>
        <w:rPr>
          <w:rFonts w:ascii="Arial" w:hAnsi="Arial" w:cs="Arial"/>
          <w:b/>
          <w:szCs w:val="22"/>
          <w:u w:val="single"/>
        </w:rPr>
      </w:pPr>
    </w:p>
    <w:p w14:paraId="3063A035" w14:textId="77777777" w:rsidR="00595857" w:rsidRPr="00962F00" w:rsidRDefault="00595857" w:rsidP="00595857">
      <w:pPr>
        <w:keepNext/>
        <w:keepLines/>
        <w:jc w:val="center"/>
        <w:rPr>
          <w:rFonts w:ascii="Arial" w:hAnsi="Arial" w:cs="Arial"/>
          <w:b/>
          <w:szCs w:val="22"/>
          <w:u w:val="single"/>
        </w:rPr>
      </w:pPr>
    </w:p>
    <w:p w14:paraId="3063A036" w14:textId="77777777" w:rsidR="00595857" w:rsidRPr="00962F00" w:rsidRDefault="00595857" w:rsidP="00595857">
      <w:pPr>
        <w:keepNext/>
        <w:keepLines/>
        <w:jc w:val="center"/>
        <w:rPr>
          <w:rFonts w:ascii="Arial" w:hAnsi="Arial" w:cs="Arial"/>
          <w:b/>
          <w:szCs w:val="22"/>
          <w:u w:val="single"/>
        </w:rPr>
      </w:pPr>
    </w:p>
    <w:p w14:paraId="3063A037" w14:textId="77777777" w:rsidR="00595857" w:rsidRPr="00962F00" w:rsidRDefault="00B25529" w:rsidP="00595857">
      <w:pPr>
        <w:keepNext/>
        <w:keepLines/>
        <w:jc w:val="center"/>
        <w:rPr>
          <w:rFonts w:ascii="Arial" w:hAnsi="Arial" w:cs="Arial"/>
          <w:b/>
          <w:szCs w:val="22"/>
          <w:u w:val="single"/>
        </w:rPr>
      </w:pPr>
      <w:r w:rsidRPr="00962F00">
        <w:rPr>
          <w:rFonts w:ascii="Arial" w:hAnsi="Arial" w:cs="Arial"/>
          <w:b/>
          <w:szCs w:val="22"/>
          <w:u w:val="single"/>
        </w:rPr>
        <w:t>SÖZLEŞME NUMARASI</w:t>
      </w:r>
    </w:p>
    <w:p w14:paraId="3063A038" w14:textId="77777777" w:rsidR="00595857" w:rsidRPr="00962F00" w:rsidRDefault="00595857" w:rsidP="00595857">
      <w:pPr>
        <w:keepNext/>
        <w:keepLines/>
        <w:jc w:val="center"/>
        <w:rPr>
          <w:rFonts w:ascii="Arial" w:hAnsi="Arial" w:cs="Arial"/>
          <w:szCs w:val="22"/>
        </w:rPr>
      </w:pPr>
    </w:p>
    <w:p w14:paraId="3063A03A" w14:textId="77777777" w:rsidR="00595857" w:rsidRPr="00962F00" w:rsidRDefault="00595857" w:rsidP="00595857">
      <w:pPr>
        <w:keepNext/>
        <w:keepLines/>
        <w:jc w:val="center"/>
        <w:rPr>
          <w:rFonts w:ascii="Arial" w:hAnsi="Arial" w:cs="Arial"/>
          <w:szCs w:val="22"/>
        </w:rPr>
      </w:pPr>
    </w:p>
    <w:p w14:paraId="3063A03E" w14:textId="77777777" w:rsidR="00595857" w:rsidRPr="00962F00" w:rsidRDefault="00595857" w:rsidP="00595857">
      <w:pPr>
        <w:keepNext/>
        <w:keepLines/>
        <w:jc w:val="center"/>
        <w:rPr>
          <w:rFonts w:ascii="Arial" w:hAnsi="Arial" w:cs="Arial"/>
          <w:szCs w:val="22"/>
        </w:rPr>
      </w:pPr>
    </w:p>
    <w:p w14:paraId="3063A03F" w14:textId="77777777" w:rsidR="00595857" w:rsidRDefault="00595857" w:rsidP="00595857">
      <w:pPr>
        <w:keepNext/>
        <w:keepLines/>
        <w:jc w:val="center"/>
        <w:rPr>
          <w:rFonts w:ascii="Arial" w:hAnsi="Arial" w:cs="Arial"/>
          <w:szCs w:val="22"/>
        </w:rPr>
      </w:pPr>
    </w:p>
    <w:p w14:paraId="0652C63D" w14:textId="77777777" w:rsidR="00EA233E" w:rsidRPr="00B603A9" w:rsidRDefault="00EA233E" w:rsidP="00EA233E">
      <w:pPr>
        <w:keepNext/>
        <w:keepLines/>
        <w:jc w:val="center"/>
        <w:rPr>
          <w:rFonts w:ascii="Arial" w:hAnsi="Arial" w:cs="Arial"/>
          <w:b/>
          <w:i/>
          <w:szCs w:val="22"/>
          <w:u w:val="single"/>
        </w:rPr>
      </w:pPr>
      <w:r w:rsidRPr="00B603A9">
        <w:rPr>
          <w:rFonts w:ascii="Arial" w:hAnsi="Arial" w:cs="Arial"/>
          <w:b/>
          <w:szCs w:val="22"/>
          <w:u w:val="single"/>
        </w:rPr>
        <w:t xml:space="preserve">DVİL NUMARASI </w:t>
      </w:r>
    </w:p>
    <w:p w14:paraId="308BB8F9" w14:textId="77777777" w:rsidR="00EA233E" w:rsidRPr="00B603A9" w:rsidRDefault="00EA233E" w:rsidP="00EA233E">
      <w:pPr>
        <w:keepNext/>
        <w:keepLines/>
        <w:jc w:val="center"/>
        <w:rPr>
          <w:rFonts w:ascii="Arial" w:hAnsi="Arial" w:cs="Arial"/>
          <w:szCs w:val="22"/>
        </w:rPr>
      </w:pPr>
    </w:p>
    <w:p w14:paraId="10027C88" w14:textId="77777777" w:rsidR="00EA233E" w:rsidRDefault="00EA233E" w:rsidP="00595857">
      <w:pPr>
        <w:keepNext/>
        <w:keepLines/>
        <w:jc w:val="center"/>
        <w:rPr>
          <w:rFonts w:ascii="Arial" w:hAnsi="Arial" w:cs="Arial"/>
          <w:szCs w:val="22"/>
        </w:rPr>
      </w:pPr>
    </w:p>
    <w:p w14:paraId="103A82D7" w14:textId="77777777" w:rsidR="00EA233E" w:rsidRDefault="00EA233E" w:rsidP="00595857">
      <w:pPr>
        <w:keepNext/>
        <w:keepLines/>
        <w:jc w:val="center"/>
        <w:rPr>
          <w:rFonts w:ascii="Arial" w:hAnsi="Arial" w:cs="Arial"/>
          <w:szCs w:val="22"/>
        </w:rPr>
      </w:pPr>
    </w:p>
    <w:p w14:paraId="6CA7107C" w14:textId="77777777" w:rsidR="00EA233E" w:rsidRDefault="00EA233E" w:rsidP="00595857">
      <w:pPr>
        <w:keepNext/>
        <w:keepLines/>
        <w:jc w:val="center"/>
        <w:rPr>
          <w:rFonts w:ascii="Arial" w:hAnsi="Arial" w:cs="Arial"/>
          <w:szCs w:val="22"/>
        </w:rPr>
      </w:pPr>
    </w:p>
    <w:p w14:paraId="60305596" w14:textId="77777777" w:rsidR="00EA233E" w:rsidRPr="00962F00" w:rsidRDefault="00EA233E" w:rsidP="00595857">
      <w:pPr>
        <w:keepNext/>
        <w:keepLines/>
        <w:jc w:val="center"/>
        <w:rPr>
          <w:rFonts w:ascii="Arial" w:hAnsi="Arial" w:cs="Arial"/>
          <w:szCs w:val="22"/>
        </w:rPr>
      </w:pPr>
    </w:p>
    <w:p w14:paraId="3063A040" w14:textId="77777777" w:rsidR="00595857" w:rsidRPr="00962F00" w:rsidRDefault="00595857" w:rsidP="00595857">
      <w:pPr>
        <w:keepNext/>
        <w:keepLines/>
        <w:jc w:val="center"/>
        <w:rPr>
          <w:rFonts w:ascii="Arial" w:hAnsi="Arial" w:cs="Arial"/>
          <w:szCs w:val="22"/>
        </w:rPr>
      </w:pPr>
      <w:r w:rsidRPr="00962F00">
        <w:rPr>
          <w:rFonts w:ascii="Arial" w:hAnsi="Arial" w:cs="Arial"/>
          <w:szCs w:val="22"/>
        </w:rPr>
        <w:t>HAVELSAN A.Ş.</w:t>
      </w:r>
    </w:p>
    <w:p w14:paraId="3063A041" w14:textId="77777777" w:rsidR="00595857" w:rsidRPr="00962F00" w:rsidRDefault="00595857" w:rsidP="00595857">
      <w:pPr>
        <w:keepNext/>
        <w:keepLines/>
        <w:jc w:val="center"/>
        <w:rPr>
          <w:rFonts w:ascii="Arial" w:hAnsi="Arial" w:cs="Arial"/>
          <w:szCs w:val="22"/>
        </w:rPr>
      </w:pPr>
      <w:r w:rsidRPr="00962F00">
        <w:rPr>
          <w:rFonts w:ascii="Arial" w:hAnsi="Arial" w:cs="Arial"/>
          <w:szCs w:val="22"/>
        </w:rPr>
        <w:t>Mustafa Kemal Mah. 2120. Cad. No: 39</w:t>
      </w:r>
    </w:p>
    <w:p w14:paraId="3063A042" w14:textId="77777777" w:rsidR="00595857" w:rsidRPr="00962F00" w:rsidRDefault="00595857" w:rsidP="00595857">
      <w:pPr>
        <w:keepNext/>
        <w:keepLines/>
        <w:jc w:val="center"/>
        <w:rPr>
          <w:rFonts w:ascii="Arial" w:hAnsi="Arial" w:cs="Arial"/>
          <w:bCs/>
          <w:szCs w:val="22"/>
        </w:rPr>
      </w:pPr>
      <w:r w:rsidRPr="00962F00">
        <w:rPr>
          <w:rFonts w:ascii="Arial" w:hAnsi="Arial" w:cs="Arial"/>
          <w:szCs w:val="22"/>
        </w:rPr>
        <w:t>06510 Çankaya ANKARA</w:t>
      </w:r>
    </w:p>
    <w:p w14:paraId="326215B6" w14:textId="77777777" w:rsidR="00A658CD" w:rsidRPr="00962F00" w:rsidRDefault="007B6ADA" w:rsidP="00966F13">
      <w:pPr>
        <w:keepNext/>
        <w:keepLines/>
        <w:jc w:val="center"/>
        <w:rPr>
          <w:rFonts w:ascii="Arial" w:hAnsi="Arial" w:cs="Arial"/>
          <w:szCs w:val="22"/>
        </w:rPr>
        <w:sectPr w:rsidR="00A658CD" w:rsidRPr="00962F00" w:rsidSect="009074F6">
          <w:footerReference w:type="default" r:id="rId13"/>
          <w:pgSz w:w="11906" w:h="16838" w:code="9"/>
          <w:pgMar w:top="1123" w:right="709" w:bottom="851" w:left="720" w:header="771" w:footer="743" w:gutter="0"/>
          <w:cols w:space="708"/>
          <w:docGrid w:linePitch="272"/>
        </w:sectPr>
      </w:pPr>
      <w:hyperlink r:id="rId14" w:history="1">
        <w:r w:rsidR="003C07ED" w:rsidRPr="00962F00">
          <w:rPr>
            <w:rFonts w:ascii="Arial" w:hAnsi="Arial" w:cs="Arial"/>
            <w:szCs w:val="22"/>
          </w:rPr>
          <w:t>www.havelsan.com.tr</w:t>
        </w:r>
      </w:hyperlink>
    </w:p>
    <w:p w14:paraId="3063A043" w14:textId="41A3578A" w:rsidR="003C07ED" w:rsidRPr="00962F00" w:rsidRDefault="003C07ED" w:rsidP="00966F13">
      <w:pPr>
        <w:keepNext/>
        <w:keepLines/>
        <w:jc w:val="center"/>
        <w:rPr>
          <w:rFonts w:ascii="Arial" w:hAnsi="Arial" w:cs="Arial"/>
          <w:bCs/>
          <w:szCs w:val="22"/>
        </w:rPr>
      </w:pPr>
    </w:p>
    <w:p w14:paraId="3063A044" w14:textId="77777777" w:rsidR="00966F13" w:rsidRPr="00962F00" w:rsidRDefault="00966F13" w:rsidP="0080019C">
      <w:pPr>
        <w:keepNext/>
        <w:keepLines/>
        <w:jc w:val="center"/>
      </w:pPr>
      <w:r w:rsidRPr="00962F00">
        <w:rPr>
          <w:rFonts w:ascii="Arial" w:hAnsi="Arial" w:cs="Arial"/>
          <w:b/>
          <w:sz w:val="24"/>
          <w:szCs w:val="24"/>
        </w:rPr>
        <w:t>DOKÜMAN ONAY SAYFASI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26"/>
        <w:gridCol w:w="3505"/>
        <w:gridCol w:w="2109"/>
        <w:gridCol w:w="1819"/>
      </w:tblGrid>
      <w:tr w:rsidR="00966F13" w:rsidRPr="00962F00" w14:paraId="3063A049" w14:textId="77777777" w:rsidTr="00966F13">
        <w:tc>
          <w:tcPr>
            <w:tcW w:w="2926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3063A045" w14:textId="77777777" w:rsidR="00966F13" w:rsidRPr="00962F00" w:rsidRDefault="007A3EBD" w:rsidP="00B25529">
            <w:pPr>
              <w:keepNext/>
              <w:keepLines/>
              <w:spacing w:before="120" w:after="120"/>
              <w:jc w:val="center"/>
              <w:rPr>
                <w:rFonts w:ascii="Arial" w:hAnsi="Arial" w:cs="Arial"/>
                <w:b/>
              </w:rPr>
            </w:pPr>
            <w:r w:rsidRPr="00962F00">
              <w:rPr>
                <w:rFonts w:ascii="Arial" w:hAnsi="Arial" w:cs="Arial"/>
                <w:b/>
              </w:rPr>
              <w:t>İSİM</w:t>
            </w:r>
          </w:p>
        </w:tc>
        <w:tc>
          <w:tcPr>
            <w:tcW w:w="3505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3063A046" w14:textId="77777777" w:rsidR="00966F13" w:rsidRPr="00962F00" w:rsidRDefault="007A3EBD" w:rsidP="00B25529">
            <w:pPr>
              <w:keepNext/>
              <w:keepLines/>
              <w:spacing w:before="120" w:after="120"/>
              <w:jc w:val="center"/>
              <w:rPr>
                <w:rFonts w:ascii="Arial" w:hAnsi="Arial" w:cs="Arial"/>
                <w:b/>
              </w:rPr>
            </w:pPr>
            <w:r w:rsidRPr="00962F00">
              <w:rPr>
                <w:rFonts w:ascii="Arial" w:hAnsi="Arial" w:cs="Arial"/>
                <w:b/>
              </w:rPr>
              <w:t>ÜNVAN</w:t>
            </w:r>
          </w:p>
        </w:tc>
        <w:tc>
          <w:tcPr>
            <w:tcW w:w="2109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3063A047" w14:textId="77777777" w:rsidR="00966F13" w:rsidRPr="00962F00" w:rsidRDefault="007A3EBD" w:rsidP="00B25529">
            <w:pPr>
              <w:keepNext/>
              <w:keepLines/>
              <w:spacing w:before="120" w:after="120"/>
              <w:jc w:val="center"/>
              <w:rPr>
                <w:rFonts w:ascii="Arial" w:hAnsi="Arial" w:cs="Arial"/>
                <w:b/>
              </w:rPr>
            </w:pPr>
            <w:r w:rsidRPr="00962F00">
              <w:rPr>
                <w:rFonts w:ascii="Arial" w:hAnsi="Arial" w:cs="Arial"/>
                <w:b/>
              </w:rPr>
              <w:t>İMZA</w:t>
            </w:r>
          </w:p>
        </w:tc>
        <w:tc>
          <w:tcPr>
            <w:tcW w:w="1819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3063A048" w14:textId="77777777" w:rsidR="00966F13" w:rsidRPr="00962F00" w:rsidRDefault="007A3EBD" w:rsidP="00B25529">
            <w:pPr>
              <w:keepNext/>
              <w:keepLines/>
              <w:spacing w:before="120" w:after="120"/>
              <w:jc w:val="center"/>
              <w:rPr>
                <w:rFonts w:ascii="Arial" w:hAnsi="Arial" w:cs="Arial"/>
                <w:b/>
              </w:rPr>
            </w:pPr>
            <w:r w:rsidRPr="00962F00">
              <w:rPr>
                <w:rFonts w:ascii="Arial" w:hAnsi="Arial" w:cs="Arial"/>
                <w:b/>
              </w:rPr>
              <w:t>TARİH</w:t>
            </w:r>
          </w:p>
        </w:tc>
      </w:tr>
      <w:tr w:rsidR="00966F13" w:rsidRPr="00962F00" w14:paraId="3063A04B" w14:textId="77777777" w:rsidTr="00966F13">
        <w:trPr>
          <w:trHeight w:val="153"/>
        </w:trPr>
        <w:tc>
          <w:tcPr>
            <w:tcW w:w="10359" w:type="dxa"/>
            <w:gridSpan w:val="4"/>
            <w:shd w:val="clear" w:color="auto" w:fill="E6E6E6"/>
          </w:tcPr>
          <w:p w14:paraId="3063A04A" w14:textId="77777777" w:rsidR="00966F13" w:rsidRPr="00962F00" w:rsidRDefault="007A3EBD" w:rsidP="00B25529">
            <w:pPr>
              <w:keepNext/>
              <w:keepLines/>
              <w:spacing w:before="120" w:after="120"/>
              <w:rPr>
                <w:rFonts w:ascii="Arial" w:hAnsi="Arial" w:cs="Arial"/>
                <w:b/>
              </w:rPr>
            </w:pPr>
            <w:r w:rsidRPr="00962F00">
              <w:rPr>
                <w:rFonts w:ascii="Arial" w:hAnsi="Arial" w:cs="Arial"/>
                <w:b/>
              </w:rPr>
              <w:t>HAZIRLAYAN(LAR)</w:t>
            </w:r>
          </w:p>
        </w:tc>
      </w:tr>
      <w:tr w:rsidR="00966F13" w:rsidRPr="00962F00" w14:paraId="3063A050" w14:textId="77777777" w:rsidTr="00B25529">
        <w:tc>
          <w:tcPr>
            <w:tcW w:w="2926" w:type="dxa"/>
          </w:tcPr>
          <w:p w14:paraId="3063A04C" w14:textId="06696581" w:rsidR="00966F13" w:rsidRPr="00962F00" w:rsidRDefault="00966F13" w:rsidP="00B25529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3505" w:type="dxa"/>
          </w:tcPr>
          <w:p w14:paraId="3063A04D" w14:textId="5A54E887" w:rsidR="00966F13" w:rsidRPr="00962F00" w:rsidRDefault="00966F13" w:rsidP="00B25529">
            <w:pPr>
              <w:keepNext/>
              <w:keepLines/>
              <w:spacing w:before="120" w:after="120"/>
              <w:rPr>
                <w:rFonts w:ascii="Arial" w:hAnsi="Arial" w:cs="Arial"/>
                <w:i/>
              </w:rPr>
            </w:pPr>
          </w:p>
        </w:tc>
        <w:tc>
          <w:tcPr>
            <w:tcW w:w="2109" w:type="dxa"/>
          </w:tcPr>
          <w:p w14:paraId="3063A04E" w14:textId="45FAA2DF" w:rsidR="00966F13" w:rsidRPr="00962F00" w:rsidRDefault="00966F13" w:rsidP="00B25529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1819" w:type="dxa"/>
          </w:tcPr>
          <w:p w14:paraId="3063A04F" w14:textId="581F5B33" w:rsidR="00966F13" w:rsidRPr="00962F00" w:rsidRDefault="00966F13" w:rsidP="00B25529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</w:tr>
      <w:tr w:rsidR="00966F13" w:rsidRPr="00962F00" w14:paraId="3063A052" w14:textId="77777777" w:rsidTr="00966F13">
        <w:tc>
          <w:tcPr>
            <w:tcW w:w="10359" w:type="dxa"/>
            <w:gridSpan w:val="4"/>
            <w:shd w:val="clear" w:color="auto" w:fill="E6E6E6"/>
          </w:tcPr>
          <w:p w14:paraId="3063A051" w14:textId="1467C3E8" w:rsidR="00966F13" w:rsidRPr="00962F00" w:rsidRDefault="00966F13" w:rsidP="00B25529">
            <w:pPr>
              <w:keepNext/>
              <w:keepLines/>
              <w:spacing w:before="120" w:after="120"/>
              <w:rPr>
                <w:rFonts w:ascii="Arial" w:hAnsi="Arial" w:cs="Arial"/>
                <w:b/>
              </w:rPr>
            </w:pPr>
          </w:p>
        </w:tc>
      </w:tr>
      <w:tr w:rsidR="007C63C6" w:rsidRPr="00962F00" w14:paraId="3063A057" w14:textId="77777777" w:rsidTr="006C20F9">
        <w:tc>
          <w:tcPr>
            <w:tcW w:w="2926" w:type="dxa"/>
            <w:tcBorders>
              <w:bottom w:val="single" w:sz="4" w:space="0" w:color="auto"/>
            </w:tcBorders>
          </w:tcPr>
          <w:p w14:paraId="3063A053" w14:textId="26CB9FC5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3505" w:type="dxa"/>
            <w:tcBorders>
              <w:bottom w:val="single" w:sz="4" w:space="0" w:color="auto"/>
            </w:tcBorders>
            <w:vAlign w:val="center"/>
          </w:tcPr>
          <w:p w14:paraId="3063A054" w14:textId="6BD35E0A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  <w:i/>
              </w:rPr>
            </w:pPr>
          </w:p>
        </w:tc>
        <w:tc>
          <w:tcPr>
            <w:tcW w:w="2109" w:type="dxa"/>
            <w:tcBorders>
              <w:bottom w:val="single" w:sz="4" w:space="0" w:color="auto"/>
            </w:tcBorders>
          </w:tcPr>
          <w:p w14:paraId="3063A055" w14:textId="2651ACB0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3063A056" w14:textId="40F5873B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</w:tr>
      <w:tr w:rsidR="007C63C6" w:rsidRPr="00962F00" w14:paraId="3063A05C" w14:textId="77777777" w:rsidTr="00966F13">
        <w:tc>
          <w:tcPr>
            <w:tcW w:w="2926" w:type="dxa"/>
            <w:tcBorders>
              <w:bottom w:val="single" w:sz="4" w:space="0" w:color="auto"/>
            </w:tcBorders>
          </w:tcPr>
          <w:p w14:paraId="3063A058" w14:textId="2990FE7F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3505" w:type="dxa"/>
            <w:tcBorders>
              <w:bottom w:val="single" w:sz="4" w:space="0" w:color="auto"/>
            </w:tcBorders>
            <w:vAlign w:val="center"/>
          </w:tcPr>
          <w:p w14:paraId="3063A059" w14:textId="6CBCFF09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  <w:i/>
              </w:rPr>
            </w:pPr>
          </w:p>
        </w:tc>
        <w:tc>
          <w:tcPr>
            <w:tcW w:w="2109" w:type="dxa"/>
            <w:tcBorders>
              <w:bottom w:val="single" w:sz="4" w:space="0" w:color="auto"/>
            </w:tcBorders>
          </w:tcPr>
          <w:p w14:paraId="3063A05A" w14:textId="01050495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3063A05B" w14:textId="265AB601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</w:tr>
      <w:tr w:rsidR="007C63C6" w:rsidRPr="00962F00" w14:paraId="3063A061" w14:textId="77777777" w:rsidTr="006C20F9">
        <w:tc>
          <w:tcPr>
            <w:tcW w:w="2926" w:type="dxa"/>
            <w:tcBorders>
              <w:bottom w:val="single" w:sz="4" w:space="0" w:color="auto"/>
            </w:tcBorders>
          </w:tcPr>
          <w:p w14:paraId="3063A05D" w14:textId="5FCA07AA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3505" w:type="dxa"/>
            <w:tcBorders>
              <w:bottom w:val="single" w:sz="4" w:space="0" w:color="auto"/>
            </w:tcBorders>
            <w:vAlign w:val="center"/>
          </w:tcPr>
          <w:p w14:paraId="3063A05E" w14:textId="3A801C4A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  <w:i/>
              </w:rPr>
            </w:pPr>
          </w:p>
        </w:tc>
        <w:tc>
          <w:tcPr>
            <w:tcW w:w="2109" w:type="dxa"/>
            <w:tcBorders>
              <w:bottom w:val="single" w:sz="4" w:space="0" w:color="auto"/>
            </w:tcBorders>
          </w:tcPr>
          <w:p w14:paraId="3063A05F" w14:textId="24E03119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3063A060" w14:textId="388D6ECB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</w:tr>
      <w:tr w:rsidR="007C63C6" w:rsidRPr="00962F00" w14:paraId="3063A06C" w14:textId="77777777" w:rsidTr="00966F13">
        <w:tc>
          <w:tcPr>
            <w:tcW w:w="2926" w:type="dxa"/>
            <w:tcBorders>
              <w:bottom w:val="single" w:sz="4" w:space="0" w:color="auto"/>
            </w:tcBorders>
          </w:tcPr>
          <w:p w14:paraId="3063A068" w14:textId="427673DA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3505" w:type="dxa"/>
            <w:tcBorders>
              <w:bottom w:val="single" w:sz="4" w:space="0" w:color="auto"/>
            </w:tcBorders>
            <w:vAlign w:val="center"/>
          </w:tcPr>
          <w:p w14:paraId="3063A069" w14:textId="6494FB38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  <w:i/>
              </w:rPr>
            </w:pPr>
          </w:p>
        </w:tc>
        <w:tc>
          <w:tcPr>
            <w:tcW w:w="2109" w:type="dxa"/>
            <w:tcBorders>
              <w:bottom w:val="single" w:sz="4" w:space="0" w:color="auto"/>
            </w:tcBorders>
          </w:tcPr>
          <w:p w14:paraId="3063A06A" w14:textId="6C00F72A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3063A06B" w14:textId="47C858BC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</w:tr>
      <w:tr w:rsidR="007C63C6" w:rsidRPr="00962F00" w14:paraId="6564389A" w14:textId="77777777" w:rsidTr="00966F13">
        <w:tc>
          <w:tcPr>
            <w:tcW w:w="2926" w:type="dxa"/>
            <w:tcBorders>
              <w:bottom w:val="single" w:sz="4" w:space="0" w:color="auto"/>
            </w:tcBorders>
          </w:tcPr>
          <w:p w14:paraId="211122E1" w14:textId="2AF7CA0C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3505" w:type="dxa"/>
            <w:tcBorders>
              <w:bottom w:val="single" w:sz="4" w:space="0" w:color="auto"/>
            </w:tcBorders>
            <w:vAlign w:val="center"/>
          </w:tcPr>
          <w:p w14:paraId="2973C358" w14:textId="55474A3C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  <w:i/>
              </w:rPr>
            </w:pPr>
          </w:p>
        </w:tc>
        <w:tc>
          <w:tcPr>
            <w:tcW w:w="2109" w:type="dxa"/>
            <w:tcBorders>
              <w:bottom w:val="single" w:sz="4" w:space="0" w:color="auto"/>
            </w:tcBorders>
          </w:tcPr>
          <w:p w14:paraId="5919C3E2" w14:textId="19C4759A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4C7CA8CA" w14:textId="7C170269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</w:tr>
      <w:tr w:rsidR="007C63C6" w:rsidRPr="00962F00" w14:paraId="3063A071" w14:textId="77777777" w:rsidTr="00966F13">
        <w:tc>
          <w:tcPr>
            <w:tcW w:w="2926" w:type="dxa"/>
            <w:tcBorders>
              <w:bottom w:val="single" w:sz="4" w:space="0" w:color="auto"/>
            </w:tcBorders>
          </w:tcPr>
          <w:p w14:paraId="3063A06D" w14:textId="7C3C3AE8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3505" w:type="dxa"/>
            <w:tcBorders>
              <w:bottom w:val="single" w:sz="4" w:space="0" w:color="auto"/>
            </w:tcBorders>
          </w:tcPr>
          <w:p w14:paraId="3063A06E" w14:textId="7F0EF790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  <w:i/>
              </w:rPr>
            </w:pPr>
          </w:p>
        </w:tc>
        <w:tc>
          <w:tcPr>
            <w:tcW w:w="2109" w:type="dxa"/>
            <w:tcBorders>
              <w:bottom w:val="single" w:sz="4" w:space="0" w:color="auto"/>
            </w:tcBorders>
          </w:tcPr>
          <w:p w14:paraId="3063A06F" w14:textId="571EEAB7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3063A070" w14:textId="20E04760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</w:tr>
      <w:tr w:rsidR="007C63C6" w:rsidRPr="00962F00" w14:paraId="3063A073" w14:textId="77777777" w:rsidTr="00966F13">
        <w:tc>
          <w:tcPr>
            <w:tcW w:w="10359" w:type="dxa"/>
            <w:gridSpan w:val="4"/>
            <w:shd w:val="clear" w:color="auto" w:fill="E6E6E6"/>
          </w:tcPr>
          <w:p w14:paraId="3063A072" w14:textId="2DACD031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  <w:b/>
              </w:rPr>
            </w:pPr>
          </w:p>
        </w:tc>
      </w:tr>
      <w:tr w:rsidR="007C63C6" w:rsidRPr="00962F00" w14:paraId="3063A078" w14:textId="77777777" w:rsidTr="00966F13">
        <w:tc>
          <w:tcPr>
            <w:tcW w:w="2926" w:type="dxa"/>
            <w:tcBorders>
              <w:bottom w:val="single" w:sz="4" w:space="0" w:color="auto"/>
            </w:tcBorders>
          </w:tcPr>
          <w:p w14:paraId="3063A074" w14:textId="104EA14B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3505" w:type="dxa"/>
            <w:tcBorders>
              <w:bottom w:val="single" w:sz="4" w:space="0" w:color="auto"/>
            </w:tcBorders>
          </w:tcPr>
          <w:p w14:paraId="3063A075" w14:textId="59BBAFA8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2109" w:type="dxa"/>
            <w:tcBorders>
              <w:bottom w:val="single" w:sz="4" w:space="0" w:color="auto"/>
            </w:tcBorders>
          </w:tcPr>
          <w:p w14:paraId="3063A076" w14:textId="77777777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3063A077" w14:textId="4F59568D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</w:tr>
      <w:tr w:rsidR="007C63C6" w:rsidRPr="00962F00" w14:paraId="3063A082" w14:textId="77777777" w:rsidTr="00966F13">
        <w:tc>
          <w:tcPr>
            <w:tcW w:w="2926" w:type="dxa"/>
            <w:tcBorders>
              <w:bottom w:val="single" w:sz="4" w:space="0" w:color="auto"/>
            </w:tcBorders>
          </w:tcPr>
          <w:p w14:paraId="3063A07E" w14:textId="78C0F323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3505" w:type="dxa"/>
            <w:tcBorders>
              <w:bottom w:val="single" w:sz="4" w:space="0" w:color="auto"/>
            </w:tcBorders>
          </w:tcPr>
          <w:p w14:paraId="3063A07F" w14:textId="338E64E2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  <w:i/>
              </w:rPr>
            </w:pPr>
          </w:p>
        </w:tc>
        <w:tc>
          <w:tcPr>
            <w:tcW w:w="2109" w:type="dxa"/>
            <w:tcBorders>
              <w:bottom w:val="single" w:sz="4" w:space="0" w:color="auto"/>
            </w:tcBorders>
          </w:tcPr>
          <w:p w14:paraId="3063A080" w14:textId="5D091849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1819" w:type="dxa"/>
            <w:tcBorders>
              <w:bottom w:val="single" w:sz="4" w:space="0" w:color="auto"/>
            </w:tcBorders>
          </w:tcPr>
          <w:p w14:paraId="3063A081" w14:textId="2703EF89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</w:tr>
      <w:tr w:rsidR="007C63C6" w:rsidRPr="00962F00" w14:paraId="3063A08C" w14:textId="77777777" w:rsidTr="00966F13">
        <w:tc>
          <w:tcPr>
            <w:tcW w:w="2926" w:type="dxa"/>
          </w:tcPr>
          <w:p w14:paraId="3063A088" w14:textId="33FBF05D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3505" w:type="dxa"/>
          </w:tcPr>
          <w:p w14:paraId="3063A089" w14:textId="1D3C7908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  <w:i/>
              </w:rPr>
            </w:pPr>
          </w:p>
        </w:tc>
        <w:tc>
          <w:tcPr>
            <w:tcW w:w="2109" w:type="dxa"/>
          </w:tcPr>
          <w:p w14:paraId="3063A08A" w14:textId="77777777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  <w:tc>
          <w:tcPr>
            <w:tcW w:w="1819" w:type="dxa"/>
          </w:tcPr>
          <w:p w14:paraId="3063A08B" w14:textId="21BB45BD" w:rsidR="007C63C6" w:rsidRPr="00962F00" w:rsidRDefault="007C63C6" w:rsidP="007C63C6">
            <w:pPr>
              <w:keepNext/>
              <w:keepLines/>
              <w:spacing w:before="120" w:after="120"/>
              <w:rPr>
                <w:rFonts w:ascii="Arial" w:hAnsi="Arial" w:cs="Arial"/>
              </w:rPr>
            </w:pPr>
          </w:p>
        </w:tc>
      </w:tr>
    </w:tbl>
    <w:p w14:paraId="3063A099" w14:textId="77777777" w:rsidR="00966F13" w:rsidRPr="00962F00" w:rsidRDefault="00966F13" w:rsidP="00595857">
      <w:pPr>
        <w:keepNext/>
        <w:keepLines/>
        <w:jc w:val="center"/>
        <w:rPr>
          <w:rFonts w:ascii="Arial" w:hAnsi="Arial" w:cs="Arial"/>
          <w:b/>
          <w:sz w:val="24"/>
          <w:szCs w:val="24"/>
        </w:rPr>
      </w:pPr>
    </w:p>
    <w:p w14:paraId="3063A09A" w14:textId="77777777" w:rsidR="00966F13" w:rsidRPr="00962F00" w:rsidRDefault="00966F13">
      <w:pPr>
        <w:spacing w:after="160" w:line="259" w:lineRule="auto"/>
        <w:rPr>
          <w:rFonts w:ascii="Arial" w:hAnsi="Arial" w:cs="Arial"/>
          <w:b/>
          <w:sz w:val="24"/>
          <w:szCs w:val="24"/>
        </w:rPr>
      </w:pPr>
      <w:r w:rsidRPr="00962F00">
        <w:rPr>
          <w:rFonts w:ascii="Arial" w:hAnsi="Arial" w:cs="Arial"/>
          <w:b/>
          <w:sz w:val="24"/>
          <w:szCs w:val="24"/>
        </w:rPr>
        <w:br w:type="page"/>
      </w:r>
    </w:p>
    <w:p w14:paraId="3063A09B" w14:textId="77777777" w:rsidR="00966F13" w:rsidRPr="00962F00" w:rsidRDefault="00966F13" w:rsidP="00966F13">
      <w:pPr>
        <w:keepNext/>
        <w:keepLines/>
        <w:jc w:val="center"/>
        <w:rPr>
          <w:rFonts w:ascii="Arial" w:hAnsi="Arial" w:cs="Arial"/>
          <w:b/>
          <w:sz w:val="24"/>
          <w:szCs w:val="24"/>
        </w:rPr>
      </w:pPr>
      <w:r w:rsidRPr="00962F00">
        <w:rPr>
          <w:rFonts w:ascii="Arial" w:hAnsi="Arial" w:cs="Arial"/>
          <w:b/>
          <w:sz w:val="24"/>
          <w:szCs w:val="24"/>
        </w:rPr>
        <w:lastRenderedPageBreak/>
        <w:t>DOKÜMAN YAYIN ÇİZELGESİ</w:t>
      </w:r>
    </w:p>
    <w:p w14:paraId="3063A09C" w14:textId="77777777" w:rsidR="00966F13" w:rsidRPr="00962F00" w:rsidRDefault="00966F13" w:rsidP="00966F13">
      <w:pPr>
        <w:keepNext/>
        <w:keepLines/>
        <w:jc w:val="center"/>
        <w:rPr>
          <w:rFonts w:ascii="Arial" w:hAnsi="Arial" w:cs="Arial"/>
          <w:b/>
          <w:sz w:val="24"/>
          <w:szCs w:val="24"/>
        </w:rPr>
      </w:pP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59"/>
        <w:gridCol w:w="2126"/>
        <w:gridCol w:w="5387"/>
      </w:tblGrid>
      <w:tr w:rsidR="00DF1CE7" w:rsidRPr="00962F00" w14:paraId="5B234C33" w14:textId="77777777" w:rsidTr="00727103">
        <w:trPr>
          <w:trHeight w:val="796"/>
          <w:tblHeader/>
        </w:trPr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14:paraId="73A192F9" w14:textId="77777777" w:rsidR="00DF1CE7" w:rsidRPr="00962F00" w:rsidRDefault="00DF1CE7" w:rsidP="00727103">
            <w:pPr>
              <w:keepNext/>
              <w:keepLines/>
              <w:jc w:val="center"/>
              <w:rPr>
                <w:rFonts w:ascii="Arial" w:hAnsi="Arial" w:cs="Arial"/>
                <w:b/>
              </w:rPr>
            </w:pPr>
            <w:r w:rsidRPr="00962F00">
              <w:rPr>
                <w:rFonts w:ascii="Arial" w:hAnsi="Arial" w:cs="Arial"/>
                <w:b/>
              </w:rPr>
              <w:t>Yayın No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14:paraId="18903E44" w14:textId="77777777" w:rsidR="00DF1CE7" w:rsidRPr="00962F00" w:rsidRDefault="00DF1CE7" w:rsidP="00727103">
            <w:pPr>
              <w:keepNext/>
              <w:keepLines/>
              <w:jc w:val="center"/>
              <w:rPr>
                <w:rFonts w:ascii="Arial" w:hAnsi="Arial" w:cs="Arial"/>
                <w:b/>
              </w:rPr>
            </w:pPr>
            <w:r w:rsidRPr="00962F00">
              <w:rPr>
                <w:rFonts w:ascii="Arial" w:hAnsi="Arial" w:cs="Arial"/>
                <w:b/>
              </w:rPr>
              <w:t>Yayın Tarihi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14:paraId="70B16814" w14:textId="77777777" w:rsidR="00DF1CE7" w:rsidRPr="00962F00" w:rsidRDefault="00DF1CE7" w:rsidP="00727103">
            <w:pPr>
              <w:keepNext/>
              <w:keepLines/>
              <w:jc w:val="center"/>
              <w:rPr>
                <w:rFonts w:ascii="Arial" w:hAnsi="Arial" w:cs="Arial"/>
                <w:b/>
              </w:rPr>
            </w:pPr>
            <w:r w:rsidRPr="00962F00">
              <w:rPr>
                <w:rFonts w:ascii="Arial" w:hAnsi="Arial" w:cs="Arial"/>
                <w:b/>
              </w:rPr>
              <w:t>Değişiklik Yapılan Bölüm/Sayfa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14:paraId="60F2BC01" w14:textId="77777777" w:rsidR="00DF1CE7" w:rsidRPr="00962F00" w:rsidRDefault="00DF1CE7" w:rsidP="00727103">
            <w:pPr>
              <w:keepNext/>
              <w:keepLines/>
              <w:jc w:val="center"/>
              <w:rPr>
                <w:rFonts w:ascii="Arial" w:hAnsi="Arial" w:cs="Arial"/>
                <w:b/>
              </w:rPr>
            </w:pPr>
            <w:r w:rsidRPr="00962F00">
              <w:rPr>
                <w:rFonts w:ascii="Arial" w:hAnsi="Arial" w:cs="Arial"/>
                <w:b/>
              </w:rPr>
              <w:t>Nedeni</w:t>
            </w:r>
          </w:p>
        </w:tc>
      </w:tr>
      <w:tr w:rsidR="00DF1CE7" w:rsidRPr="00962F00" w14:paraId="169E1B0A" w14:textId="77777777" w:rsidTr="00727103">
        <w:tblPrEx>
          <w:tbl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  <w:insideH w:val="single" w:sz="8" w:space="0" w:color="auto"/>
            <w:insideV w:val="single" w:sz="8" w:space="0" w:color="auto"/>
          </w:tblBorders>
        </w:tblPrEx>
        <w:trPr>
          <w:trHeight w:val="176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14:paraId="742F388F" w14:textId="47C4DEA4" w:rsidR="00DF1CE7" w:rsidRPr="00962F00" w:rsidRDefault="00DF1CE7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</w:tcPr>
          <w:p w14:paraId="5299C5B3" w14:textId="7060AC74" w:rsidR="00DF1CE7" w:rsidRPr="00962F00" w:rsidRDefault="00DF1CE7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704258B0" w14:textId="626C50B2" w:rsidR="00DF1CE7" w:rsidRPr="00962F00" w:rsidRDefault="00DF1CE7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3C515106" w14:textId="674F25DC" w:rsidR="00DF1CE7" w:rsidRPr="00962F00" w:rsidRDefault="00DF1CE7" w:rsidP="00727103">
            <w:pPr>
              <w:keepNext/>
              <w:keepLines/>
              <w:spacing w:before="120" w:after="120"/>
              <w:rPr>
                <w:rFonts w:ascii="Arial" w:hAnsi="Arial"/>
              </w:rPr>
            </w:pPr>
          </w:p>
        </w:tc>
      </w:tr>
      <w:tr w:rsidR="00DF1CE7" w:rsidRPr="00962F00" w14:paraId="75629516" w14:textId="77777777" w:rsidTr="00727103">
        <w:tblPrEx>
          <w:tbl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  <w:insideH w:val="single" w:sz="8" w:space="0" w:color="auto"/>
            <w:insideV w:val="single" w:sz="8" w:space="0" w:color="auto"/>
          </w:tblBorders>
        </w:tblPrEx>
        <w:trPr>
          <w:trHeight w:val="176"/>
        </w:trPr>
        <w:tc>
          <w:tcPr>
            <w:tcW w:w="1418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</w:tcPr>
          <w:p w14:paraId="4A800987" w14:textId="4252EA38" w:rsidR="00DF1CE7" w:rsidRPr="00962F00" w:rsidRDefault="00DF1CE7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14:paraId="2CFA510B" w14:textId="68B9FE05" w:rsidR="00DF1CE7" w:rsidRDefault="00DF1CE7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1A03D409" w14:textId="5C529F66" w:rsidR="00DF1CE7" w:rsidRPr="00962F00" w:rsidRDefault="00DF1CE7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1FEA2A39" w14:textId="669E2732" w:rsidR="00DF1CE7" w:rsidRDefault="00DF1CE7" w:rsidP="00727103">
            <w:pPr>
              <w:keepNext/>
              <w:keepLines/>
              <w:spacing w:before="120" w:after="120"/>
              <w:rPr>
                <w:rFonts w:ascii="Arial" w:hAnsi="Arial"/>
              </w:rPr>
            </w:pPr>
          </w:p>
        </w:tc>
      </w:tr>
      <w:tr w:rsidR="00DF1CE7" w:rsidRPr="00962F00" w14:paraId="59605F9D" w14:textId="77777777" w:rsidTr="00727103">
        <w:tblPrEx>
          <w:tbl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  <w:insideH w:val="single" w:sz="8" w:space="0" w:color="auto"/>
            <w:insideV w:val="single" w:sz="8" w:space="0" w:color="auto"/>
          </w:tblBorders>
        </w:tblPrEx>
        <w:trPr>
          <w:trHeight w:val="176"/>
        </w:trPr>
        <w:tc>
          <w:tcPr>
            <w:tcW w:w="141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14:paraId="61FE58AA" w14:textId="77777777" w:rsidR="00DF1CE7" w:rsidRDefault="00DF1CE7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14:paraId="759C4C58" w14:textId="77777777" w:rsidR="00DF1CE7" w:rsidRDefault="00DF1CE7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0829BCF7" w14:textId="7B25825C" w:rsidR="00DF1CE7" w:rsidRDefault="00DF1CE7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4442FFE9" w14:textId="01F04F79" w:rsidR="00DF1CE7" w:rsidRDefault="00DF1CE7" w:rsidP="00727103">
            <w:pPr>
              <w:keepNext/>
              <w:keepLines/>
              <w:spacing w:before="120" w:after="120"/>
              <w:rPr>
                <w:rFonts w:ascii="Arial" w:hAnsi="Arial"/>
              </w:rPr>
            </w:pPr>
          </w:p>
        </w:tc>
      </w:tr>
      <w:tr w:rsidR="00DF1CE7" w:rsidRPr="00962F00" w14:paraId="07F161A1" w14:textId="77777777" w:rsidTr="00727103">
        <w:tblPrEx>
          <w:tbl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  <w:insideH w:val="single" w:sz="8" w:space="0" w:color="auto"/>
            <w:insideV w:val="single" w:sz="8" w:space="0" w:color="auto"/>
          </w:tblBorders>
        </w:tblPrEx>
        <w:trPr>
          <w:trHeight w:val="176"/>
        </w:trPr>
        <w:tc>
          <w:tcPr>
            <w:tcW w:w="141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14:paraId="6140FF4C" w14:textId="77777777" w:rsidR="00DF1CE7" w:rsidRDefault="00DF1CE7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14:paraId="158EEAB7" w14:textId="77777777" w:rsidR="00DF1CE7" w:rsidRDefault="00DF1CE7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26CF3BBC" w14:textId="4D9034E3" w:rsidR="00DF1CE7" w:rsidRDefault="00DF1CE7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7733592F" w14:textId="69070679" w:rsidR="00DF1CE7" w:rsidRDefault="00DF1CE7" w:rsidP="00030F36">
            <w:pPr>
              <w:keepNext/>
              <w:keepLines/>
              <w:spacing w:before="120" w:after="120"/>
              <w:rPr>
                <w:rFonts w:ascii="Arial" w:hAnsi="Arial"/>
              </w:rPr>
            </w:pPr>
          </w:p>
        </w:tc>
      </w:tr>
      <w:tr w:rsidR="00DF1CE7" w:rsidRPr="00962F00" w14:paraId="0F99C66C" w14:textId="77777777" w:rsidTr="00727103">
        <w:tblPrEx>
          <w:tbl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  <w:insideH w:val="single" w:sz="8" w:space="0" w:color="auto"/>
            <w:insideV w:val="single" w:sz="8" w:space="0" w:color="auto"/>
          </w:tblBorders>
        </w:tblPrEx>
        <w:trPr>
          <w:trHeight w:val="176"/>
        </w:trPr>
        <w:tc>
          <w:tcPr>
            <w:tcW w:w="141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14:paraId="523B1336" w14:textId="77777777" w:rsidR="00DF1CE7" w:rsidRDefault="00DF1CE7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14:paraId="3F5CE186" w14:textId="77777777" w:rsidR="00DF1CE7" w:rsidRDefault="00DF1CE7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6944A286" w14:textId="16CA31DE" w:rsidR="00DF1CE7" w:rsidRDefault="00DF1CE7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091BEE83" w14:textId="3049B5A4" w:rsidR="00DF1CE7" w:rsidRDefault="00DF1CE7" w:rsidP="00727103">
            <w:pPr>
              <w:keepNext/>
              <w:keepLines/>
              <w:spacing w:before="120" w:after="120"/>
              <w:rPr>
                <w:rFonts w:ascii="Arial" w:hAnsi="Arial"/>
              </w:rPr>
            </w:pPr>
          </w:p>
        </w:tc>
      </w:tr>
      <w:tr w:rsidR="00DF1CE7" w:rsidRPr="00962F00" w14:paraId="0DA73B8C" w14:textId="77777777" w:rsidTr="00727103">
        <w:tblPrEx>
          <w:tbl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  <w:insideH w:val="single" w:sz="8" w:space="0" w:color="auto"/>
            <w:insideV w:val="single" w:sz="8" w:space="0" w:color="auto"/>
          </w:tblBorders>
        </w:tblPrEx>
        <w:trPr>
          <w:trHeight w:val="176"/>
        </w:trPr>
        <w:tc>
          <w:tcPr>
            <w:tcW w:w="141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14:paraId="195DE4DE" w14:textId="77777777" w:rsidR="00DF1CE7" w:rsidRDefault="00DF1CE7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14:paraId="4221E500" w14:textId="77777777" w:rsidR="00DF1CE7" w:rsidRDefault="00DF1CE7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295B0E5D" w14:textId="085404DC" w:rsidR="00DF1CE7" w:rsidRDefault="00DF1CE7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2542C5B3" w14:textId="65E7CA98" w:rsidR="00DF1CE7" w:rsidRDefault="00DF1CE7" w:rsidP="00727103">
            <w:pPr>
              <w:keepNext/>
              <w:keepLines/>
              <w:spacing w:before="120" w:after="120"/>
              <w:rPr>
                <w:rFonts w:ascii="Arial" w:hAnsi="Arial"/>
              </w:rPr>
            </w:pPr>
          </w:p>
        </w:tc>
      </w:tr>
      <w:tr w:rsidR="00DF1CE7" w:rsidRPr="00962F00" w14:paraId="7921296D" w14:textId="77777777" w:rsidTr="005435AD">
        <w:tblPrEx>
          <w:tbl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  <w:insideH w:val="single" w:sz="8" w:space="0" w:color="auto"/>
            <w:insideV w:val="single" w:sz="8" w:space="0" w:color="auto"/>
          </w:tblBorders>
        </w:tblPrEx>
        <w:trPr>
          <w:trHeight w:val="176"/>
        </w:trPr>
        <w:tc>
          <w:tcPr>
            <w:tcW w:w="141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14:paraId="63A42354" w14:textId="77777777" w:rsidR="00DF1CE7" w:rsidRDefault="00DF1CE7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14:paraId="2AEC3392" w14:textId="77777777" w:rsidR="00DF1CE7" w:rsidRDefault="00DF1CE7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42832AA7" w14:textId="4FD7F407" w:rsidR="00DF1CE7" w:rsidRDefault="00DF1CE7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3D080E80" w14:textId="1A4B2505" w:rsidR="00DF1CE7" w:rsidRDefault="00DF1CE7" w:rsidP="00030F36">
            <w:pPr>
              <w:keepNext/>
              <w:keepLines/>
              <w:spacing w:before="120" w:after="120"/>
              <w:rPr>
                <w:rFonts w:ascii="Arial" w:hAnsi="Arial"/>
              </w:rPr>
            </w:pPr>
          </w:p>
        </w:tc>
      </w:tr>
      <w:tr w:rsidR="005435AD" w:rsidRPr="00962F00" w14:paraId="58596804" w14:textId="77777777" w:rsidTr="005435AD">
        <w:tblPrEx>
          <w:tbl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  <w:insideH w:val="single" w:sz="8" w:space="0" w:color="auto"/>
            <w:insideV w:val="single" w:sz="8" w:space="0" w:color="auto"/>
          </w:tblBorders>
        </w:tblPrEx>
        <w:trPr>
          <w:trHeight w:val="176"/>
        </w:trPr>
        <w:tc>
          <w:tcPr>
            <w:tcW w:w="1418" w:type="dxa"/>
            <w:vMerge w:val="restart"/>
            <w:tcBorders>
              <w:left w:val="single" w:sz="4" w:space="0" w:color="auto"/>
              <w:right w:val="single" w:sz="6" w:space="0" w:color="auto"/>
            </w:tcBorders>
          </w:tcPr>
          <w:p w14:paraId="44AADF2D" w14:textId="5340886B" w:rsidR="005435AD" w:rsidRDefault="005435AD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 w:val="restart"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14:paraId="6A40A2C1" w14:textId="722A13A5" w:rsidR="005435AD" w:rsidRDefault="005435AD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4CB0A50C" w14:textId="2A9A07CD" w:rsidR="005435AD" w:rsidRDefault="005435AD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2FB89C85" w14:textId="2AB987C3" w:rsidR="005435AD" w:rsidRDefault="005435AD" w:rsidP="00030F36">
            <w:pPr>
              <w:keepNext/>
              <w:keepLines/>
              <w:spacing w:before="120" w:after="120"/>
              <w:rPr>
                <w:rFonts w:ascii="Arial" w:hAnsi="Arial"/>
              </w:rPr>
            </w:pPr>
          </w:p>
        </w:tc>
      </w:tr>
      <w:tr w:rsidR="005435AD" w:rsidRPr="00962F00" w14:paraId="6CF55C94" w14:textId="77777777" w:rsidTr="005435AD">
        <w:tblPrEx>
          <w:tbl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  <w:insideH w:val="single" w:sz="8" w:space="0" w:color="auto"/>
            <w:insideV w:val="single" w:sz="8" w:space="0" w:color="auto"/>
          </w:tblBorders>
        </w:tblPrEx>
        <w:trPr>
          <w:trHeight w:val="176"/>
        </w:trPr>
        <w:tc>
          <w:tcPr>
            <w:tcW w:w="141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14:paraId="564C7035" w14:textId="77777777" w:rsidR="005435AD" w:rsidRDefault="005435AD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14:paraId="4D7978B2" w14:textId="77777777" w:rsidR="005435AD" w:rsidRDefault="005435AD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48181D87" w14:textId="3764C3E1" w:rsidR="005435AD" w:rsidRDefault="005435AD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6031AE37" w14:textId="6DBE44DD" w:rsidR="005435AD" w:rsidRDefault="005435AD" w:rsidP="00030F36">
            <w:pPr>
              <w:keepNext/>
              <w:keepLines/>
              <w:spacing w:before="120" w:after="120"/>
              <w:rPr>
                <w:rFonts w:ascii="Arial" w:hAnsi="Arial"/>
              </w:rPr>
            </w:pPr>
          </w:p>
        </w:tc>
      </w:tr>
      <w:tr w:rsidR="005435AD" w:rsidRPr="00962F00" w14:paraId="771F82B5" w14:textId="77777777" w:rsidTr="005435AD">
        <w:tblPrEx>
          <w:tbl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  <w:insideH w:val="single" w:sz="8" w:space="0" w:color="auto"/>
            <w:insideV w:val="single" w:sz="8" w:space="0" w:color="auto"/>
          </w:tblBorders>
        </w:tblPrEx>
        <w:trPr>
          <w:trHeight w:val="176"/>
        </w:trPr>
        <w:tc>
          <w:tcPr>
            <w:tcW w:w="1418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14:paraId="143758F0" w14:textId="77777777" w:rsidR="005435AD" w:rsidRDefault="005435AD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14:paraId="2A5BB805" w14:textId="77777777" w:rsidR="005435AD" w:rsidRDefault="005435AD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1BAF6093" w14:textId="40047157" w:rsidR="005435AD" w:rsidRDefault="005435AD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3218A931" w14:textId="2FBB504D" w:rsidR="005435AD" w:rsidRDefault="005435AD" w:rsidP="00030F36">
            <w:pPr>
              <w:keepNext/>
              <w:keepLines/>
              <w:spacing w:before="120" w:after="120"/>
              <w:rPr>
                <w:rFonts w:ascii="Arial" w:hAnsi="Arial"/>
              </w:rPr>
            </w:pPr>
          </w:p>
        </w:tc>
      </w:tr>
      <w:tr w:rsidR="005435AD" w:rsidRPr="00962F00" w14:paraId="1BE4F08E" w14:textId="77777777" w:rsidTr="00727103">
        <w:tblPrEx>
          <w:tbl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  <w:insideH w:val="single" w:sz="8" w:space="0" w:color="auto"/>
            <w:insideV w:val="single" w:sz="8" w:space="0" w:color="auto"/>
          </w:tblBorders>
        </w:tblPrEx>
        <w:trPr>
          <w:trHeight w:val="176"/>
        </w:trPr>
        <w:tc>
          <w:tcPr>
            <w:tcW w:w="1418" w:type="dxa"/>
            <w:vMerge/>
            <w:tcBorders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14:paraId="76BA774F" w14:textId="77777777" w:rsidR="005435AD" w:rsidRDefault="005435AD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1559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</w:tcPr>
          <w:p w14:paraId="6A801B57" w14:textId="77777777" w:rsidR="005435AD" w:rsidRDefault="005435AD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4FA5CC5E" w14:textId="23F064CC" w:rsidR="005435AD" w:rsidRDefault="005435AD" w:rsidP="00727103">
            <w:pPr>
              <w:keepNext/>
              <w:keepLines/>
              <w:spacing w:before="120" w:after="120"/>
              <w:jc w:val="center"/>
              <w:rPr>
                <w:rFonts w:ascii="Arial" w:hAnsi="Arial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269E2457" w14:textId="057CE882" w:rsidR="005435AD" w:rsidRDefault="005435AD" w:rsidP="00030F36">
            <w:pPr>
              <w:keepNext/>
              <w:keepLines/>
              <w:spacing w:before="120" w:after="120"/>
              <w:rPr>
                <w:rFonts w:ascii="Arial" w:hAnsi="Arial"/>
              </w:rPr>
            </w:pPr>
          </w:p>
        </w:tc>
      </w:tr>
    </w:tbl>
    <w:p w14:paraId="3063A0A7" w14:textId="56C20D09" w:rsidR="00F10AC9" w:rsidRPr="00962F00" w:rsidRDefault="00F10AC9" w:rsidP="00966F13">
      <w:pPr>
        <w:keepNext/>
        <w:keepLines/>
        <w:jc w:val="center"/>
        <w:rPr>
          <w:rFonts w:ascii="Arial" w:hAnsi="Arial" w:cs="Arial"/>
          <w:b/>
          <w:sz w:val="24"/>
          <w:szCs w:val="24"/>
        </w:rPr>
      </w:pPr>
    </w:p>
    <w:p w14:paraId="753CE8D5" w14:textId="77777777" w:rsidR="00F10AC9" w:rsidRPr="00962F00" w:rsidRDefault="00F10AC9" w:rsidP="00F10AC9">
      <w:pPr>
        <w:rPr>
          <w:rFonts w:ascii="Arial" w:hAnsi="Arial" w:cs="Arial"/>
          <w:sz w:val="24"/>
          <w:szCs w:val="24"/>
        </w:rPr>
      </w:pPr>
    </w:p>
    <w:p w14:paraId="3DECF56E" w14:textId="77777777" w:rsidR="00F10AC9" w:rsidRPr="00962F00" w:rsidRDefault="00F10AC9" w:rsidP="00F10AC9">
      <w:pPr>
        <w:rPr>
          <w:rFonts w:ascii="Arial" w:hAnsi="Arial" w:cs="Arial"/>
          <w:sz w:val="24"/>
          <w:szCs w:val="24"/>
        </w:rPr>
      </w:pPr>
    </w:p>
    <w:p w14:paraId="2A3969D4" w14:textId="77777777" w:rsidR="00F10AC9" w:rsidRPr="00962F00" w:rsidRDefault="00F10AC9" w:rsidP="00F10AC9">
      <w:pPr>
        <w:rPr>
          <w:rFonts w:ascii="Arial" w:hAnsi="Arial" w:cs="Arial"/>
          <w:sz w:val="24"/>
          <w:szCs w:val="24"/>
        </w:rPr>
      </w:pPr>
    </w:p>
    <w:p w14:paraId="6D7AFF5D" w14:textId="779DAC40" w:rsidR="00F10AC9" w:rsidRPr="00962F00" w:rsidRDefault="00F10AC9" w:rsidP="00966F13">
      <w:pPr>
        <w:keepNext/>
        <w:keepLines/>
        <w:jc w:val="center"/>
        <w:rPr>
          <w:rFonts w:ascii="Arial" w:hAnsi="Arial" w:cs="Arial"/>
          <w:sz w:val="24"/>
          <w:szCs w:val="24"/>
        </w:rPr>
      </w:pPr>
    </w:p>
    <w:p w14:paraId="76E602F7" w14:textId="710CB756" w:rsidR="00F10AC9" w:rsidRPr="00962F00" w:rsidRDefault="00F10AC9" w:rsidP="00966F13">
      <w:pPr>
        <w:keepNext/>
        <w:keepLines/>
        <w:jc w:val="center"/>
        <w:rPr>
          <w:rFonts w:ascii="Arial" w:hAnsi="Arial" w:cs="Arial"/>
          <w:sz w:val="24"/>
          <w:szCs w:val="24"/>
        </w:rPr>
      </w:pPr>
    </w:p>
    <w:p w14:paraId="0FE256F4" w14:textId="792E9A17" w:rsidR="00F10AC9" w:rsidRPr="00962F00" w:rsidRDefault="00F10AC9" w:rsidP="00966F13">
      <w:pPr>
        <w:keepNext/>
        <w:keepLines/>
        <w:jc w:val="center"/>
        <w:rPr>
          <w:rFonts w:ascii="Arial" w:hAnsi="Arial" w:cs="Arial"/>
          <w:sz w:val="24"/>
          <w:szCs w:val="24"/>
        </w:rPr>
      </w:pPr>
    </w:p>
    <w:p w14:paraId="3063A0A8" w14:textId="140E1AE2" w:rsidR="00966F13" w:rsidRPr="00962F00" w:rsidRDefault="00966F13" w:rsidP="008B6CA2">
      <w:pPr>
        <w:keepNext/>
        <w:keepLines/>
        <w:tabs>
          <w:tab w:val="center" w:pos="5238"/>
          <w:tab w:val="right" w:pos="10477"/>
        </w:tabs>
        <w:rPr>
          <w:rFonts w:ascii="Arial" w:hAnsi="Arial" w:cs="Arial"/>
          <w:b/>
          <w:sz w:val="24"/>
          <w:szCs w:val="24"/>
        </w:rPr>
      </w:pPr>
      <w:r w:rsidRPr="00962F00">
        <w:rPr>
          <w:rFonts w:ascii="Arial" w:hAnsi="Arial" w:cs="Arial"/>
          <w:sz w:val="24"/>
          <w:szCs w:val="24"/>
        </w:rPr>
        <w:br w:type="page"/>
      </w:r>
      <w:r w:rsidR="00984C57" w:rsidRPr="00962F00">
        <w:rPr>
          <w:rFonts w:ascii="Arial" w:hAnsi="Arial" w:cs="Arial"/>
          <w:sz w:val="24"/>
          <w:szCs w:val="24"/>
        </w:rPr>
        <w:lastRenderedPageBreak/>
        <w:tab/>
      </w:r>
      <w:r w:rsidRPr="00962F00">
        <w:rPr>
          <w:rFonts w:ascii="Arial" w:hAnsi="Arial" w:cs="Arial"/>
          <w:b/>
          <w:sz w:val="24"/>
          <w:szCs w:val="24"/>
        </w:rPr>
        <w:t>İÇİNDEKİLER</w:t>
      </w:r>
      <w:r w:rsidR="00984C57" w:rsidRPr="00962F00">
        <w:rPr>
          <w:rFonts w:ascii="Arial" w:hAnsi="Arial" w:cs="Arial"/>
          <w:b/>
          <w:sz w:val="24"/>
          <w:szCs w:val="24"/>
        </w:rPr>
        <w:tab/>
      </w:r>
    </w:p>
    <w:sdt>
      <w:sdtPr>
        <w:rPr>
          <w:rFonts w:ascii="Times New Roman" w:eastAsia="Times New Roman" w:hAnsi="Times New Roman" w:cs="Times New Roman"/>
          <w:color w:val="auto"/>
          <w:sz w:val="20"/>
          <w:szCs w:val="20"/>
          <w:lang w:val="tr-TR"/>
        </w:rPr>
        <w:id w:val="132555298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198796D0" w14:textId="31C40681" w:rsidR="00F35582" w:rsidRPr="00962F00" w:rsidRDefault="00F35582">
          <w:pPr>
            <w:pStyle w:val="TOCHeading"/>
            <w:rPr>
              <w:lang w:val="tr-TR"/>
            </w:rPr>
          </w:pPr>
        </w:p>
        <w:p w14:paraId="6EC290EA" w14:textId="77777777" w:rsidR="00DF26CC" w:rsidRDefault="00191062">
          <w:pPr>
            <w:pStyle w:val="TOC1"/>
            <w:rPr>
              <w:rFonts w:asciiTheme="minorHAnsi" w:eastAsiaTheme="minorEastAsia" w:hAnsiTheme="minorHAnsi" w:cstheme="minorBidi"/>
              <w:szCs w:val="22"/>
              <w:lang w:eastAsia="tr-TR"/>
            </w:rPr>
          </w:pPr>
          <w:r w:rsidRPr="00962F00">
            <w:fldChar w:fldCharType="begin"/>
          </w:r>
          <w:r w:rsidRPr="00962F00">
            <w:instrText xml:space="preserve"> TOC \o "1-3" \h \z \u </w:instrText>
          </w:r>
          <w:r w:rsidRPr="00962F00">
            <w:fldChar w:fldCharType="separate"/>
          </w:r>
          <w:hyperlink w:anchor="_Toc488833196" w:history="1">
            <w:r w:rsidR="00DF26CC" w:rsidRPr="00D802B2">
              <w:rPr>
                <w:rStyle w:val="Hyperlink"/>
              </w:rPr>
              <w:t>1</w:t>
            </w:r>
            <w:r w:rsidR="00DF26CC">
              <w:rPr>
                <w:rFonts w:asciiTheme="minorHAnsi" w:eastAsiaTheme="minorEastAsia" w:hAnsiTheme="minorHAnsi" w:cstheme="minorBidi"/>
                <w:szCs w:val="22"/>
                <w:lang w:eastAsia="tr-TR"/>
              </w:rPr>
              <w:tab/>
            </w:r>
            <w:r w:rsidR="00DF26CC" w:rsidRPr="00D802B2">
              <w:rPr>
                <w:rStyle w:val="Hyperlink"/>
              </w:rPr>
              <w:t>KAPSAM</w:t>
            </w:r>
            <w:r w:rsidR="00DF26CC">
              <w:rPr>
                <w:webHidden/>
              </w:rPr>
              <w:tab/>
            </w:r>
            <w:r w:rsidR="00DF26CC">
              <w:rPr>
                <w:webHidden/>
              </w:rPr>
              <w:fldChar w:fldCharType="begin"/>
            </w:r>
            <w:r w:rsidR="00DF26CC">
              <w:rPr>
                <w:webHidden/>
              </w:rPr>
              <w:instrText xml:space="preserve"> PAGEREF _Toc488833196 \h </w:instrText>
            </w:r>
            <w:r w:rsidR="00DF26CC">
              <w:rPr>
                <w:webHidden/>
              </w:rPr>
            </w:r>
            <w:r w:rsidR="00DF26CC">
              <w:rPr>
                <w:webHidden/>
              </w:rPr>
              <w:fldChar w:fldCharType="separate"/>
            </w:r>
            <w:r w:rsidR="00DF26CC">
              <w:rPr>
                <w:webHidden/>
              </w:rPr>
              <w:t>5</w:t>
            </w:r>
            <w:r w:rsidR="00DF26CC">
              <w:rPr>
                <w:webHidden/>
              </w:rPr>
              <w:fldChar w:fldCharType="end"/>
            </w:r>
          </w:hyperlink>
        </w:p>
        <w:p w14:paraId="393E6555" w14:textId="77777777" w:rsidR="00DF26CC" w:rsidRDefault="007B6ADA">
          <w:pPr>
            <w:pStyle w:val="TOC2"/>
            <w:tabs>
              <w:tab w:val="left" w:pos="567"/>
              <w:tab w:val="right" w:leader="dot" w:pos="10467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  <w:lang w:eastAsia="tr-TR"/>
            </w:rPr>
          </w:pPr>
          <w:hyperlink w:anchor="_Toc488833197" w:history="1">
            <w:r w:rsidR="00DF26CC" w:rsidRPr="00D802B2">
              <w:rPr>
                <w:rStyle w:val="Hyperlink"/>
                <w:noProof/>
              </w:rPr>
              <w:t>1.1</w:t>
            </w:r>
            <w:r w:rsidR="00DF26CC">
              <w:rPr>
                <w:rFonts w:asciiTheme="minorHAnsi" w:eastAsiaTheme="minorEastAsia" w:hAnsiTheme="minorHAnsi" w:cstheme="minorBidi"/>
                <w:noProof/>
                <w:color w:val="auto"/>
                <w:szCs w:val="22"/>
                <w:lang w:eastAsia="tr-TR"/>
              </w:rPr>
              <w:tab/>
            </w:r>
            <w:r w:rsidR="00DF26CC" w:rsidRPr="00D802B2">
              <w:rPr>
                <w:rStyle w:val="Hyperlink"/>
                <w:noProof/>
              </w:rPr>
              <w:t>Tanım</w:t>
            </w:r>
            <w:r w:rsidR="00DF26CC">
              <w:rPr>
                <w:noProof/>
                <w:webHidden/>
              </w:rPr>
              <w:tab/>
            </w:r>
            <w:r w:rsidR="00DF26CC">
              <w:rPr>
                <w:noProof/>
                <w:webHidden/>
              </w:rPr>
              <w:fldChar w:fldCharType="begin"/>
            </w:r>
            <w:r w:rsidR="00DF26CC">
              <w:rPr>
                <w:noProof/>
                <w:webHidden/>
              </w:rPr>
              <w:instrText xml:space="preserve"> PAGEREF _Toc488833197 \h </w:instrText>
            </w:r>
            <w:r w:rsidR="00DF26CC">
              <w:rPr>
                <w:noProof/>
                <w:webHidden/>
              </w:rPr>
            </w:r>
            <w:r w:rsidR="00DF26CC">
              <w:rPr>
                <w:noProof/>
                <w:webHidden/>
              </w:rPr>
              <w:fldChar w:fldCharType="separate"/>
            </w:r>
            <w:r w:rsidR="00DF26CC">
              <w:rPr>
                <w:noProof/>
                <w:webHidden/>
              </w:rPr>
              <w:t>5</w:t>
            </w:r>
            <w:r w:rsidR="00DF26CC">
              <w:rPr>
                <w:noProof/>
                <w:webHidden/>
              </w:rPr>
              <w:fldChar w:fldCharType="end"/>
            </w:r>
          </w:hyperlink>
        </w:p>
        <w:p w14:paraId="29C23F54" w14:textId="77777777" w:rsidR="00DF26CC" w:rsidRDefault="007B6ADA">
          <w:pPr>
            <w:pStyle w:val="TOC2"/>
            <w:tabs>
              <w:tab w:val="left" w:pos="567"/>
              <w:tab w:val="right" w:leader="dot" w:pos="10467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  <w:lang w:eastAsia="tr-TR"/>
            </w:rPr>
          </w:pPr>
          <w:hyperlink w:anchor="_Toc488833198" w:history="1">
            <w:r w:rsidR="00DF26CC" w:rsidRPr="00D802B2">
              <w:rPr>
                <w:rStyle w:val="Hyperlink"/>
                <w:noProof/>
              </w:rPr>
              <w:t>1.2</w:t>
            </w:r>
            <w:r w:rsidR="00DF26CC">
              <w:rPr>
                <w:rFonts w:asciiTheme="minorHAnsi" w:eastAsiaTheme="minorEastAsia" w:hAnsiTheme="minorHAnsi" w:cstheme="minorBidi"/>
                <w:noProof/>
                <w:color w:val="auto"/>
                <w:szCs w:val="22"/>
                <w:lang w:eastAsia="tr-TR"/>
              </w:rPr>
              <w:tab/>
            </w:r>
            <w:r w:rsidR="00DF26CC" w:rsidRPr="00D802B2">
              <w:rPr>
                <w:rStyle w:val="Hyperlink"/>
                <w:noProof/>
              </w:rPr>
              <w:t>Sisteme Genel Bakış</w:t>
            </w:r>
            <w:r w:rsidR="00DF26CC">
              <w:rPr>
                <w:noProof/>
                <w:webHidden/>
              </w:rPr>
              <w:tab/>
            </w:r>
            <w:r w:rsidR="00DF26CC">
              <w:rPr>
                <w:noProof/>
                <w:webHidden/>
              </w:rPr>
              <w:fldChar w:fldCharType="begin"/>
            </w:r>
            <w:r w:rsidR="00DF26CC">
              <w:rPr>
                <w:noProof/>
                <w:webHidden/>
              </w:rPr>
              <w:instrText xml:space="preserve"> PAGEREF _Toc488833198 \h </w:instrText>
            </w:r>
            <w:r w:rsidR="00DF26CC">
              <w:rPr>
                <w:noProof/>
                <w:webHidden/>
              </w:rPr>
            </w:r>
            <w:r w:rsidR="00DF26CC">
              <w:rPr>
                <w:noProof/>
                <w:webHidden/>
              </w:rPr>
              <w:fldChar w:fldCharType="separate"/>
            </w:r>
            <w:r w:rsidR="00DF26CC">
              <w:rPr>
                <w:noProof/>
                <w:webHidden/>
              </w:rPr>
              <w:t>5</w:t>
            </w:r>
            <w:r w:rsidR="00DF26CC">
              <w:rPr>
                <w:noProof/>
                <w:webHidden/>
              </w:rPr>
              <w:fldChar w:fldCharType="end"/>
            </w:r>
          </w:hyperlink>
        </w:p>
        <w:p w14:paraId="1C043E01" w14:textId="77777777" w:rsidR="00DF26CC" w:rsidRDefault="007B6ADA">
          <w:pPr>
            <w:pStyle w:val="TOC2"/>
            <w:tabs>
              <w:tab w:val="left" w:pos="567"/>
              <w:tab w:val="right" w:leader="dot" w:pos="10467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  <w:lang w:eastAsia="tr-TR"/>
            </w:rPr>
          </w:pPr>
          <w:hyperlink w:anchor="_Toc488833199" w:history="1">
            <w:r w:rsidR="00DF26CC" w:rsidRPr="00D802B2">
              <w:rPr>
                <w:rStyle w:val="Hyperlink"/>
                <w:noProof/>
              </w:rPr>
              <w:t>1.3</w:t>
            </w:r>
            <w:r w:rsidR="00DF26CC">
              <w:rPr>
                <w:rFonts w:asciiTheme="minorHAnsi" w:eastAsiaTheme="minorEastAsia" w:hAnsiTheme="minorHAnsi" w:cstheme="minorBidi"/>
                <w:noProof/>
                <w:color w:val="auto"/>
                <w:szCs w:val="22"/>
                <w:lang w:eastAsia="tr-TR"/>
              </w:rPr>
              <w:tab/>
            </w:r>
            <w:r w:rsidR="00DF26CC" w:rsidRPr="00D802B2">
              <w:rPr>
                <w:rStyle w:val="Hyperlink"/>
                <w:noProof/>
              </w:rPr>
              <w:t>Dokümana Genel Bakış</w:t>
            </w:r>
            <w:r w:rsidR="00DF26CC">
              <w:rPr>
                <w:noProof/>
                <w:webHidden/>
              </w:rPr>
              <w:tab/>
            </w:r>
            <w:r w:rsidR="00DF26CC">
              <w:rPr>
                <w:noProof/>
                <w:webHidden/>
              </w:rPr>
              <w:fldChar w:fldCharType="begin"/>
            </w:r>
            <w:r w:rsidR="00DF26CC">
              <w:rPr>
                <w:noProof/>
                <w:webHidden/>
              </w:rPr>
              <w:instrText xml:space="preserve"> PAGEREF _Toc488833199 \h </w:instrText>
            </w:r>
            <w:r w:rsidR="00DF26CC">
              <w:rPr>
                <w:noProof/>
                <w:webHidden/>
              </w:rPr>
            </w:r>
            <w:r w:rsidR="00DF26CC">
              <w:rPr>
                <w:noProof/>
                <w:webHidden/>
              </w:rPr>
              <w:fldChar w:fldCharType="separate"/>
            </w:r>
            <w:r w:rsidR="00DF26CC">
              <w:rPr>
                <w:noProof/>
                <w:webHidden/>
              </w:rPr>
              <w:t>5</w:t>
            </w:r>
            <w:r w:rsidR="00DF26CC">
              <w:rPr>
                <w:noProof/>
                <w:webHidden/>
              </w:rPr>
              <w:fldChar w:fldCharType="end"/>
            </w:r>
          </w:hyperlink>
        </w:p>
        <w:p w14:paraId="69CB6096" w14:textId="77777777" w:rsidR="00DF26CC" w:rsidRDefault="007B6ADA">
          <w:pPr>
            <w:pStyle w:val="TOC1"/>
            <w:rPr>
              <w:rFonts w:asciiTheme="minorHAnsi" w:eastAsiaTheme="minorEastAsia" w:hAnsiTheme="minorHAnsi" w:cstheme="minorBidi"/>
              <w:szCs w:val="22"/>
              <w:lang w:eastAsia="tr-TR"/>
            </w:rPr>
          </w:pPr>
          <w:hyperlink w:anchor="_Toc488833200" w:history="1">
            <w:r w:rsidR="00DF26CC" w:rsidRPr="00D802B2">
              <w:rPr>
                <w:rStyle w:val="Hyperlink"/>
              </w:rPr>
              <w:t>2</w:t>
            </w:r>
            <w:r w:rsidR="00DF26CC">
              <w:rPr>
                <w:rFonts w:asciiTheme="minorHAnsi" w:eastAsiaTheme="minorEastAsia" w:hAnsiTheme="minorHAnsi" w:cstheme="minorBidi"/>
                <w:szCs w:val="22"/>
                <w:lang w:eastAsia="tr-TR"/>
              </w:rPr>
              <w:tab/>
            </w:r>
            <w:r w:rsidR="00DF26CC" w:rsidRPr="00D802B2">
              <w:rPr>
                <w:rStyle w:val="Hyperlink"/>
              </w:rPr>
              <w:t>İLGİLİ DOKÜMANLAR</w:t>
            </w:r>
            <w:r w:rsidR="00DF26CC">
              <w:rPr>
                <w:webHidden/>
              </w:rPr>
              <w:tab/>
            </w:r>
            <w:r w:rsidR="00DF26CC">
              <w:rPr>
                <w:webHidden/>
              </w:rPr>
              <w:fldChar w:fldCharType="begin"/>
            </w:r>
            <w:r w:rsidR="00DF26CC">
              <w:rPr>
                <w:webHidden/>
              </w:rPr>
              <w:instrText xml:space="preserve"> PAGEREF _Toc488833200 \h </w:instrText>
            </w:r>
            <w:r w:rsidR="00DF26CC">
              <w:rPr>
                <w:webHidden/>
              </w:rPr>
            </w:r>
            <w:r w:rsidR="00DF26CC">
              <w:rPr>
                <w:webHidden/>
              </w:rPr>
              <w:fldChar w:fldCharType="separate"/>
            </w:r>
            <w:r w:rsidR="00DF26CC">
              <w:rPr>
                <w:webHidden/>
              </w:rPr>
              <w:t>6</w:t>
            </w:r>
            <w:r w:rsidR="00DF26CC">
              <w:rPr>
                <w:webHidden/>
              </w:rPr>
              <w:fldChar w:fldCharType="end"/>
            </w:r>
          </w:hyperlink>
        </w:p>
        <w:p w14:paraId="3A454B7C" w14:textId="77777777" w:rsidR="00DF26CC" w:rsidRDefault="007B6ADA">
          <w:pPr>
            <w:pStyle w:val="TOC1"/>
            <w:rPr>
              <w:rFonts w:asciiTheme="minorHAnsi" w:eastAsiaTheme="minorEastAsia" w:hAnsiTheme="minorHAnsi" w:cstheme="minorBidi"/>
              <w:szCs w:val="22"/>
              <w:lang w:eastAsia="tr-TR"/>
            </w:rPr>
          </w:pPr>
          <w:hyperlink w:anchor="_Toc488833201" w:history="1">
            <w:r w:rsidR="00DF26CC" w:rsidRPr="00D802B2">
              <w:rPr>
                <w:rStyle w:val="Hyperlink"/>
              </w:rPr>
              <w:t>3</w:t>
            </w:r>
            <w:r w:rsidR="00DF26CC">
              <w:rPr>
                <w:rFonts w:asciiTheme="minorHAnsi" w:eastAsiaTheme="minorEastAsia" w:hAnsiTheme="minorHAnsi" w:cstheme="minorBidi"/>
                <w:szCs w:val="22"/>
                <w:lang w:eastAsia="tr-TR"/>
              </w:rPr>
              <w:tab/>
            </w:r>
            <w:r w:rsidR="00DF26CC" w:rsidRPr="00D802B2">
              <w:rPr>
                <w:rStyle w:val="Hyperlink"/>
              </w:rPr>
              <w:t>TEST HAZIRLIKLARI</w:t>
            </w:r>
            <w:r w:rsidR="00DF26CC">
              <w:rPr>
                <w:webHidden/>
              </w:rPr>
              <w:tab/>
            </w:r>
            <w:r w:rsidR="00DF26CC">
              <w:rPr>
                <w:webHidden/>
              </w:rPr>
              <w:fldChar w:fldCharType="begin"/>
            </w:r>
            <w:r w:rsidR="00DF26CC">
              <w:rPr>
                <w:webHidden/>
              </w:rPr>
              <w:instrText xml:space="preserve"> PAGEREF _Toc488833201 \h </w:instrText>
            </w:r>
            <w:r w:rsidR="00DF26CC">
              <w:rPr>
                <w:webHidden/>
              </w:rPr>
            </w:r>
            <w:r w:rsidR="00DF26CC">
              <w:rPr>
                <w:webHidden/>
              </w:rPr>
              <w:fldChar w:fldCharType="separate"/>
            </w:r>
            <w:r w:rsidR="00DF26CC">
              <w:rPr>
                <w:webHidden/>
              </w:rPr>
              <w:t>6</w:t>
            </w:r>
            <w:r w:rsidR="00DF26CC">
              <w:rPr>
                <w:webHidden/>
              </w:rPr>
              <w:fldChar w:fldCharType="end"/>
            </w:r>
          </w:hyperlink>
        </w:p>
        <w:p w14:paraId="0F6DAA98" w14:textId="77777777" w:rsidR="00DF26CC" w:rsidRDefault="007B6ADA">
          <w:pPr>
            <w:pStyle w:val="TOC2"/>
            <w:tabs>
              <w:tab w:val="left" w:pos="567"/>
              <w:tab w:val="right" w:leader="dot" w:pos="10467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  <w:lang w:eastAsia="tr-TR"/>
            </w:rPr>
          </w:pPr>
          <w:hyperlink w:anchor="_Toc488833202" w:history="1">
            <w:r w:rsidR="00DF26CC" w:rsidRPr="00D802B2">
              <w:rPr>
                <w:rStyle w:val="Hyperlink"/>
                <w:noProof/>
              </w:rPr>
              <w:t>3.1</w:t>
            </w:r>
            <w:r w:rsidR="00DF26CC">
              <w:rPr>
                <w:rFonts w:asciiTheme="minorHAnsi" w:eastAsiaTheme="minorEastAsia" w:hAnsiTheme="minorHAnsi" w:cstheme="minorBidi"/>
                <w:noProof/>
                <w:color w:val="auto"/>
                <w:szCs w:val="22"/>
                <w:lang w:eastAsia="tr-TR"/>
              </w:rPr>
              <w:tab/>
            </w:r>
            <w:r w:rsidR="00DF26CC" w:rsidRPr="00D802B2">
              <w:rPr>
                <w:rStyle w:val="Hyperlink"/>
                <w:noProof/>
              </w:rPr>
              <w:t>Destek Süreçler Risk Yönetimi Yazılımı Test Hazırlıkları</w:t>
            </w:r>
            <w:r w:rsidR="00DF26CC">
              <w:rPr>
                <w:noProof/>
                <w:webHidden/>
              </w:rPr>
              <w:tab/>
            </w:r>
            <w:r w:rsidR="00DF26CC">
              <w:rPr>
                <w:noProof/>
                <w:webHidden/>
              </w:rPr>
              <w:fldChar w:fldCharType="begin"/>
            </w:r>
            <w:r w:rsidR="00DF26CC">
              <w:rPr>
                <w:noProof/>
                <w:webHidden/>
              </w:rPr>
              <w:instrText xml:space="preserve"> PAGEREF _Toc488833202 \h </w:instrText>
            </w:r>
            <w:r w:rsidR="00DF26CC">
              <w:rPr>
                <w:noProof/>
                <w:webHidden/>
              </w:rPr>
            </w:r>
            <w:r w:rsidR="00DF26CC">
              <w:rPr>
                <w:noProof/>
                <w:webHidden/>
              </w:rPr>
              <w:fldChar w:fldCharType="separate"/>
            </w:r>
            <w:r w:rsidR="00DF26CC">
              <w:rPr>
                <w:noProof/>
                <w:webHidden/>
              </w:rPr>
              <w:t>6</w:t>
            </w:r>
            <w:r w:rsidR="00DF26CC">
              <w:rPr>
                <w:noProof/>
                <w:webHidden/>
              </w:rPr>
              <w:fldChar w:fldCharType="end"/>
            </w:r>
          </w:hyperlink>
        </w:p>
        <w:p w14:paraId="7D3634D3" w14:textId="77777777" w:rsidR="00DF26CC" w:rsidRDefault="007B6ADA">
          <w:pPr>
            <w:pStyle w:val="TOC3"/>
            <w:tabs>
              <w:tab w:val="left" w:pos="2160"/>
            </w:tabs>
            <w:rPr>
              <w:rFonts w:asciiTheme="minorHAnsi" w:eastAsiaTheme="minorEastAsia" w:hAnsiTheme="minorHAnsi" w:cstheme="minorBidi"/>
              <w:lang w:eastAsia="tr-TR"/>
            </w:rPr>
          </w:pPr>
          <w:hyperlink w:anchor="_Toc488833203" w:history="1">
            <w:r w:rsidR="00DF26CC" w:rsidRPr="00D802B2">
              <w:rPr>
                <w:rStyle w:val="Hyperlink"/>
              </w:rPr>
              <w:t>3.1.1</w:t>
            </w:r>
            <w:r w:rsidR="00DF26CC">
              <w:rPr>
                <w:rFonts w:asciiTheme="minorHAnsi" w:eastAsiaTheme="minorEastAsia" w:hAnsiTheme="minorHAnsi" w:cstheme="minorBidi"/>
                <w:lang w:eastAsia="tr-TR"/>
              </w:rPr>
              <w:tab/>
            </w:r>
            <w:r w:rsidR="00DF26CC" w:rsidRPr="00D802B2">
              <w:rPr>
                <w:rStyle w:val="Hyperlink"/>
              </w:rPr>
              <w:t>Donanımın Hazırlanması</w:t>
            </w:r>
            <w:r w:rsidR="00DF26CC">
              <w:rPr>
                <w:webHidden/>
              </w:rPr>
              <w:tab/>
            </w:r>
            <w:r w:rsidR="00DF26CC">
              <w:rPr>
                <w:webHidden/>
              </w:rPr>
              <w:fldChar w:fldCharType="begin"/>
            </w:r>
            <w:r w:rsidR="00DF26CC">
              <w:rPr>
                <w:webHidden/>
              </w:rPr>
              <w:instrText xml:space="preserve"> PAGEREF _Toc488833203 \h </w:instrText>
            </w:r>
            <w:r w:rsidR="00DF26CC">
              <w:rPr>
                <w:webHidden/>
              </w:rPr>
            </w:r>
            <w:r w:rsidR="00DF26CC">
              <w:rPr>
                <w:webHidden/>
              </w:rPr>
              <w:fldChar w:fldCharType="separate"/>
            </w:r>
            <w:r w:rsidR="00DF26CC">
              <w:rPr>
                <w:webHidden/>
              </w:rPr>
              <w:t>6</w:t>
            </w:r>
            <w:r w:rsidR="00DF26CC">
              <w:rPr>
                <w:webHidden/>
              </w:rPr>
              <w:fldChar w:fldCharType="end"/>
            </w:r>
          </w:hyperlink>
        </w:p>
        <w:p w14:paraId="239577EB" w14:textId="77777777" w:rsidR="00DF26CC" w:rsidRDefault="007B6ADA">
          <w:pPr>
            <w:pStyle w:val="TOC3"/>
            <w:tabs>
              <w:tab w:val="left" w:pos="2160"/>
            </w:tabs>
            <w:rPr>
              <w:rFonts w:asciiTheme="minorHAnsi" w:eastAsiaTheme="minorEastAsia" w:hAnsiTheme="minorHAnsi" w:cstheme="minorBidi"/>
              <w:lang w:eastAsia="tr-TR"/>
            </w:rPr>
          </w:pPr>
          <w:hyperlink w:anchor="_Toc488833204" w:history="1">
            <w:r w:rsidR="00DF26CC" w:rsidRPr="00D802B2">
              <w:rPr>
                <w:rStyle w:val="Hyperlink"/>
              </w:rPr>
              <w:t>3.1.2</w:t>
            </w:r>
            <w:r w:rsidR="00DF26CC">
              <w:rPr>
                <w:rFonts w:asciiTheme="minorHAnsi" w:eastAsiaTheme="minorEastAsia" w:hAnsiTheme="minorHAnsi" w:cstheme="minorBidi"/>
                <w:lang w:eastAsia="tr-TR"/>
              </w:rPr>
              <w:tab/>
            </w:r>
            <w:r w:rsidR="00DF26CC" w:rsidRPr="00D802B2">
              <w:rPr>
                <w:rStyle w:val="Hyperlink"/>
              </w:rPr>
              <w:t>Yazılımın Hazırlanması</w:t>
            </w:r>
            <w:r w:rsidR="00DF26CC">
              <w:rPr>
                <w:webHidden/>
              </w:rPr>
              <w:tab/>
            </w:r>
            <w:r w:rsidR="00DF26CC">
              <w:rPr>
                <w:webHidden/>
              </w:rPr>
              <w:fldChar w:fldCharType="begin"/>
            </w:r>
            <w:r w:rsidR="00DF26CC">
              <w:rPr>
                <w:webHidden/>
              </w:rPr>
              <w:instrText xml:space="preserve"> PAGEREF _Toc488833204 \h </w:instrText>
            </w:r>
            <w:r w:rsidR="00DF26CC">
              <w:rPr>
                <w:webHidden/>
              </w:rPr>
            </w:r>
            <w:r w:rsidR="00DF26CC">
              <w:rPr>
                <w:webHidden/>
              </w:rPr>
              <w:fldChar w:fldCharType="separate"/>
            </w:r>
            <w:r w:rsidR="00DF26CC">
              <w:rPr>
                <w:webHidden/>
              </w:rPr>
              <w:t>6</w:t>
            </w:r>
            <w:r w:rsidR="00DF26CC">
              <w:rPr>
                <w:webHidden/>
              </w:rPr>
              <w:fldChar w:fldCharType="end"/>
            </w:r>
          </w:hyperlink>
        </w:p>
        <w:p w14:paraId="38263030" w14:textId="77777777" w:rsidR="00DF26CC" w:rsidRDefault="007B6ADA">
          <w:pPr>
            <w:pStyle w:val="TOC3"/>
            <w:tabs>
              <w:tab w:val="left" w:pos="2160"/>
            </w:tabs>
            <w:rPr>
              <w:rFonts w:asciiTheme="minorHAnsi" w:eastAsiaTheme="minorEastAsia" w:hAnsiTheme="minorHAnsi" w:cstheme="minorBidi"/>
              <w:lang w:eastAsia="tr-TR"/>
            </w:rPr>
          </w:pPr>
          <w:hyperlink w:anchor="_Toc488833205" w:history="1">
            <w:r w:rsidR="00DF26CC" w:rsidRPr="00D802B2">
              <w:rPr>
                <w:rStyle w:val="Hyperlink"/>
              </w:rPr>
              <w:t>3.1.3</w:t>
            </w:r>
            <w:r w:rsidR="00DF26CC">
              <w:rPr>
                <w:rFonts w:asciiTheme="minorHAnsi" w:eastAsiaTheme="minorEastAsia" w:hAnsiTheme="minorHAnsi" w:cstheme="minorBidi"/>
                <w:lang w:eastAsia="tr-TR"/>
              </w:rPr>
              <w:tab/>
            </w:r>
            <w:r w:rsidR="00DF26CC" w:rsidRPr="00D802B2">
              <w:rPr>
                <w:rStyle w:val="Hyperlink"/>
              </w:rPr>
              <w:t>Diğer Test Hazırlıkları</w:t>
            </w:r>
            <w:r w:rsidR="00DF26CC">
              <w:rPr>
                <w:webHidden/>
              </w:rPr>
              <w:tab/>
            </w:r>
            <w:r w:rsidR="00DF26CC">
              <w:rPr>
                <w:webHidden/>
              </w:rPr>
              <w:fldChar w:fldCharType="begin"/>
            </w:r>
            <w:r w:rsidR="00DF26CC">
              <w:rPr>
                <w:webHidden/>
              </w:rPr>
              <w:instrText xml:space="preserve"> PAGEREF _Toc488833205 \h </w:instrText>
            </w:r>
            <w:r w:rsidR="00DF26CC">
              <w:rPr>
                <w:webHidden/>
              </w:rPr>
            </w:r>
            <w:r w:rsidR="00DF26CC">
              <w:rPr>
                <w:webHidden/>
              </w:rPr>
              <w:fldChar w:fldCharType="separate"/>
            </w:r>
            <w:r w:rsidR="00DF26CC">
              <w:rPr>
                <w:webHidden/>
              </w:rPr>
              <w:t>6</w:t>
            </w:r>
            <w:r w:rsidR="00DF26CC">
              <w:rPr>
                <w:webHidden/>
              </w:rPr>
              <w:fldChar w:fldCharType="end"/>
            </w:r>
          </w:hyperlink>
        </w:p>
        <w:p w14:paraId="2C1375A9" w14:textId="77777777" w:rsidR="00DF26CC" w:rsidRDefault="007B6ADA">
          <w:pPr>
            <w:pStyle w:val="TOC1"/>
            <w:rPr>
              <w:rFonts w:asciiTheme="minorHAnsi" w:eastAsiaTheme="minorEastAsia" w:hAnsiTheme="minorHAnsi" w:cstheme="minorBidi"/>
              <w:szCs w:val="22"/>
              <w:lang w:eastAsia="tr-TR"/>
            </w:rPr>
          </w:pPr>
          <w:hyperlink w:anchor="_Toc488833206" w:history="1">
            <w:r w:rsidR="00DF26CC" w:rsidRPr="00D802B2">
              <w:rPr>
                <w:rStyle w:val="Hyperlink"/>
              </w:rPr>
              <w:t>4</w:t>
            </w:r>
            <w:r w:rsidR="00DF26CC">
              <w:rPr>
                <w:rFonts w:asciiTheme="minorHAnsi" w:eastAsiaTheme="minorEastAsia" w:hAnsiTheme="minorHAnsi" w:cstheme="minorBidi"/>
                <w:szCs w:val="22"/>
                <w:lang w:eastAsia="tr-TR"/>
              </w:rPr>
              <w:tab/>
            </w:r>
            <w:r w:rsidR="00DF26CC" w:rsidRPr="00D802B2">
              <w:rPr>
                <w:rStyle w:val="Hyperlink"/>
              </w:rPr>
              <w:t>TEST AÇIKLAMALARI</w:t>
            </w:r>
            <w:r w:rsidR="00DF26CC">
              <w:rPr>
                <w:webHidden/>
              </w:rPr>
              <w:tab/>
            </w:r>
            <w:r w:rsidR="00DF26CC">
              <w:rPr>
                <w:webHidden/>
              </w:rPr>
              <w:fldChar w:fldCharType="begin"/>
            </w:r>
            <w:r w:rsidR="00DF26CC">
              <w:rPr>
                <w:webHidden/>
              </w:rPr>
              <w:instrText xml:space="preserve"> PAGEREF _Toc488833206 \h </w:instrText>
            </w:r>
            <w:r w:rsidR="00DF26CC">
              <w:rPr>
                <w:webHidden/>
              </w:rPr>
            </w:r>
            <w:r w:rsidR="00DF26CC">
              <w:rPr>
                <w:webHidden/>
              </w:rPr>
              <w:fldChar w:fldCharType="separate"/>
            </w:r>
            <w:r w:rsidR="00DF26CC">
              <w:rPr>
                <w:webHidden/>
              </w:rPr>
              <w:t>7</w:t>
            </w:r>
            <w:r w:rsidR="00DF26CC">
              <w:rPr>
                <w:webHidden/>
              </w:rPr>
              <w:fldChar w:fldCharType="end"/>
            </w:r>
          </w:hyperlink>
        </w:p>
        <w:p w14:paraId="01958E2B" w14:textId="77777777" w:rsidR="00DF26CC" w:rsidRDefault="007B6ADA">
          <w:pPr>
            <w:pStyle w:val="TOC2"/>
            <w:tabs>
              <w:tab w:val="left" w:pos="567"/>
              <w:tab w:val="right" w:leader="dot" w:pos="10467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  <w:lang w:eastAsia="tr-TR"/>
            </w:rPr>
          </w:pPr>
          <w:hyperlink w:anchor="_Toc488833207" w:history="1">
            <w:r w:rsidR="00DF26CC" w:rsidRPr="00D802B2">
              <w:rPr>
                <w:rStyle w:val="Hyperlink"/>
                <w:noProof/>
              </w:rPr>
              <w:t>4.1</w:t>
            </w:r>
            <w:r w:rsidR="00DF26CC">
              <w:rPr>
                <w:rFonts w:asciiTheme="minorHAnsi" w:eastAsiaTheme="minorEastAsia" w:hAnsiTheme="minorHAnsi" w:cstheme="minorBidi"/>
                <w:noProof/>
                <w:color w:val="auto"/>
                <w:szCs w:val="22"/>
                <w:lang w:eastAsia="tr-TR"/>
              </w:rPr>
              <w:tab/>
            </w:r>
            <w:r w:rsidR="00DF26CC" w:rsidRPr="00D802B2">
              <w:rPr>
                <w:rStyle w:val="Hyperlink"/>
                <w:noProof/>
              </w:rPr>
              <w:t>Destek Süreçler Risk Yönetimi Yazılımı Testi</w:t>
            </w:r>
            <w:r w:rsidR="00DF26CC">
              <w:rPr>
                <w:noProof/>
                <w:webHidden/>
              </w:rPr>
              <w:tab/>
            </w:r>
            <w:r w:rsidR="00DF26CC">
              <w:rPr>
                <w:noProof/>
                <w:webHidden/>
              </w:rPr>
              <w:fldChar w:fldCharType="begin"/>
            </w:r>
            <w:r w:rsidR="00DF26CC">
              <w:rPr>
                <w:noProof/>
                <w:webHidden/>
              </w:rPr>
              <w:instrText xml:space="preserve"> PAGEREF _Toc488833207 \h </w:instrText>
            </w:r>
            <w:r w:rsidR="00DF26CC">
              <w:rPr>
                <w:noProof/>
                <w:webHidden/>
              </w:rPr>
            </w:r>
            <w:r w:rsidR="00DF26CC">
              <w:rPr>
                <w:noProof/>
                <w:webHidden/>
              </w:rPr>
              <w:fldChar w:fldCharType="separate"/>
            </w:r>
            <w:r w:rsidR="00DF26CC">
              <w:rPr>
                <w:noProof/>
                <w:webHidden/>
              </w:rPr>
              <w:t>8</w:t>
            </w:r>
            <w:r w:rsidR="00DF26CC">
              <w:rPr>
                <w:noProof/>
                <w:webHidden/>
              </w:rPr>
              <w:fldChar w:fldCharType="end"/>
            </w:r>
          </w:hyperlink>
        </w:p>
        <w:p w14:paraId="617BBCD2" w14:textId="77777777" w:rsidR="00DF26CC" w:rsidRDefault="007B6ADA">
          <w:pPr>
            <w:pStyle w:val="TOC3"/>
            <w:tabs>
              <w:tab w:val="left" w:pos="2160"/>
            </w:tabs>
            <w:rPr>
              <w:rFonts w:asciiTheme="minorHAnsi" w:eastAsiaTheme="minorEastAsia" w:hAnsiTheme="minorHAnsi" w:cstheme="minorBidi"/>
              <w:lang w:eastAsia="tr-TR"/>
            </w:rPr>
          </w:pPr>
          <w:hyperlink w:anchor="_Toc488833208" w:history="1">
            <w:r w:rsidR="00DF26CC" w:rsidRPr="00D802B2">
              <w:rPr>
                <w:rStyle w:val="Hyperlink"/>
              </w:rPr>
              <w:t>4.1.1</w:t>
            </w:r>
            <w:r w:rsidR="00DF26CC">
              <w:rPr>
                <w:rFonts w:asciiTheme="minorHAnsi" w:eastAsiaTheme="minorEastAsia" w:hAnsiTheme="minorHAnsi" w:cstheme="minorBidi"/>
                <w:lang w:eastAsia="tr-TR"/>
              </w:rPr>
              <w:tab/>
            </w:r>
            <w:r w:rsidR="00DF26CC" w:rsidRPr="00D802B2">
              <w:rPr>
                <w:rStyle w:val="Hyperlink"/>
              </w:rPr>
              <w:t>TD-1010 - Tanımlamalar Test Durumu</w:t>
            </w:r>
            <w:r w:rsidR="00DF26CC">
              <w:rPr>
                <w:webHidden/>
              </w:rPr>
              <w:tab/>
            </w:r>
            <w:r w:rsidR="00DF26CC">
              <w:rPr>
                <w:webHidden/>
              </w:rPr>
              <w:fldChar w:fldCharType="begin"/>
            </w:r>
            <w:r w:rsidR="00DF26CC">
              <w:rPr>
                <w:webHidden/>
              </w:rPr>
              <w:instrText xml:space="preserve"> PAGEREF _Toc488833208 \h </w:instrText>
            </w:r>
            <w:r w:rsidR="00DF26CC">
              <w:rPr>
                <w:webHidden/>
              </w:rPr>
            </w:r>
            <w:r w:rsidR="00DF26CC">
              <w:rPr>
                <w:webHidden/>
              </w:rPr>
              <w:fldChar w:fldCharType="separate"/>
            </w:r>
            <w:r w:rsidR="00DF26CC">
              <w:rPr>
                <w:webHidden/>
              </w:rPr>
              <w:t>8</w:t>
            </w:r>
            <w:r w:rsidR="00DF26CC">
              <w:rPr>
                <w:webHidden/>
              </w:rPr>
              <w:fldChar w:fldCharType="end"/>
            </w:r>
          </w:hyperlink>
        </w:p>
        <w:p w14:paraId="63079CC7" w14:textId="77777777" w:rsidR="00DF26CC" w:rsidRDefault="007B6ADA">
          <w:pPr>
            <w:pStyle w:val="TOC3"/>
            <w:tabs>
              <w:tab w:val="left" w:pos="2160"/>
            </w:tabs>
            <w:rPr>
              <w:rFonts w:asciiTheme="minorHAnsi" w:eastAsiaTheme="minorEastAsia" w:hAnsiTheme="minorHAnsi" w:cstheme="minorBidi"/>
              <w:lang w:eastAsia="tr-TR"/>
            </w:rPr>
          </w:pPr>
          <w:hyperlink w:anchor="_Toc488833209" w:history="1">
            <w:r w:rsidR="00DF26CC" w:rsidRPr="00D802B2">
              <w:rPr>
                <w:rStyle w:val="Hyperlink"/>
              </w:rPr>
              <w:t>4.1.2</w:t>
            </w:r>
            <w:r w:rsidR="00DF26CC">
              <w:rPr>
                <w:rFonts w:asciiTheme="minorHAnsi" w:eastAsiaTheme="minorEastAsia" w:hAnsiTheme="minorHAnsi" w:cstheme="minorBidi"/>
                <w:lang w:eastAsia="tr-TR"/>
              </w:rPr>
              <w:tab/>
            </w:r>
            <w:r w:rsidR="00DF26CC" w:rsidRPr="00D802B2">
              <w:rPr>
                <w:rStyle w:val="Hyperlink"/>
              </w:rPr>
              <w:t>TD-1020 – Risk İşlemleri Test Durumu</w:t>
            </w:r>
            <w:r w:rsidR="00DF26CC">
              <w:rPr>
                <w:webHidden/>
              </w:rPr>
              <w:tab/>
            </w:r>
            <w:r w:rsidR="00DF26CC">
              <w:rPr>
                <w:webHidden/>
              </w:rPr>
              <w:fldChar w:fldCharType="begin"/>
            </w:r>
            <w:r w:rsidR="00DF26CC">
              <w:rPr>
                <w:webHidden/>
              </w:rPr>
              <w:instrText xml:space="preserve"> PAGEREF _Toc488833209 \h </w:instrText>
            </w:r>
            <w:r w:rsidR="00DF26CC">
              <w:rPr>
                <w:webHidden/>
              </w:rPr>
            </w:r>
            <w:r w:rsidR="00DF26CC">
              <w:rPr>
                <w:webHidden/>
              </w:rPr>
              <w:fldChar w:fldCharType="separate"/>
            </w:r>
            <w:r w:rsidR="00DF26CC">
              <w:rPr>
                <w:webHidden/>
              </w:rPr>
              <w:t>10</w:t>
            </w:r>
            <w:r w:rsidR="00DF26CC">
              <w:rPr>
                <w:webHidden/>
              </w:rPr>
              <w:fldChar w:fldCharType="end"/>
            </w:r>
          </w:hyperlink>
        </w:p>
        <w:p w14:paraId="36167774" w14:textId="77777777" w:rsidR="00DF26CC" w:rsidRDefault="007B6ADA">
          <w:pPr>
            <w:pStyle w:val="TOC3"/>
            <w:tabs>
              <w:tab w:val="left" w:pos="2160"/>
            </w:tabs>
            <w:rPr>
              <w:rFonts w:asciiTheme="minorHAnsi" w:eastAsiaTheme="minorEastAsia" w:hAnsiTheme="minorHAnsi" w:cstheme="minorBidi"/>
              <w:lang w:eastAsia="tr-TR"/>
            </w:rPr>
          </w:pPr>
          <w:hyperlink w:anchor="_Toc488833210" w:history="1">
            <w:r w:rsidR="00DF26CC" w:rsidRPr="00D802B2">
              <w:rPr>
                <w:rStyle w:val="Hyperlink"/>
              </w:rPr>
              <w:t>4.1.3</w:t>
            </w:r>
            <w:r w:rsidR="00DF26CC">
              <w:rPr>
                <w:rFonts w:asciiTheme="minorHAnsi" w:eastAsiaTheme="minorEastAsia" w:hAnsiTheme="minorHAnsi" w:cstheme="minorBidi"/>
                <w:lang w:eastAsia="tr-TR"/>
              </w:rPr>
              <w:tab/>
            </w:r>
            <w:r w:rsidR="00DF26CC" w:rsidRPr="00D802B2">
              <w:rPr>
                <w:rStyle w:val="Hyperlink"/>
              </w:rPr>
              <w:t>TD-1030 – Programda Risk İşlemleri Test Durumu</w:t>
            </w:r>
            <w:r w:rsidR="00DF26CC">
              <w:rPr>
                <w:webHidden/>
              </w:rPr>
              <w:tab/>
            </w:r>
            <w:r w:rsidR="00DF26CC">
              <w:rPr>
                <w:webHidden/>
              </w:rPr>
              <w:fldChar w:fldCharType="begin"/>
            </w:r>
            <w:r w:rsidR="00DF26CC">
              <w:rPr>
                <w:webHidden/>
              </w:rPr>
              <w:instrText xml:space="preserve"> PAGEREF _Toc488833210 \h </w:instrText>
            </w:r>
            <w:r w:rsidR="00DF26CC">
              <w:rPr>
                <w:webHidden/>
              </w:rPr>
            </w:r>
            <w:r w:rsidR="00DF26CC">
              <w:rPr>
                <w:webHidden/>
              </w:rPr>
              <w:fldChar w:fldCharType="separate"/>
            </w:r>
            <w:r w:rsidR="00DF26CC">
              <w:rPr>
                <w:webHidden/>
              </w:rPr>
              <w:t>21</w:t>
            </w:r>
            <w:r w:rsidR="00DF26CC">
              <w:rPr>
                <w:webHidden/>
              </w:rPr>
              <w:fldChar w:fldCharType="end"/>
            </w:r>
          </w:hyperlink>
        </w:p>
        <w:p w14:paraId="16F16BF8" w14:textId="77777777" w:rsidR="00DF26CC" w:rsidRDefault="007B6ADA">
          <w:pPr>
            <w:pStyle w:val="TOC3"/>
            <w:tabs>
              <w:tab w:val="left" w:pos="2160"/>
            </w:tabs>
            <w:rPr>
              <w:rFonts w:asciiTheme="minorHAnsi" w:eastAsiaTheme="minorEastAsia" w:hAnsiTheme="minorHAnsi" w:cstheme="minorBidi"/>
              <w:lang w:eastAsia="tr-TR"/>
            </w:rPr>
          </w:pPr>
          <w:hyperlink w:anchor="_Toc488833211" w:history="1">
            <w:r w:rsidR="00DF26CC" w:rsidRPr="00D802B2">
              <w:rPr>
                <w:rStyle w:val="Hyperlink"/>
              </w:rPr>
              <w:t>4.1.4</w:t>
            </w:r>
            <w:r w:rsidR="00DF26CC">
              <w:rPr>
                <w:rFonts w:asciiTheme="minorHAnsi" w:eastAsiaTheme="minorEastAsia" w:hAnsiTheme="minorHAnsi" w:cstheme="minorBidi"/>
                <w:lang w:eastAsia="tr-TR"/>
              </w:rPr>
              <w:tab/>
            </w:r>
            <w:r w:rsidR="00DF26CC" w:rsidRPr="00D802B2">
              <w:rPr>
                <w:rStyle w:val="Hyperlink"/>
              </w:rPr>
              <w:t>TD-1040 – Birimde Risk İşlemleri Test Durumu</w:t>
            </w:r>
            <w:r w:rsidR="00DF26CC">
              <w:rPr>
                <w:webHidden/>
              </w:rPr>
              <w:tab/>
            </w:r>
            <w:r w:rsidR="00DF26CC">
              <w:rPr>
                <w:webHidden/>
              </w:rPr>
              <w:fldChar w:fldCharType="begin"/>
            </w:r>
            <w:r w:rsidR="00DF26CC">
              <w:rPr>
                <w:webHidden/>
              </w:rPr>
              <w:instrText xml:space="preserve"> PAGEREF _Toc488833211 \h </w:instrText>
            </w:r>
            <w:r w:rsidR="00DF26CC">
              <w:rPr>
                <w:webHidden/>
              </w:rPr>
            </w:r>
            <w:r w:rsidR="00DF26CC">
              <w:rPr>
                <w:webHidden/>
              </w:rPr>
              <w:fldChar w:fldCharType="separate"/>
            </w:r>
            <w:r w:rsidR="00DF26CC">
              <w:rPr>
                <w:webHidden/>
              </w:rPr>
              <w:t>24</w:t>
            </w:r>
            <w:r w:rsidR="00DF26CC">
              <w:rPr>
                <w:webHidden/>
              </w:rPr>
              <w:fldChar w:fldCharType="end"/>
            </w:r>
          </w:hyperlink>
        </w:p>
        <w:p w14:paraId="46C7BFDE" w14:textId="77777777" w:rsidR="00DF26CC" w:rsidRDefault="007B6ADA">
          <w:pPr>
            <w:pStyle w:val="TOC1"/>
            <w:rPr>
              <w:rFonts w:asciiTheme="minorHAnsi" w:eastAsiaTheme="minorEastAsia" w:hAnsiTheme="minorHAnsi" w:cstheme="minorBidi"/>
              <w:szCs w:val="22"/>
              <w:lang w:eastAsia="tr-TR"/>
            </w:rPr>
          </w:pPr>
          <w:hyperlink w:anchor="_Toc488833212" w:history="1">
            <w:r w:rsidR="00DF26CC" w:rsidRPr="00D802B2">
              <w:rPr>
                <w:rStyle w:val="Hyperlink"/>
              </w:rPr>
              <w:t>5</w:t>
            </w:r>
            <w:r w:rsidR="00DF26CC">
              <w:rPr>
                <w:rFonts w:asciiTheme="minorHAnsi" w:eastAsiaTheme="minorEastAsia" w:hAnsiTheme="minorHAnsi" w:cstheme="minorBidi"/>
                <w:szCs w:val="22"/>
                <w:lang w:eastAsia="tr-TR"/>
              </w:rPr>
              <w:tab/>
            </w:r>
            <w:r w:rsidR="00DF26CC" w:rsidRPr="00D802B2">
              <w:rPr>
                <w:rStyle w:val="Hyperlink"/>
              </w:rPr>
              <w:t>GEREKSİNİMLERİN İZLENEBİLİRLİĞİ</w:t>
            </w:r>
            <w:r w:rsidR="00DF26CC">
              <w:rPr>
                <w:webHidden/>
              </w:rPr>
              <w:tab/>
            </w:r>
            <w:r w:rsidR="00DF26CC">
              <w:rPr>
                <w:webHidden/>
              </w:rPr>
              <w:fldChar w:fldCharType="begin"/>
            </w:r>
            <w:r w:rsidR="00DF26CC">
              <w:rPr>
                <w:webHidden/>
              </w:rPr>
              <w:instrText xml:space="preserve"> PAGEREF _Toc488833212 \h </w:instrText>
            </w:r>
            <w:r w:rsidR="00DF26CC">
              <w:rPr>
                <w:webHidden/>
              </w:rPr>
            </w:r>
            <w:r w:rsidR="00DF26CC">
              <w:rPr>
                <w:webHidden/>
              </w:rPr>
              <w:fldChar w:fldCharType="separate"/>
            </w:r>
            <w:r w:rsidR="00DF26CC">
              <w:rPr>
                <w:webHidden/>
              </w:rPr>
              <w:t>32</w:t>
            </w:r>
            <w:r w:rsidR="00DF26CC">
              <w:rPr>
                <w:webHidden/>
              </w:rPr>
              <w:fldChar w:fldCharType="end"/>
            </w:r>
          </w:hyperlink>
        </w:p>
        <w:p w14:paraId="78187904" w14:textId="77777777" w:rsidR="00DF26CC" w:rsidRDefault="007B6ADA">
          <w:pPr>
            <w:pStyle w:val="TOC1"/>
            <w:rPr>
              <w:rFonts w:asciiTheme="minorHAnsi" w:eastAsiaTheme="minorEastAsia" w:hAnsiTheme="minorHAnsi" w:cstheme="minorBidi"/>
              <w:szCs w:val="22"/>
              <w:lang w:eastAsia="tr-TR"/>
            </w:rPr>
          </w:pPr>
          <w:hyperlink w:anchor="_Toc488833213" w:history="1">
            <w:r w:rsidR="00DF26CC" w:rsidRPr="00D802B2">
              <w:rPr>
                <w:rStyle w:val="Hyperlink"/>
              </w:rPr>
              <w:t>6</w:t>
            </w:r>
            <w:r w:rsidR="00DF26CC">
              <w:rPr>
                <w:rFonts w:asciiTheme="minorHAnsi" w:eastAsiaTheme="minorEastAsia" w:hAnsiTheme="minorHAnsi" w:cstheme="minorBidi"/>
                <w:szCs w:val="22"/>
                <w:lang w:eastAsia="tr-TR"/>
              </w:rPr>
              <w:tab/>
            </w:r>
            <w:r w:rsidR="00DF26CC" w:rsidRPr="00D802B2">
              <w:rPr>
                <w:rStyle w:val="Hyperlink"/>
              </w:rPr>
              <w:t>NOTLAR</w:t>
            </w:r>
            <w:r w:rsidR="00DF26CC">
              <w:rPr>
                <w:webHidden/>
              </w:rPr>
              <w:tab/>
            </w:r>
            <w:r w:rsidR="00DF26CC">
              <w:rPr>
                <w:webHidden/>
              </w:rPr>
              <w:fldChar w:fldCharType="begin"/>
            </w:r>
            <w:r w:rsidR="00DF26CC">
              <w:rPr>
                <w:webHidden/>
              </w:rPr>
              <w:instrText xml:space="preserve"> PAGEREF _Toc488833213 \h </w:instrText>
            </w:r>
            <w:r w:rsidR="00DF26CC">
              <w:rPr>
                <w:webHidden/>
              </w:rPr>
            </w:r>
            <w:r w:rsidR="00DF26CC">
              <w:rPr>
                <w:webHidden/>
              </w:rPr>
              <w:fldChar w:fldCharType="separate"/>
            </w:r>
            <w:r w:rsidR="00DF26CC">
              <w:rPr>
                <w:webHidden/>
              </w:rPr>
              <w:t>33</w:t>
            </w:r>
            <w:r w:rsidR="00DF26CC">
              <w:rPr>
                <w:webHidden/>
              </w:rPr>
              <w:fldChar w:fldCharType="end"/>
            </w:r>
          </w:hyperlink>
        </w:p>
        <w:p w14:paraId="5DE798B2" w14:textId="77777777" w:rsidR="00DF26CC" w:rsidRDefault="007B6ADA">
          <w:pPr>
            <w:pStyle w:val="TOC2"/>
            <w:tabs>
              <w:tab w:val="left" w:pos="567"/>
              <w:tab w:val="right" w:leader="dot" w:pos="10467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  <w:lang w:eastAsia="tr-TR"/>
            </w:rPr>
          </w:pPr>
          <w:hyperlink w:anchor="_Toc488833214" w:history="1">
            <w:r w:rsidR="00DF26CC" w:rsidRPr="00D802B2">
              <w:rPr>
                <w:rStyle w:val="Hyperlink"/>
                <w:noProof/>
              </w:rPr>
              <w:t>6.1</w:t>
            </w:r>
            <w:r w:rsidR="00DF26CC">
              <w:rPr>
                <w:rFonts w:asciiTheme="minorHAnsi" w:eastAsiaTheme="minorEastAsia" w:hAnsiTheme="minorHAnsi" w:cstheme="minorBidi"/>
                <w:noProof/>
                <w:color w:val="auto"/>
                <w:szCs w:val="22"/>
                <w:lang w:eastAsia="tr-TR"/>
              </w:rPr>
              <w:tab/>
            </w:r>
            <w:r w:rsidR="00DF26CC" w:rsidRPr="00D802B2">
              <w:rPr>
                <w:rStyle w:val="Hyperlink"/>
                <w:noProof/>
              </w:rPr>
              <w:t>Kısaltmalar</w:t>
            </w:r>
            <w:r w:rsidR="00DF26CC">
              <w:rPr>
                <w:noProof/>
                <w:webHidden/>
              </w:rPr>
              <w:tab/>
            </w:r>
            <w:r w:rsidR="00DF26CC">
              <w:rPr>
                <w:noProof/>
                <w:webHidden/>
              </w:rPr>
              <w:fldChar w:fldCharType="begin"/>
            </w:r>
            <w:r w:rsidR="00DF26CC">
              <w:rPr>
                <w:noProof/>
                <w:webHidden/>
              </w:rPr>
              <w:instrText xml:space="preserve"> PAGEREF _Toc488833214 \h </w:instrText>
            </w:r>
            <w:r w:rsidR="00DF26CC">
              <w:rPr>
                <w:noProof/>
                <w:webHidden/>
              </w:rPr>
            </w:r>
            <w:r w:rsidR="00DF26CC">
              <w:rPr>
                <w:noProof/>
                <w:webHidden/>
              </w:rPr>
              <w:fldChar w:fldCharType="separate"/>
            </w:r>
            <w:r w:rsidR="00DF26CC">
              <w:rPr>
                <w:noProof/>
                <w:webHidden/>
              </w:rPr>
              <w:t>33</w:t>
            </w:r>
            <w:r w:rsidR="00DF26CC">
              <w:rPr>
                <w:noProof/>
                <w:webHidden/>
              </w:rPr>
              <w:fldChar w:fldCharType="end"/>
            </w:r>
          </w:hyperlink>
        </w:p>
        <w:p w14:paraId="18D9C373" w14:textId="77777777" w:rsidR="00DF26CC" w:rsidRDefault="007B6ADA">
          <w:pPr>
            <w:pStyle w:val="TOC2"/>
            <w:tabs>
              <w:tab w:val="left" w:pos="567"/>
              <w:tab w:val="right" w:leader="dot" w:pos="10467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  <w:lang w:eastAsia="tr-TR"/>
            </w:rPr>
          </w:pPr>
          <w:hyperlink w:anchor="_Toc488833215" w:history="1">
            <w:r w:rsidR="00DF26CC" w:rsidRPr="00D802B2">
              <w:rPr>
                <w:rStyle w:val="Hyperlink"/>
                <w:noProof/>
              </w:rPr>
              <w:t>6.2</w:t>
            </w:r>
            <w:r w:rsidR="00DF26CC">
              <w:rPr>
                <w:rFonts w:asciiTheme="minorHAnsi" w:eastAsiaTheme="minorEastAsia" w:hAnsiTheme="minorHAnsi" w:cstheme="minorBidi"/>
                <w:noProof/>
                <w:color w:val="auto"/>
                <w:szCs w:val="22"/>
                <w:lang w:eastAsia="tr-TR"/>
              </w:rPr>
              <w:tab/>
            </w:r>
            <w:r w:rsidR="00DF26CC" w:rsidRPr="00D802B2">
              <w:rPr>
                <w:rStyle w:val="Hyperlink"/>
                <w:noProof/>
              </w:rPr>
              <w:t>Tanımlar</w:t>
            </w:r>
            <w:r w:rsidR="00DF26CC">
              <w:rPr>
                <w:noProof/>
                <w:webHidden/>
              </w:rPr>
              <w:tab/>
            </w:r>
            <w:r w:rsidR="00DF26CC">
              <w:rPr>
                <w:noProof/>
                <w:webHidden/>
              </w:rPr>
              <w:fldChar w:fldCharType="begin"/>
            </w:r>
            <w:r w:rsidR="00DF26CC">
              <w:rPr>
                <w:noProof/>
                <w:webHidden/>
              </w:rPr>
              <w:instrText xml:space="preserve"> PAGEREF _Toc488833215 \h </w:instrText>
            </w:r>
            <w:r w:rsidR="00DF26CC">
              <w:rPr>
                <w:noProof/>
                <w:webHidden/>
              </w:rPr>
            </w:r>
            <w:r w:rsidR="00DF26CC">
              <w:rPr>
                <w:noProof/>
                <w:webHidden/>
              </w:rPr>
              <w:fldChar w:fldCharType="separate"/>
            </w:r>
            <w:r w:rsidR="00DF26CC">
              <w:rPr>
                <w:noProof/>
                <w:webHidden/>
              </w:rPr>
              <w:t>33</w:t>
            </w:r>
            <w:r w:rsidR="00DF26CC">
              <w:rPr>
                <w:noProof/>
                <w:webHidden/>
              </w:rPr>
              <w:fldChar w:fldCharType="end"/>
            </w:r>
          </w:hyperlink>
        </w:p>
        <w:p w14:paraId="752BE3FF" w14:textId="77777777" w:rsidR="00DF26CC" w:rsidRDefault="007B6ADA">
          <w:pPr>
            <w:pStyle w:val="TOC2"/>
            <w:tabs>
              <w:tab w:val="left" w:pos="567"/>
              <w:tab w:val="right" w:leader="dot" w:pos="10467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  <w:lang w:eastAsia="tr-TR"/>
            </w:rPr>
          </w:pPr>
          <w:hyperlink w:anchor="_Toc488833216" w:history="1">
            <w:r w:rsidR="00DF26CC" w:rsidRPr="00D802B2">
              <w:rPr>
                <w:rStyle w:val="Hyperlink"/>
                <w:noProof/>
              </w:rPr>
              <w:t>6.3</w:t>
            </w:r>
            <w:r w:rsidR="00DF26CC">
              <w:rPr>
                <w:rFonts w:asciiTheme="minorHAnsi" w:eastAsiaTheme="minorEastAsia" w:hAnsiTheme="minorHAnsi" w:cstheme="minorBidi"/>
                <w:noProof/>
                <w:color w:val="auto"/>
                <w:szCs w:val="22"/>
                <w:lang w:eastAsia="tr-TR"/>
              </w:rPr>
              <w:tab/>
            </w:r>
            <w:r w:rsidR="00DF26CC" w:rsidRPr="00D802B2">
              <w:rPr>
                <w:rStyle w:val="Hyperlink"/>
                <w:noProof/>
              </w:rPr>
              <w:t>Sık Kullanılan İşlemler</w:t>
            </w:r>
            <w:r w:rsidR="00DF26CC">
              <w:rPr>
                <w:noProof/>
                <w:webHidden/>
              </w:rPr>
              <w:tab/>
            </w:r>
            <w:r w:rsidR="00DF26CC">
              <w:rPr>
                <w:noProof/>
                <w:webHidden/>
              </w:rPr>
              <w:fldChar w:fldCharType="begin"/>
            </w:r>
            <w:r w:rsidR="00DF26CC">
              <w:rPr>
                <w:noProof/>
                <w:webHidden/>
              </w:rPr>
              <w:instrText xml:space="preserve"> PAGEREF _Toc488833216 \h </w:instrText>
            </w:r>
            <w:r w:rsidR="00DF26CC">
              <w:rPr>
                <w:noProof/>
                <w:webHidden/>
              </w:rPr>
            </w:r>
            <w:r w:rsidR="00DF26CC">
              <w:rPr>
                <w:noProof/>
                <w:webHidden/>
              </w:rPr>
              <w:fldChar w:fldCharType="separate"/>
            </w:r>
            <w:r w:rsidR="00DF26CC">
              <w:rPr>
                <w:noProof/>
                <w:webHidden/>
              </w:rPr>
              <w:t>34</w:t>
            </w:r>
            <w:r w:rsidR="00DF26CC">
              <w:rPr>
                <w:noProof/>
                <w:webHidden/>
              </w:rPr>
              <w:fldChar w:fldCharType="end"/>
            </w:r>
          </w:hyperlink>
        </w:p>
        <w:p w14:paraId="2FD6A9F2" w14:textId="77777777" w:rsidR="00DF26CC" w:rsidRDefault="007B6ADA">
          <w:pPr>
            <w:pStyle w:val="TOC1"/>
            <w:rPr>
              <w:rFonts w:asciiTheme="minorHAnsi" w:eastAsiaTheme="minorEastAsia" w:hAnsiTheme="minorHAnsi" w:cstheme="minorBidi"/>
              <w:szCs w:val="22"/>
              <w:lang w:eastAsia="tr-TR"/>
            </w:rPr>
          </w:pPr>
          <w:hyperlink w:anchor="_Toc488833217" w:history="1">
            <w:r w:rsidR="00DF26CC" w:rsidRPr="00D802B2">
              <w:rPr>
                <w:rStyle w:val="Hyperlink"/>
              </w:rPr>
              <w:t>7</w:t>
            </w:r>
            <w:r w:rsidR="00DF26CC">
              <w:rPr>
                <w:rFonts w:asciiTheme="minorHAnsi" w:eastAsiaTheme="minorEastAsia" w:hAnsiTheme="minorHAnsi" w:cstheme="minorBidi"/>
                <w:szCs w:val="22"/>
                <w:lang w:eastAsia="tr-TR"/>
              </w:rPr>
              <w:tab/>
            </w:r>
            <w:r w:rsidR="00DF26CC" w:rsidRPr="00D802B2">
              <w:rPr>
                <w:rStyle w:val="Hyperlink"/>
              </w:rPr>
              <w:t>EKLER</w:t>
            </w:r>
            <w:r w:rsidR="00DF26CC">
              <w:rPr>
                <w:webHidden/>
              </w:rPr>
              <w:tab/>
            </w:r>
            <w:r w:rsidR="00DF26CC">
              <w:rPr>
                <w:webHidden/>
              </w:rPr>
              <w:fldChar w:fldCharType="begin"/>
            </w:r>
            <w:r w:rsidR="00DF26CC">
              <w:rPr>
                <w:webHidden/>
              </w:rPr>
              <w:instrText xml:space="preserve"> PAGEREF _Toc488833217 \h </w:instrText>
            </w:r>
            <w:r w:rsidR="00DF26CC">
              <w:rPr>
                <w:webHidden/>
              </w:rPr>
            </w:r>
            <w:r w:rsidR="00DF26CC">
              <w:rPr>
                <w:webHidden/>
              </w:rPr>
              <w:fldChar w:fldCharType="separate"/>
            </w:r>
            <w:r w:rsidR="00DF26CC">
              <w:rPr>
                <w:webHidden/>
              </w:rPr>
              <w:t>34</w:t>
            </w:r>
            <w:r w:rsidR="00DF26CC">
              <w:rPr>
                <w:webHidden/>
              </w:rPr>
              <w:fldChar w:fldCharType="end"/>
            </w:r>
          </w:hyperlink>
        </w:p>
        <w:p w14:paraId="01B16A88" w14:textId="0285E106" w:rsidR="00F35582" w:rsidRPr="00962F00" w:rsidRDefault="00191062">
          <w:r w:rsidRPr="00962F00">
            <w:rPr>
              <w:rFonts w:ascii="Arial" w:hAnsi="Arial" w:cs="Arial"/>
              <w:noProof/>
              <w:sz w:val="22"/>
            </w:rPr>
            <w:fldChar w:fldCharType="end"/>
          </w:r>
        </w:p>
      </w:sdtContent>
    </w:sdt>
    <w:p w14:paraId="7326AC70" w14:textId="77777777" w:rsidR="005D5595" w:rsidRPr="00962F00" w:rsidRDefault="005D5595" w:rsidP="00465B71">
      <w:pPr>
        <w:keepNext/>
        <w:keepLines/>
        <w:jc w:val="center"/>
        <w:rPr>
          <w:rFonts w:ascii="Arial" w:hAnsi="Arial" w:cs="Arial"/>
          <w:b/>
          <w:sz w:val="24"/>
          <w:szCs w:val="24"/>
        </w:rPr>
      </w:pPr>
    </w:p>
    <w:p w14:paraId="06EB24B8" w14:textId="77777777" w:rsidR="000D2ABF" w:rsidRPr="00962F00" w:rsidRDefault="000D2ABF" w:rsidP="000D2ABF">
      <w:pPr>
        <w:keepNext/>
        <w:keepLines/>
        <w:jc w:val="center"/>
        <w:rPr>
          <w:rFonts w:ascii="Arial" w:hAnsi="Arial" w:cs="Arial"/>
          <w:b/>
          <w:sz w:val="24"/>
          <w:szCs w:val="24"/>
        </w:rPr>
      </w:pPr>
    </w:p>
    <w:p w14:paraId="31EAED1E" w14:textId="77777777" w:rsidR="00DF26CC" w:rsidRDefault="000D2ABF" w:rsidP="000D2ABF">
      <w:pPr>
        <w:keepNext/>
        <w:keepLines/>
        <w:jc w:val="center"/>
        <w:rPr>
          <w:noProof/>
        </w:rPr>
      </w:pPr>
      <w:r w:rsidRPr="00962F00">
        <w:rPr>
          <w:rFonts w:ascii="Arial" w:hAnsi="Arial" w:cs="Arial"/>
          <w:b/>
          <w:sz w:val="24"/>
          <w:szCs w:val="24"/>
        </w:rPr>
        <w:t>ŞEKİL LİSTESİ</w:t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OC \h \z \c "Şekil" </w:instrText>
      </w:r>
      <w:r>
        <w:rPr>
          <w:rFonts w:ascii="Arial" w:hAnsi="Arial"/>
        </w:rPr>
        <w:fldChar w:fldCharType="separate"/>
      </w:r>
    </w:p>
    <w:p w14:paraId="1C976933" w14:textId="77777777" w:rsidR="00DF26CC" w:rsidRDefault="007B6ADA">
      <w:pPr>
        <w:pStyle w:val="TableofFigures"/>
        <w:tabs>
          <w:tab w:val="right" w:leader="dot" w:pos="10467"/>
        </w:tabs>
        <w:rPr>
          <w:rFonts w:asciiTheme="minorHAnsi" w:eastAsiaTheme="minorEastAsia" w:hAnsiTheme="minorHAnsi" w:cstheme="minorBidi"/>
          <w:smallCaps w:val="0"/>
          <w:noProof/>
          <w:szCs w:val="22"/>
          <w:lang w:eastAsia="tr-TR"/>
        </w:rPr>
      </w:pPr>
      <w:hyperlink w:anchor="_Toc488833218" w:history="1">
        <w:r w:rsidR="00DF26CC" w:rsidRPr="0029078A">
          <w:rPr>
            <w:rStyle w:val="Hyperlink"/>
            <w:rFonts w:cs="Arial"/>
            <w:noProof/>
          </w:rPr>
          <w:t>Şekil 1 Test Ortamı</w:t>
        </w:r>
        <w:r w:rsidR="00DF26CC">
          <w:rPr>
            <w:noProof/>
            <w:webHidden/>
          </w:rPr>
          <w:tab/>
        </w:r>
        <w:r w:rsidR="00DF26CC">
          <w:rPr>
            <w:noProof/>
            <w:webHidden/>
          </w:rPr>
          <w:fldChar w:fldCharType="begin"/>
        </w:r>
        <w:r w:rsidR="00DF26CC">
          <w:rPr>
            <w:noProof/>
            <w:webHidden/>
          </w:rPr>
          <w:instrText xml:space="preserve"> PAGEREF _Toc488833218 \h </w:instrText>
        </w:r>
        <w:r w:rsidR="00DF26CC">
          <w:rPr>
            <w:noProof/>
            <w:webHidden/>
          </w:rPr>
        </w:r>
        <w:r w:rsidR="00DF26CC">
          <w:rPr>
            <w:noProof/>
            <w:webHidden/>
          </w:rPr>
          <w:fldChar w:fldCharType="separate"/>
        </w:r>
        <w:r w:rsidR="00DF26CC">
          <w:rPr>
            <w:noProof/>
            <w:webHidden/>
          </w:rPr>
          <w:t>7</w:t>
        </w:r>
        <w:r w:rsidR="00DF26CC">
          <w:rPr>
            <w:noProof/>
            <w:webHidden/>
          </w:rPr>
          <w:fldChar w:fldCharType="end"/>
        </w:r>
      </w:hyperlink>
    </w:p>
    <w:p w14:paraId="21AA13E2" w14:textId="6F2E154A" w:rsidR="000D2ABF" w:rsidRPr="00962F00" w:rsidRDefault="000D2ABF" w:rsidP="000D2ABF">
      <w:pPr>
        <w:keepNext/>
        <w:keepLines/>
        <w:jc w:val="center"/>
        <w:rPr>
          <w:rFonts w:ascii="Arial" w:hAnsi="Arial"/>
        </w:rPr>
      </w:pPr>
      <w:r>
        <w:rPr>
          <w:rFonts w:ascii="Arial" w:hAnsi="Arial"/>
        </w:rPr>
        <w:fldChar w:fldCharType="end"/>
      </w:r>
    </w:p>
    <w:p w14:paraId="14C98A57" w14:textId="77777777" w:rsidR="000D2ABF" w:rsidRPr="00962F00" w:rsidRDefault="000D2ABF" w:rsidP="000D2ABF">
      <w:pPr>
        <w:keepNext/>
        <w:keepLines/>
        <w:jc w:val="center"/>
        <w:rPr>
          <w:rFonts w:ascii="Arial" w:hAnsi="Arial" w:cs="Arial"/>
          <w:b/>
          <w:sz w:val="24"/>
          <w:szCs w:val="24"/>
        </w:rPr>
      </w:pPr>
      <w:r w:rsidRPr="00962F00">
        <w:rPr>
          <w:rFonts w:ascii="Arial" w:hAnsi="Arial" w:cs="Arial"/>
          <w:b/>
          <w:sz w:val="24"/>
          <w:szCs w:val="24"/>
        </w:rPr>
        <w:t>TABLO LİSTESİ</w:t>
      </w:r>
    </w:p>
    <w:p w14:paraId="08CFAA4D" w14:textId="77777777" w:rsidR="00DF26CC" w:rsidRDefault="000D2ABF">
      <w:pPr>
        <w:pStyle w:val="TableofFigures"/>
        <w:tabs>
          <w:tab w:val="right" w:leader="dot" w:pos="10467"/>
        </w:tabs>
        <w:rPr>
          <w:rFonts w:asciiTheme="minorHAnsi" w:eastAsiaTheme="minorEastAsia" w:hAnsiTheme="minorHAnsi" w:cstheme="minorBidi"/>
          <w:smallCaps w:val="0"/>
          <w:noProof/>
          <w:szCs w:val="22"/>
          <w:lang w:eastAsia="tr-TR"/>
        </w:rPr>
      </w:pPr>
      <w:r>
        <w:rPr>
          <w:smallCaps w:val="0"/>
        </w:rPr>
        <w:fldChar w:fldCharType="begin"/>
      </w:r>
      <w:r>
        <w:rPr>
          <w:smallCaps w:val="0"/>
        </w:rPr>
        <w:instrText xml:space="preserve"> TOC \h \z \c "Tablo" </w:instrText>
      </w:r>
      <w:r>
        <w:rPr>
          <w:smallCaps w:val="0"/>
        </w:rPr>
        <w:fldChar w:fldCharType="separate"/>
      </w:r>
      <w:hyperlink w:anchor="_Toc488833219" w:history="1">
        <w:r w:rsidR="00DF26CC" w:rsidRPr="00C8413D">
          <w:rPr>
            <w:rStyle w:val="Hyperlink"/>
            <w:rFonts w:cs="Arial"/>
            <w:noProof/>
          </w:rPr>
          <w:t>Tablo 2</w:t>
        </w:r>
        <w:r w:rsidR="00DF26CC" w:rsidRPr="00C8413D">
          <w:rPr>
            <w:rStyle w:val="Hyperlink"/>
            <w:rFonts w:cs="Arial"/>
            <w:noProof/>
          </w:rPr>
          <w:noBreakHyphen/>
          <w:t>1 İlgili Dokümanlar</w:t>
        </w:r>
        <w:r w:rsidR="00DF26CC">
          <w:rPr>
            <w:noProof/>
            <w:webHidden/>
          </w:rPr>
          <w:tab/>
        </w:r>
        <w:r w:rsidR="00DF26CC">
          <w:rPr>
            <w:noProof/>
            <w:webHidden/>
          </w:rPr>
          <w:fldChar w:fldCharType="begin"/>
        </w:r>
        <w:r w:rsidR="00DF26CC">
          <w:rPr>
            <w:noProof/>
            <w:webHidden/>
          </w:rPr>
          <w:instrText xml:space="preserve"> PAGEREF _Toc488833219 \h </w:instrText>
        </w:r>
        <w:r w:rsidR="00DF26CC">
          <w:rPr>
            <w:noProof/>
            <w:webHidden/>
          </w:rPr>
        </w:r>
        <w:r w:rsidR="00DF26CC">
          <w:rPr>
            <w:noProof/>
            <w:webHidden/>
          </w:rPr>
          <w:fldChar w:fldCharType="separate"/>
        </w:r>
        <w:r w:rsidR="00DF26CC">
          <w:rPr>
            <w:noProof/>
            <w:webHidden/>
          </w:rPr>
          <w:t>6</w:t>
        </w:r>
        <w:r w:rsidR="00DF26CC">
          <w:rPr>
            <w:noProof/>
            <w:webHidden/>
          </w:rPr>
          <w:fldChar w:fldCharType="end"/>
        </w:r>
      </w:hyperlink>
    </w:p>
    <w:p w14:paraId="21C4F9FB" w14:textId="77777777" w:rsidR="00DF26CC" w:rsidRDefault="007B6ADA">
      <w:pPr>
        <w:pStyle w:val="TableofFigures"/>
        <w:tabs>
          <w:tab w:val="right" w:leader="dot" w:pos="10467"/>
        </w:tabs>
        <w:rPr>
          <w:rFonts w:asciiTheme="minorHAnsi" w:eastAsiaTheme="minorEastAsia" w:hAnsiTheme="minorHAnsi" w:cstheme="minorBidi"/>
          <w:smallCaps w:val="0"/>
          <w:noProof/>
          <w:szCs w:val="22"/>
          <w:lang w:eastAsia="tr-TR"/>
        </w:rPr>
      </w:pPr>
      <w:hyperlink w:anchor="_Toc488833220" w:history="1">
        <w:r w:rsidR="00DF26CC" w:rsidRPr="00C8413D">
          <w:rPr>
            <w:rStyle w:val="Hyperlink"/>
            <w:rFonts w:cs="Arial"/>
            <w:noProof/>
          </w:rPr>
          <w:t>Tablo 5</w:t>
        </w:r>
        <w:r w:rsidR="00DF26CC" w:rsidRPr="00C8413D">
          <w:rPr>
            <w:rStyle w:val="Hyperlink"/>
            <w:rFonts w:cs="Arial"/>
            <w:noProof/>
          </w:rPr>
          <w:noBreakHyphen/>
          <w:t>1 Test Durumu - Gereksinim İzlenebilirliği</w:t>
        </w:r>
        <w:r w:rsidR="00DF26CC">
          <w:rPr>
            <w:noProof/>
            <w:webHidden/>
          </w:rPr>
          <w:tab/>
        </w:r>
        <w:r w:rsidR="00DF26CC">
          <w:rPr>
            <w:noProof/>
            <w:webHidden/>
          </w:rPr>
          <w:fldChar w:fldCharType="begin"/>
        </w:r>
        <w:r w:rsidR="00DF26CC">
          <w:rPr>
            <w:noProof/>
            <w:webHidden/>
          </w:rPr>
          <w:instrText xml:space="preserve"> PAGEREF _Toc488833220 \h </w:instrText>
        </w:r>
        <w:r w:rsidR="00DF26CC">
          <w:rPr>
            <w:noProof/>
            <w:webHidden/>
          </w:rPr>
        </w:r>
        <w:r w:rsidR="00DF26CC">
          <w:rPr>
            <w:noProof/>
            <w:webHidden/>
          </w:rPr>
          <w:fldChar w:fldCharType="separate"/>
        </w:r>
        <w:r w:rsidR="00DF26CC">
          <w:rPr>
            <w:noProof/>
            <w:webHidden/>
          </w:rPr>
          <w:t>32</w:t>
        </w:r>
        <w:r w:rsidR="00DF26CC">
          <w:rPr>
            <w:noProof/>
            <w:webHidden/>
          </w:rPr>
          <w:fldChar w:fldCharType="end"/>
        </w:r>
      </w:hyperlink>
    </w:p>
    <w:p w14:paraId="1CB6D9E4" w14:textId="77777777" w:rsidR="00DF26CC" w:rsidRDefault="007B6ADA">
      <w:pPr>
        <w:pStyle w:val="TableofFigures"/>
        <w:tabs>
          <w:tab w:val="right" w:leader="dot" w:pos="10467"/>
        </w:tabs>
        <w:rPr>
          <w:rFonts w:asciiTheme="minorHAnsi" w:eastAsiaTheme="minorEastAsia" w:hAnsiTheme="minorHAnsi" w:cstheme="minorBidi"/>
          <w:smallCaps w:val="0"/>
          <w:noProof/>
          <w:szCs w:val="22"/>
          <w:lang w:eastAsia="tr-TR"/>
        </w:rPr>
      </w:pPr>
      <w:hyperlink w:anchor="_Toc488833221" w:history="1">
        <w:r w:rsidR="00DF26CC" w:rsidRPr="00C8413D">
          <w:rPr>
            <w:rStyle w:val="Hyperlink"/>
            <w:rFonts w:cs="Arial"/>
            <w:noProof/>
          </w:rPr>
          <w:t>Tablo 5</w:t>
        </w:r>
        <w:r w:rsidR="00DF26CC" w:rsidRPr="00C8413D">
          <w:rPr>
            <w:rStyle w:val="Hyperlink"/>
            <w:rFonts w:cs="Arial"/>
            <w:noProof/>
          </w:rPr>
          <w:noBreakHyphen/>
          <w:t>2 Gereksinim - Test Durumu İzlenebilirliği</w:t>
        </w:r>
        <w:r w:rsidR="00DF26CC">
          <w:rPr>
            <w:noProof/>
            <w:webHidden/>
          </w:rPr>
          <w:tab/>
        </w:r>
        <w:r w:rsidR="00DF26CC">
          <w:rPr>
            <w:noProof/>
            <w:webHidden/>
          </w:rPr>
          <w:fldChar w:fldCharType="begin"/>
        </w:r>
        <w:r w:rsidR="00DF26CC">
          <w:rPr>
            <w:noProof/>
            <w:webHidden/>
          </w:rPr>
          <w:instrText xml:space="preserve"> PAGEREF _Toc488833221 \h </w:instrText>
        </w:r>
        <w:r w:rsidR="00DF26CC">
          <w:rPr>
            <w:noProof/>
            <w:webHidden/>
          </w:rPr>
        </w:r>
        <w:r w:rsidR="00DF26CC">
          <w:rPr>
            <w:noProof/>
            <w:webHidden/>
          </w:rPr>
          <w:fldChar w:fldCharType="separate"/>
        </w:r>
        <w:r w:rsidR="00DF26CC">
          <w:rPr>
            <w:noProof/>
            <w:webHidden/>
          </w:rPr>
          <w:t>32</w:t>
        </w:r>
        <w:r w:rsidR="00DF26CC">
          <w:rPr>
            <w:noProof/>
            <w:webHidden/>
          </w:rPr>
          <w:fldChar w:fldCharType="end"/>
        </w:r>
      </w:hyperlink>
    </w:p>
    <w:p w14:paraId="2DD1D326" w14:textId="77777777" w:rsidR="00DF26CC" w:rsidRDefault="007B6ADA">
      <w:pPr>
        <w:pStyle w:val="TableofFigures"/>
        <w:tabs>
          <w:tab w:val="right" w:leader="dot" w:pos="10467"/>
        </w:tabs>
        <w:rPr>
          <w:rFonts w:asciiTheme="minorHAnsi" w:eastAsiaTheme="minorEastAsia" w:hAnsiTheme="minorHAnsi" w:cstheme="minorBidi"/>
          <w:smallCaps w:val="0"/>
          <w:noProof/>
          <w:szCs w:val="22"/>
          <w:lang w:eastAsia="tr-TR"/>
        </w:rPr>
      </w:pPr>
      <w:hyperlink w:anchor="_Toc488833222" w:history="1">
        <w:r w:rsidR="00DF26CC" w:rsidRPr="00C8413D">
          <w:rPr>
            <w:rStyle w:val="Hyperlink"/>
            <w:rFonts w:cs="Arial"/>
            <w:noProof/>
          </w:rPr>
          <w:t>Tablo 6</w:t>
        </w:r>
        <w:r w:rsidR="00DF26CC" w:rsidRPr="00C8413D">
          <w:rPr>
            <w:rStyle w:val="Hyperlink"/>
            <w:rFonts w:cs="Arial"/>
            <w:noProof/>
          </w:rPr>
          <w:noBreakHyphen/>
          <w:t>1 Kısaltmalar</w:t>
        </w:r>
        <w:r w:rsidR="00DF26CC">
          <w:rPr>
            <w:noProof/>
            <w:webHidden/>
          </w:rPr>
          <w:tab/>
        </w:r>
        <w:r w:rsidR="00DF26CC">
          <w:rPr>
            <w:noProof/>
            <w:webHidden/>
          </w:rPr>
          <w:fldChar w:fldCharType="begin"/>
        </w:r>
        <w:r w:rsidR="00DF26CC">
          <w:rPr>
            <w:noProof/>
            <w:webHidden/>
          </w:rPr>
          <w:instrText xml:space="preserve"> PAGEREF _Toc488833222 \h </w:instrText>
        </w:r>
        <w:r w:rsidR="00DF26CC">
          <w:rPr>
            <w:noProof/>
            <w:webHidden/>
          </w:rPr>
        </w:r>
        <w:r w:rsidR="00DF26CC">
          <w:rPr>
            <w:noProof/>
            <w:webHidden/>
          </w:rPr>
          <w:fldChar w:fldCharType="separate"/>
        </w:r>
        <w:r w:rsidR="00DF26CC">
          <w:rPr>
            <w:noProof/>
            <w:webHidden/>
          </w:rPr>
          <w:t>33</w:t>
        </w:r>
        <w:r w:rsidR="00DF26CC">
          <w:rPr>
            <w:noProof/>
            <w:webHidden/>
          </w:rPr>
          <w:fldChar w:fldCharType="end"/>
        </w:r>
      </w:hyperlink>
    </w:p>
    <w:p w14:paraId="659E320B" w14:textId="77777777" w:rsidR="00DF26CC" w:rsidRDefault="007B6ADA">
      <w:pPr>
        <w:pStyle w:val="TableofFigures"/>
        <w:tabs>
          <w:tab w:val="right" w:leader="dot" w:pos="10467"/>
        </w:tabs>
        <w:rPr>
          <w:rFonts w:asciiTheme="minorHAnsi" w:eastAsiaTheme="minorEastAsia" w:hAnsiTheme="minorHAnsi" w:cstheme="minorBidi"/>
          <w:smallCaps w:val="0"/>
          <w:noProof/>
          <w:szCs w:val="22"/>
          <w:lang w:eastAsia="tr-TR"/>
        </w:rPr>
      </w:pPr>
      <w:hyperlink w:anchor="_Toc488833223" w:history="1">
        <w:r w:rsidR="00DF26CC" w:rsidRPr="00C8413D">
          <w:rPr>
            <w:rStyle w:val="Hyperlink"/>
            <w:rFonts w:cs="Arial"/>
            <w:noProof/>
          </w:rPr>
          <w:t>Tablo 6</w:t>
        </w:r>
        <w:r w:rsidR="00DF26CC" w:rsidRPr="00C8413D">
          <w:rPr>
            <w:rStyle w:val="Hyperlink"/>
            <w:rFonts w:cs="Arial"/>
            <w:noProof/>
          </w:rPr>
          <w:noBreakHyphen/>
          <w:t>2 Tanımlar</w:t>
        </w:r>
        <w:r w:rsidR="00DF26CC">
          <w:rPr>
            <w:noProof/>
            <w:webHidden/>
          </w:rPr>
          <w:tab/>
        </w:r>
        <w:r w:rsidR="00DF26CC">
          <w:rPr>
            <w:noProof/>
            <w:webHidden/>
          </w:rPr>
          <w:fldChar w:fldCharType="begin"/>
        </w:r>
        <w:r w:rsidR="00DF26CC">
          <w:rPr>
            <w:noProof/>
            <w:webHidden/>
          </w:rPr>
          <w:instrText xml:space="preserve"> PAGEREF _Toc488833223 \h </w:instrText>
        </w:r>
        <w:r w:rsidR="00DF26CC">
          <w:rPr>
            <w:noProof/>
            <w:webHidden/>
          </w:rPr>
        </w:r>
        <w:r w:rsidR="00DF26CC">
          <w:rPr>
            <w:noProof/>
            <w:webHidden/>
          </w:rPr>
          <w:fldChar w:fldCharType="separate"/>
        </w:r>
        <w:r w:rsidR="00DF26CC">
          <w:rPr>
            <w:noProof/>
            <w:webHidden/>
          </w:rPr>
          <w:t>33</w:t>
        </w:r>
        <w:r w:rsidR="00DF26CC">
          <w:rPr>
            <w:noProof/>
            <w:webHidden/>
          </w:rPr>
          <w:fldChar w:fldCharType="end"/>
        </w:r>
      </w:hyperlink>
    </w:p>
    <w:p w14:paraId="00F2B6A7" w14:textId="77777777" w:rsidR="00DF26CC" w:rsidRDefault="007B6ADA">
      <w:pPr>
        <w:pStyle w:val="TableofFigures"/>
        <w:tabs>
          <w:tab w:val="right" w:leader="dot" w:pos="10467"/>
        </w:tabs>
        <w:rPr>
          <w:rFonts w:asciiTheme="minorHAnsi" w:eastAsiaTheme="minorEastAsia" w:hAnsiTheme="minorHAnsi" w:cstheme="minorBidi"/>
          <w:smallCaps w:val="0"/>
          <w:noProof/>
          <w:szCs w:val="22"/>
          <w:lang w:eastAsia="tr-TR"/>
        </w:rPr>
      </w:pPr>
      <w:hyperlink w:anchor="_Toc488833224" w:history="1">
        <w:r w:rsidR="00DF26CC" w:rsidRPr="00C8413D">
          <w:rPr>
            <w:rStyle w:val="Hyperlink"/>
            <w:rFonts w:cs="Arial"/>
            <w:noProof/>
          </w:rPr>
          <w:t>Tablo 6-3 Kullanıcı Adı-Yetki Tablosu</w:t>
        </w:r>
        <w:r w:rsidR="00DF26CC">
          <w:rPr>
            <w:noProof/>
            <w:webHidden/>
          </w:rPr>
          <w:tab/>
        </w:r>
        <w:r w:rsidR="00DF26CC">
          <w:rPr>
            <w:noProof/>
            <w:webHidden/>
          </w:rPr>
          <w:fldChar w:fldCharType="begin"/>
        </w:r>
        <w:r w:rsidR="00DF26CC">
          <w:rPr>
            <w:noProof/>
            <w:webHidden/>
          </w:rPr>
          <w:instrText xml:space="preserve"> PAGEREF _Toc488833224 \h </w:instrText>
        </w:r>
        <w:r w:rsidR="00DF26CC">
          <w:rPr>
            <w:noProof/>
            <w:webHidden/>
          </w:rPr>
        </w:r>
        <w:r w:rsidR="00DF26CC">
          <w:rPr>
            <w:noProof/>
            <w:webHidden/>
          </w:rPr>
          <w:fldChar w:fldCharType="separate"/>
        </w:r>
        <w:r w:rsidR="00DF26CC">
          <w:rPr>
            <w:noProof/>
            <w:webHidden/>
          </w:rPr>
          <w:t>33</w:t>
        </w:r>
        <w:r w:rsidR="00DF26CC">
          <w:rPr>
            <w:noProof/>
            <w:webHidden/>
          </w:rPr>
          <w:fldChar w:fldCharType="end"/>
        </w:r>
      </w:hyperlink>
    </w:p>
    <w:p w14:paraId="3063A0A9" w14:textId="362FD453" w:rsidR="00966F13" w:rsidRPr="00962F00" w:rsidRDefault="000D2ABF" w:rsidP="000D2ABF">
      <w:r>
        <w:rPr>
          <w:rFonts w:ascii="Arial" w:hAnsi="Arial"/>
          <w:smallCaps/>
          <w:sz w:val="22"/>
        </w:rPr>
        <w:fldChar w:fldCharType="end"/>
      </w:r>
    </w:p>
    <w:p w14:paraId="18285B87" w14:textId="77777777" w:rsidR="00A658CD" w:rsidRPr="00962F00" w:rsidRDefault="00A658CD">
      <w:pPr>
        <w:spacing w:after="160" w:line="259" w:lineRule="auto"/>
        <w:rPr>
          <w:rFonts w:ascii="Arial" w:hAnsi="Arial"/>
          <w:b/>
          <w:kern w:val="28"/>
          <w:sz w:val="22"/>
        </w:rPr>
      </w:pPr>
      <w:bookmarkStart w:id="0" w:name="_Toc472609227"/>
      <w:r w:rsidRPr="00962F00">
        <w:br w:type="page"/>
      </w:r>
    </w:p>
    <w:p w14:paraId="3063A0AA" w14:textId="6E1AE0A0" w:rsidR="00966F13" w:rsidRPr="00962F00" w:rsidRDefault="00966F13" w:rsidP="00966F13">
      <w:pPr>
        <w:pStyle w:val="Heading1"/>
      </w:pPr>
      <w:bookmarkStart w:id="1" w:name="_Toc488833196"/>
      <w:r w:rsidRPr="00962F00">
        <w:lastRenderedPageBreak/>
        <w:t>KAPSAM</w:t>
      </w:r>
      <w:bookmarkEnd w:id="0"/>
      <w:bookmarkEnd w:id="1"/>
    </w:p>
    <w:p w14:paraId="3063A0AB" w14:textId="77777777" w:rsidR="00653E15" w:rsidRPr="00962F00" w:rsidRDefault="00653E15" w:rsidP="004662C3">
      <w:pPr>
        <w:pStyle w:val="Heading2"/>
      </w:pPr>
      <w:bookmarkStart w:id="2" w:name="_Toc488833197"/>
      <w:r w:rsidRPr="00962F00">
        <w:t>Tanım</w:t>
      </w:r>
      <w:bookmarkEnd w:id="2"/>
    </w:p>
    <w:p w14:paraId="3063A0AC" w14:textId="77777777" w:rsidR="0076324C" w:rsidRPr="00962F00" w:rsidRDefault="0076324C" w:rsidP="00362EE4">
      <w:pPr>
        <w:pStyle w:val="paragraf"/>
        <w:ind w:left="567"/>
        <w:rPr>
          <w:rFonts w:cs="Arial"/>
          <w:szCs w:val="22"/>
        </w:rPr>
      </w:pPr>
      <w:r w:rsidRPr="00962F00">
        <w:rPr>
          <w:rFonts w:cs="Arial"/>
          <w:szCs w:val="22"/>
        </w:rPr>
        <w:t>Bu dokümanda verilen test prosedürü aşağıdaki tanım kapsamındadır:</w:t>
      </w:r>
    </w:p>
    <w:tbl>
      <w:tblPr>
        <w:tblW w:w="6539" w:type="pct"/>
        <w:tblInd w:w="1187" w:type="dxa"/>
        <w:tblLayout w:type="fixed"/>
        <w:tblLook w:val="0000" w:firstRow="0" w:lastRow="0" w:firstColumn="0" w:lastColumn="0" w:noHBand="0" w:noVBand="0"/>
      </w:tblPr>
      <w:tblGrid>
        <w:gridCol w:w="2074"/>
        <w:gridCol w:w="236"/>
        <w:gridCol w:w="11392"/>
      </w:tblGrid>
      <w:tr w:rsidR="0076324C" w:rsidRPr="00962F00" w14:paraId="3063A0B0" w14:textId="77777777" w:rsidTr="00B25529">
        <w:tc>
          <w:tcPr>
            <w:tcW w:w="2074" w:type="dxa"/>
            <w:vAlign w:val="center"/>
          </w:tcPr>
          <w:p w14:paraId="3063A0AD" w14:textId="31547D06" w:rsidR="0076324C" w:rsidRPr="00962F00" w:rsidRDefault="0076324C" w:rsidP="00B25529">
            <w:pPr>
              <w:pStyle w:val="StyleStyleParagrafJustifiedLeftLeft0cm"/>
              <w:rPr>
                <w:rFonts w:cs="Arial"/>
                <w:szCs w:val="22"/>
              </w:rPr>
            </w:pPr>
          </w:p>
        </w:tc>
        <w:tc>
          <w:tcPr>
            <w:tcW w:w="236" w:type="dxa"/>
          </w:tcPr>
          <w:p w14:paraId="3063A0AE" w14:textId="41C157DC" w:rsidR="0076324C" w:rsidRPr="00962F00" w:rsidRDefault="0076324C" w:rsidP="00B25529">
            <w:pPr>
              <w:pStyle w:val="StyleStyleParagrafJustifiedLeftLeft0cm"/>
              <w:rPr>
                <w:rFonts w:cs="Arial"/>
                <w:szCs w:val="22"/>
              </w:rPr>
            </w:pPr>
          </w:p>
        </w:tc>
        <w:tc>
          <w:tcPr>
            <w:tcW w:w="11392" w:type="dxa"/>
            <w:vAlign w:val="center"/>
          </w:tcPr>
          <w:p w14:paraId="3063A0AF" w14:textId="0454BC1D" w:rsidR="0076324C" w:rsidRPr="00962F00" w:rsidRDefault="0076324C" w:rsidP="00B25529">
            <w:pPr>
              <w:pStyle w:val="StyleStyleParagrafJustifiedLeftLeft0cm"/>
              <w:rPr>
                <w:rFonts w:cs="Arial"/>
                <w:szCs w:val="22"/>
              </w:rPr>
            </w:pPr>
          </w:p>
        </w:tc>
      </w:tr>
      <w:tr w:rsidR="0076324C" w:rsidRPr="00962F00" w14:paraId="3063A0B4" w14:textId="77777777" w:rsidTr="00B25529">
        <w:tc>
          <w:tcPr>
            <w:tcW w:w="2074" w:type="dxa"/>
            <w:vAlign w:val="center"/>
          </w:tcPr>
          <w:p w14:paraId="3063A0B1" w14:textId="5634AF68" w:rsidR="0076324C" w:rsidRPr="00962F00" w:rsidRDefault="0076324C" w:rsidP="00B25529">
            <w:pPr>
              <w:pStyle w:val="StyleStyleParagrafJustifiedLeftLeft0cm"/>
              <w:rPr>
                <w:rFonts w:cs="Arial"/>
                <w:szCs w:val="22"/>
              </w:rPr>
            </w:pPr>
          </w:p>
        </w:tc>
        <w:tc>
          <w:tcPr>
            <w:tcW w:w="236" w:type="dxa"/>
          </w:tcPr>
          <w:p w14:paraId="3063A0B2" w14:textId="5396AB41" w:rsidR="0076324C" w:rsidRPr="00962F00" w:rsidRDefault="0076324C" w:rsidP="00B25529">
            <w:pPr>
              <w:pStyle w:val="StyleStyleParagrafJustifiedLeftLeft0cm"/>
              <w:rPr>
                <w:rFonts w:cs="Arial"/>
                <w:szCs w:val="22"/>
              </w:rPr>
            </w:pPr>
          </w:p>
        </w:tc>
        <w:tc>
          <w:tcPr>
            <w:tcW w:w="11392" w:type="dxa"/>
            <w:vAlign w:val="center"/>
          </w:tcPr>
          <w:p w14:paraId="3063A0B3" w14:textId="114D0A73" w:rsidR="0076324C" w:rsidRPr="00962F00" w:rsidRDefault="0076324C" w:rsidP="00B25529">
            <w:pPr>
              <w:pStyle w:val="StyleStyleParagrafJustifiedLeftLeft0cm"/>
              <w:rPr>
                <w:rFonts w:cs="Arial"/>
                <w:szCs w:val="22"/>
              </w:rPr>
            </w:pPr>
          </w:p>
        </w:tc>
      </w:tr>
      <w:tr w:rsidR="0076324C" w:rsidRPr="00962F00" w14:paraId="3063A0B9" w14:textId="77777777" w:rsidTr="00B25529">
        <w:tc>
          <w:tcPr>
            <w:tcW w:w="2074" w:type="dxa"/>
            <w:vAlign w:val="center"/>
          </w:tcPr>
          <w:p w14:paraId="3063A0B5" w14:textId="4F55F8CE" w:rsidR="0076324C" w:rsidRPr="00962F00" w:rsidRDefault="0076324C" w:rsidP="00B25529">
            <w:pPr>
              <w:pStyle w:val="StyleStyleParagrafJustifiedLeftLeft0cm"/>
              <w:rPr>
                <w:rFonts w:cs="Arial"/>
                <w:szCs w:val="22"/>
              </w:rPr>
            </w:pPr>
          </w:p>
        </w:tc>
        <w:tc>
          <w:tcPr>
            <w:tcW w:w="236" w:type="dxa"/>
          </w:tcPr>
          <w:p w14:paraId="3063A0B6" w14:textId="569C903B" w:rsidR="0076324C" w:rsidRPr="00962F00" w:rsidRDefault="0076324C" w:rsidP="00B25529">
            <w:pPr>
              <w:pStyle w:val="StyleStyleParagrafJustifiedLeftLeft0cm"/>
              <w:rPr>
                <w:rFonts w:cs="Arial"/>
                <w:szCs w:val="22"/>
              </w:rPr>
            </w:pPr>
          </w:p>
        </w:tc>
        <w:tc>
          <w:tcPr>
            <w:tcW w:w="11392" w:type="dxa"/>
            <w:vAlign w:val="center"/>
          </w:tcPr>
          <w:p w14:paraId="3063A0B8" w14:textId="3E3A1DF8" w:rsidR="0076324C" w:rsidRPr="00962F00" w:rsidRDefault="0076324C" w:rsidP="007C3D88">
            <w:pPr>
              <w:pStyle w:val="StyleStyleParagrafJustifiedLeftLeft0cm"/>
              <w:rPr>
                <w:rFonts w:cs="Arial"/>
                <w:szCs w:val="22"/>
              </w:rPr>
            </w:pPr>
          </w:p>
        </w:tc>
      </w:tr>
      <w:tr w:rsidR="0076324C" w:rsidRPr="00962F00" w14:paraId="3063A0BD" w14:textId="77777777" w:rsidTr="00B25529">
        <w:tc>
          <w:tcPr>
            <w:tcW w:w="2074" w:type="dxa"/>
            <w:vAlign w:val="center"/>
          </w:tcPr>
          <w:p w14:paraId="3063A0BA" w14:textId="73DC8B0D" w:rsidR="0076324C" w:rsidRPr="00962F00" w:rsidRDefault="0076324C" w:rsidP="00B25529">
            <w:pPr>
              <w:pStyle w:val="StyleStyleParagrafJustifiedLeftLeft0cm"/>
              <w:rPr>
                <w:rFonts w:cs="Arial"/>
                <w:szCs w:val="22"/>
              </w:rPr>
            </w:pPr>
          </w:p>
        </w:tc>
        <w:tc>
          <w:tcPr>
            <w:tcW w:w="236" w:type="dxa"/>
          </w:tcPr>
          <w:p w14:paraId="3063A0BB" w14:textId="43717D31" w:rsidR="0076324C" w:rsidRPr="00962F00" w:rsidRDefault="0076324C" w:rsidP="00B25529">
            <w:pPr>
              <w:pStyle w:val="StyleStyleParagrafJustifiedLeftLeft0cm"/>
              <w:rPr>
                <w:rFonts w:cs="Arial"/>
                <w:szCs w:val="22"/>
              </w:rPr>
            </w:pPr>
          </w:p>
        </w:tc>
        <w:tc>
          <w:tcPr>
            <w:tcW w:w="11392" w:type="dxa"/>
            <w:vAlign w:val="center"/>
          </w:tcPr>
          <w:p w14:paraId="3063A0BC" w14:textId="3036DAB7" w:rsidR="0076324C" w:rsidRPr="00962F00" w:rsidRDefault="0076324C" w:rsidP="00B25529">
            <w:pPr>
              <w:pStyle w:val="StyleStyleParagrafJustifiedLeftLeft0cm"/>
              <w:rPr>
                <w:rFonts w:cs="Arial"/>
                <w:szCs w:val="22"/>
              </w:rPr>
            </w:pPr>
          </w:p>
        </w:tc>
      </w:tr>
    </w:tbl>
    <w:p w14:paraId="3063A0C2" w14:textId="77777777" w:rsidR="00966F13" w:rsidRPr="00962F00" w:rsidRDefault="00966F13" w:rsidP="004662C3">
      <w:pPr>
        <w:pStyle w:val="Heading2"/>
      </w:pPr>
      <w:bookmarkStart w:id="3" w:name="_Toc472609229"/>
      <w:bookmarkStart w:id="4" w:name="_Toc488833198"/>
      <w:r w:rsidRPr="00962F00">
        <w:t>Sisteme Genel Bakış</w:t>
      </w:r>
      <w:bookmarkEnd w:id="3"/>
      <w:bookmarkEnd w:id="4"/>
    </w:p>
    <w:p w14:paraId="63897707" w14:textId="0E20D3A5" w:rsidR="009C7EBE" w:rsidRPr="00962F00" w:rsidRDefault="009C7EBE" w:rsidP="009C7EBE">
      <w:pPr>
        <w:pStyle w:val="paragraf"/>
        <w:ind w:left="567"/>
        <w:rPr>
          <w:rFonts w:cs="Arial"/>
          <w:szCs w:val="22"/>
        </w:rPr>
      </w:pPr>
      <w:bookmarkStart w:id="5" w:name="_Toc472609230"/>
      <w:r w:rsidRPr="00962F00">
        <w:rPr>
          <w:rFonts w:cs="Arial"/>
          <w:szCs w:val="22"/>
        </w:rPr>
        <w:t>Risk Yönetimi YKB, proje</w:t>
      </w:r>
      <w:r w:rsidR="008D6EE7">
        <w:rPr>
          <w:rFonts w:cs="Arial"/>
          <w:szCs w:val="22"/>
        </w:rPr>
        <w:t>/</w:t>
      </w:r>
      <w:r w:rsidRPr="00962F00">
        <w:rPr>
          <w:rFonts w:cs="Arial"/>
          <w:szCs w:val="22"/>
        </w:rPr>
        <w:t>program</w:t>
      </w:r>
      <w:r w:rsidR="008D6EE7">
        <w:rPr>
          <w:rFonts w:cs="Arial"/>
          <w:szCs w:val="22"/>
        </w:rPr>
        <w:t>/birim</w:t>
      </w:r>
      <w:r w:rsidRPr="00962F00">
        <w:rPr>
          <w:rFonts w:cs="Arial"/>
          <w:szCs w:val="22"/>
        </w:rPr>
        <w:t xml:space="preserve"> bazında risklerin tanımlanması ve takibi, yapılan analizler doğrultusunda risk azaltma veya ihtiyat tanımlanması ve takibi işlemlerinin gerçekleştirildiği yazılım konfigürasyon birimidir. </w:t>
      </w:r>
    </w:p>
    <w:p w14:paraId="6C7FD97C" w14:textId="7464F35A" w:rsidR="009C7EBE" w:rsidRPr="00962F00" w:rsidRDefault="009C7EBE" w:rsidP="009C7EBE">
      <w:pPr>
        <w:pStyle w:val="paragraf"/>
        <w:ind w:left="567"/>
        <w:rPr>
          <w:rFonts w:cs="Arial"/>
          <w:szCs w:val="22"/>
        </w:rPr>
      </w:pPr>
      <w:r w:rsidRPr="00962F00">
        <w:rPr>
          <w:rFonts w:cs="Arial"/>
          <w:szCs w:val="22"/>
        </w:rPr>
        <w:t>Risk Yönetimi YKB kapsamında tanımlanacak risklerin kategorisi, olasılığı, önceliği, kayna</w:t>
      </w:r>
      <w:r w:rsidR="008D6EE7">
        <w:rPr>
          <w:rFonts w:cs="Arial"/>
          <w:szCs w:val="22"/>
        </w:rPr>
        <w:t>ğı, etkisi, sorumlusu, proje/</w:t>
      </w:r>
      <w:r w:rsidRPr="00962F00">
        <w:rPr>
          <w:rFonts w:cs="Arial"/>
          <w:szCs w:val="22"/>
        </w:rPr>
        <w:t>program</w:t>
      </w:r>
      <w:r w:rsidR="008D6EE7">
        <w:rPr>
          <w:rFonts w:cs="Arial"/>
          <w:szCs w:val="22"/>
        </w:rPr>
        <w:t>/birim</w:t>
      </w:r>
      <w:r w:rsidRPr="00962F00">
        <w:rPr>
          <w:rFonts w:cs="Arial"/>
          <w:szCs w:val="22"/>
        </w:rPr>
        <w:t xml:space="preserve"> bilgilerini</w:t>
      </w:r>
      <w:r w:rsidR="008D6EE7">
        <w:rPr>
          <w:rFonts w:cs="Arial"/>
          <w:szCs w:val="22"/>
        </w:rPr>
        <w:t>n</w:t>
      </w:r>
      <w:r w:rsidRPr="00962F00">
        <w:rPr>
          <w:rFonts w:cs="Arial"/>
          <w:szCs w:val="22"/>
        </w:rPr>
        <w:t xml:space="preserve"> sisteme giriş</w:t>
      </w:r>
      <w:r w:rsidR="008D6EE7">
        <w:rPr>
          <w:rFonts w:cs="Arial"/>
          <w:szCs w:val="22"/>
        </w:rPr>
        <w:t>i</w:t>
      </w:r>
      <w:r w:rsidRPr="00962F00">
        <w:rPr>
          <w:rFonts w:cs="Arial"/>
          <w:szCs w:val="22"/>
        </w:rPr>
        <w:t xml:space="preserve"> ve takibi yapılabilecektir. </w:t>
      </w:r>
    </w:p>
    <w:p w14:paraId="3063A0C4" w14:textId="77777777" w:rsidR="00966F13" w:rsidRPr="00962F00" w:rsidRDefault="00966F13" w:rsidP="004662C3">
      <w:pPr>
        <w:pStyle w:val="Heading2"/>
      </w:pPr>
      <w:bookmarkStart w:id="6" w:name="_Toc488833199"/>
      <w:r w:rsidRPr="00962F00">
        <w:t>Dokümana Genel Bakış</w:t>
      </w:r>
      <w:bookmarkEnd w:id="5"/>
      <w:bookmarkEnd w:id="6"/>
    </w:p>
    <w:p w14:paraId="3063A0C5" w14:textId="47AF5DD6" w:rsidR="00DA1925" w:rsidRPr="00962F00" w:rsidRDefault="00DC2C61" w:rsidP="0092287D">
      <w:pPr>
        <w:pStyle w:val="paragraf"/>
        <w:ind w:left="567"/>
        <w:rPr>
          <w:rFonts w:cs="Arial"/>
          <w:szCs w:val="22"/>
        </w:rPr>
      </w:pPr>
      <w:r w:rsidRPr="00962F00">
        <w:rPr>
          <w:rFonts w:cs="Arial"/>
          <w:szCs w:val="22"/>
        </w:rPr>
        <w:t>Bu doküman</w:t>
      </w:r>
      <w:r w:rsidR="0076324C" w:rsidRPr="00962F00">
        <w:rPr>
          <w:rFonts w:cs="Arial"/>
          <w:szCs w:val="22"/>
        </w:rPr>
        <w:t xml:space="preserve">, </w:t>
      </w:r>
      <w:r w:rsidR="000E40BD" w:rsidRPr="00962F00">
        <w:t xml:space="preserve">Destek Süreçler Risk Yönetimi Yazılımı </w:t>
      </w:r>
      <w:r w:rsidR="007C3D88">
        <w:rPr>
          <w:rFonts w:cs="Arial"/>
          <w:szCs w:val="22"/>
        </w:rPr>
        <w:t>Sistem</w:t>
      </w:r>
      <w:r w:rsidR="0076324C" w:rsidRPr="00962F00">
        <w:rPr>
          <w:rFonts w:cs="Arial"/>
          <w:szCs w:val="22"/>
        </w:rPr>
        <w:t xml:space="preserve"> Gereksinimleri </w:t>
      </w:r>
      <w:proofErr w:type="spellStart"/>
      <w:r w:rsidR="0076324C" w:rsidRPr="00962F00">
        <w:rPr>
          <w:rFonts w:cs="Arial"/>
          <w:szCs w:val="22"/>
        </w:rPr>
        <w:t>Spesifikasyon</w:t>
      </w:r>
      <w:r w:rsidR="0092287D" w:rsidRPr="00962F00">
        <w:rPr>
          <w:rFonts w:cs="Arial"/>
          <w:szCs w:val="22"/>
        </w:rPr>
        <w:t>u</w:t>
      </w:r>
      <w:r w:rsidRPr="00962F00">
        <w:rPr>
          <w:rFonts w:cs="Arial"/>
          <w:szCs w:val="22"/>
        </w:rPr>
        <w:t>’</w:t>
      </w:r>
      <w:r w:rsidR="0092287D" w:rsidRPr="00962F00">
        <w:rPr>
          <w:rFonts w:cs="Arial"/>
          <w:szCs w:val="22"/>
        </w:rPr>
        <w:t>nun</w:t>
      </w:r>
      <w:proofErr w:type="spellEnd"/>
      <w:r w:rsidR="0076324C" w:rsidRPr="00962F00">
        <w:rPr>
          <w:rFonts w:cs="Arial"/>
          <w:szCs w:val="22"/>
        </w:rPr>
        <w:t xml:space="preserve"> (HVL-PYBS-</w:t>
      </w:r>
      <w:r w:rsidR="007C3D88">
        <w:rPr>
          <w:rFonts w:cs="Arial"/>
          <w:szCs w:val="22"/>
        </w:rPr>
        <w:t>SS</w:t>
      </w:r>
      <w:r w:rsidR="0076324C" w:rsidRPr="00962F00">
        <w:rPr>
          <w:rFonts w:cs="Arial"/>
          <w:szCs w:val="22"/>
        </w:rPr>
        <w:t>S) doğrulanma</w:t>
      </w:r>
      <w:r w:rsidRPr="00962F00">
        <w:rPr>
          <w:rFonts w:cs="Arial"/>
          <w:szCs w:val="22"/>
        </w:rPr>
        <w:t>sı için gerekli test prosedürünü</w:t>
      </w:r>
      <w:r w:rsidR="0076324C" w:rsidRPr="00962F00">
        <w:rPr>
          <w:rFonts w:cs="Arial"/>
          <w:szCs w:val="22"/>
        </w:rPr>
        <w:t xml:space="preserve"> içermektedir.</w:t>
      </w:r>
    </w:p>
    <w:p w14:paraId="3063A0C7" w14:textId="77777777" w:rsidR="0076324C" w:rsidRPr="00962F00" w:rsidRDefault="0076324C" w:rsidP="0076324C">
      <w:pPr>
        <w:pStyle w:val="paragraf"/>
        <w:ind w:left="567"/>
        <w:rPr>
          <w:rFonts w:cs="Arial"/>
          <w:szCs w:val="22"/>
        </w:rPr>
      </w:pPr>
      <w:r w:rsidRPr="00962F00">
        <w:rPr>
          <w:rFonts w:cs="Arial"/>
          <w:szCs w:val="22"/>
        </w:rPr>
        <w:t>Bu dokümanın kapsamı şu ana bölümlerden oluşmaktadır:</w:t>
      </w:r>
    </w:p>
    <w:p w14:paraId="3063A0C8" w14:textId="77777777" w:rsidR="0076324C" w:rsidRPr="00962F00" w:rsidRDefault="0076324C" w:rsidP="00781774">
      <w:pPr>
        <w:pStyle w:val="paragraph"/>
        <w:rPr>
          <w:lang w:val="tr-TR"/>
        </w:rPr>
      </w:pPr>
      <w:r w:rsidRPr="00962F00">
        <w:rPr>
          <w:lang w:val="tr-TR"/>
        </w:rPr>
        <w:t>Bölüm 1 (Kapsam): Tanımı, sisteme ve dokümana genel bakışı içermektedir.</w:t>
      </w:r>
    </w:p>
    <w:p w14:paraId="3063A0C9" w14:textId="77777777" w:rsidR="0076324C" w:rsidRPr="00962F00" w:rsidRDefault="0076324C" w:rsidP="00781774">
      <w:pPr>
        <w:pStyle w:val="paragraph"/>
        <w:rPr>
          <w:lang w:val="tr-TR"/>
        </w:rPr>
      </w:pPr>
      <w:r w:rsidRPr="00962F00">
        <w:rPr>
          <w:lang w:val="tr-TR"/>
        </w:rPr>
        <w:t>Bölüm 2 (İlgili Dokümanlar): Bu dokümanda atıfta bulunulan dokümanları listelemektedir.</w:t>
      </w:r>
    </w:p>
    <w:p w14:paraId="3063A0CA" w14:textId="77777777" w:rsidR="0076324C" w:rsidRPr="00962F00" w:rsidRDefault="0076324C" w:rsidP="00781774">
      <w:pPr>
        <w:pStyle w:val="paragraph"/>
        <w:rPr>
          <w:lang w:val="tr-TR"/>
        </w:rPr>
      </w:pPr>
      <w:r w:rsidRPr="00962F00">
        <w:rPr>
          <w:lang w:val="tr-TR"/>
        </w:rPr>
        <w:t>Bölüm 3 (Test Hazırlıkları): Test prosedürü kapsamındaki yazılım konfigürasyon elemanını teste hazırlamak için gerekli işlemler tanımlanmaktadır.</w:t>
      </w:r>
    </w:p>
    <w:p w14:paraId="3063A0CB" w14:textId="063D7946" w:rsidR="0076324C" w:rsidRPr="00962F00" w:rsidRDefault="0076324C" w:rsidP="00781774">
      <w:pPr>
        <w:pStyle w:val="paragraph"/>
        <w:rPr>
          <w:lang w:val="tr-TR"/>
        </w:rPr>
      </w:pPr>
      <w:r w:rsidRPr="00962F00">
        <w:rPr>
          <w:lang w:val="tr-TR"/>
        </w:rPr>
        <w:t>B</w:t>
      </w:r>
      <w:r w:rsidR="00F44C52" w:rsidRPr="00962F00">
        <w:rPr>
          <w:lang w:val="tr-TR"/>
        </w:rPr>
        <w:t>ölüm 4</w:t>
      </w:r>
      <w:r w:rsidRPr="00962F00">
        <w:rPr>
          <w:lang w:val="tr-TR"/>
        </w:rPr>
        <w:t xml:space="preserve"> (Test Açıklamaları): Test durumları ve ilgili test adımlarını içermektedir.</w:t>
      </w:r>
    </w:p>
    <w:p w14:paraId="3063A0CC" w14:textId="20AB37E1" w:rsidR="0076324C" w:rsidRPr="00962F00" w:rsidRDefault="00F44C52" w:rsidP="00781774">
      <w:pPr>
        <w:pStyle w:val="paragraph"/>
        <w:rPr>
          <w:lang w:val="tr-TR"/>
        </w:rPr>
      </w:pPr>
      <w:r w:rsidRPr="00962F00">
        <w:rPr>
          <w:lang w:val="tr-TR"/>
        </w:rPr>
        <w:t xml:space="preserve">Bölüm 5 </w:t>
      </w:r>
      <w:r w:rsidR="0076324C" w:rsidRPr="00962F00">
        <w:rPr>
          <w:lang w:val="tr-TR"/>
        </w:rPr>
        <w:t>(Gereksinim İzlenebilirliği): Test durumları ile gereksinimler arasındaki eşleşmeyi belirtmektedir.</w:t>
      </w:r>
    </w:p>
    <w:p w14:paraId="3063A0CD" w14:textId="77777777" w:rsidR="0076324C" w:rsidRPr="00962F00" w:rsidRDefault="0076324C" w:rsidP="00781774">
      <w:pPr>
        <w:pStyle w:val="paragraph"/>
        <w:rPr>
          <w:lang w:val="tr-TR"/>
        </w:rPr>
      </w:pPr>
      <w:r w:rsidRPr="00962F00">
        <w:rPr>
          <w:lang w:val="tr-TR"/>
        </w:rPr>
        <w:t>Bölüm 6 (Notlar): Doküman içinde kullanılan kısaltmaları ve tanımları vermektedir.</w:t>
      </w:r>
    </w:p>
    <w:p w14:paraId="3063A0CE" w14:textId="77777777" w:rsidR="0076324C" w:rsidRPr="00962F00" w:rsidRDefault="0076324C" w:rsidP="00781774">
      <w:pPr>
        <w:pStyle w:val="paragraph"/>
        <w:rPr>
          <w:b/>
          <w:kern w:val="28"/>
          <w:lang w:val="tr-TR"/>
        </w:rPr>
      </w:pPr>
      <w:r w:rsidRPr="00962F00">
        <w:rPr>
          <w:lang w:val="tr-TR"/>
        </w:rPr>
        <w:t>Bölüm 7 (Ekler): Dokümanın eklerini listelemektedir.</w:t>
      </w:r>
      <w:r w:rsidRPr="00962F00">
        <w:rPr>
          <w:lang w:val="tr-TR"/>
        </w:rPr>
        <w:br w:type="page"/>
      </w:r>
    </w:p>
    <w:p w14:paraId="3063A0CF" w14:textId="77777777" w:rsidR="00966F13" w:rsidRPr="00962F00" w:rsidRDefault="00966F13" w:rsidP="00966F13">
      <w:pPr>
        <w:pStyle w:val="Heading1"/>
      </w:pPr>
      <w:bookmarkStart w:id="7" w:name="_Toc472609231"/>
      <w:bookmarkStart w:id="8" w:name="_Toc488833200"/>
      <w:r w:rsidRPr="00962F00">
        <w:lastRenderedPageBreak/>
        <w:t>İLGİLİ DOKÜMANLAR</w:t>
      </w:r>
      <w:bookmarkEnd w:id="7"/>
      <w:bookmarkEnd w:id="8"/>
    </w:p>
    <w:p w14:paraId="3063A0D0" w14:textId="77777777" w:rsidR="0076324C" w:rsidRPr="00962F00" w:rsidRDefault="0076324C" w:rsidP="0076324C">
      <w:pPr>
        <w:pStyle w:val="Caption"/>
        <w:rPr>
          <w:rFonts w:ascii="Arial" w:hAnsi="Arial" w:cs="Arial"/>
          <w:sz w:val="22"/>
          <w:szCs w:val="22"/>
          <w:lang w:val="tr-TR"/>
        </w:rPr>
      </w:pPr>
      <w:bookmarkStart w:id="9" w:name="_Toc429488535"/>
      <w:bookmarkStart w:id="10" w:name="_Toc488743623"/>
      <w:bookmarkStart w:id="11" w:name="_Toc488833219"/>
      <w:r w:rsidRPr="00962F00">
        <w:rPr>
          <w:rFonts w:ascii="Arial" w:hAnsi="Arial" w:cs="Arial"/>
          <w:sz w:val="22"/>
          <w:szCs w:val="22"/>
          <w:lang w:val="tr-TR"/>
        </w:rPr>
        <w:t xml:space="preserve">Tablo </w:t>
      </w:r>
      <w:r w:rsidRPr="00962F00">
        <w:rPr>
          <w:rFonts w:ascii="Arial" w:hAnsi="Arial" w:cs="Arial"/>
          <w:sz w:val="22"/>
          <w:szCs w:val="22"/>
          <w:lang w:val="tr-TR"/>
        </w:rPr>
        <w:fldChar w:fldCharType="begin"/>
      </w:r>
      <w:r w:rsidRPr="00962F00">
        <w:rPr>
          <w:rFonts w:ascii="Arial" w:hAnsi="Arial" w:cs="Arial"/>
          <w:sz w:val="22"/>
          <w:szCs w:val="22"/>
          <w:lang w:val="tr-TR"/>
        </w:rPr>
        <w:instrText xml:space="preserve"> STYLEREF 1 \s </w:instrText>
      </w:r>
      <w:r w:rsidRPr="00962F00">
        <w:rPr>
          <w:rFonts w:ascii="Arial" w:hAnsi="Arial" w:cs="Arial"/>
          <w:sz w:val="22"/>
          <w:szCs w:val="22"/>
          <w:lang w:val="tr-TR"/>
        </w:rPr>
        <w:fldChar w:fldCharType="separate"/>
      </w:r>
      <w:r w:rsidR="0050579E" w:rsidRPr="00962F00">
        <w:rPr>
          <w:rFonts w:ascii="Arial" w:hAnsi="Arial" w:cs="Arial"/>
          <w:noProof/>
          <w:sz w:val="22"/>
          <w:szCs w:val="22"/>
          <w:lang w:val="tr-TR"/>
        </w:rPr>
        <w:t>2</w:t>
      </w:r>
      <w:r w:rsidRPr="00962F00">
        <w:rPr>
          <w:rFonts w:ascii="Arial" w:hAnsi="Arial" w:cs="Arial"/>
          <w:sz w:val="22"/>
          <w:szCs w:val="22"/>
          <w:lang w:val="tr-TR"/>
        </w:rPr>
        <w:fldChar w:fldCharType="end"/>
      </w:r>
      <w:r w:rsidRPr="00962F00">
        <w:rPr>
          <w:rFonts w:ascii="Arial" w:hAnsi="Arial" w:cs="Arial"/>
          <w:sz w:val="22"/>
          <w:szCs w:val="22"/>
          <w:lang w:val="tr-TR"/>
        </w:rPr>
        <w:noBreakHyphen/>
      </w:r>
      <w:r w:rsidRPr="00962F00">
        <w:rPr>
          <w:rFonts w:ascii="Arial" w:hAnsi="Arial" w:cs="Arial"/>
          <w:sz w:val="22"/>
          <w:szCs w:val="22"/>
          <w:lang w:val="tr-TR"/>
        </w:rPr>
        <w:fldChar w:fldCharType="begin"/>
      </w:r>
      <w:r w:rsidRPr="00962F00">
        <w:rPr>
          <w:rFonts w:ascii="Arial" w:hAnsi="Arial" w:cs="Arial"/>
          <w:sz w:val="22"/>
          <w:szCs w:val="22"/>
          <w:lang w:val="tr-TR"/>
        </w:rPr>
        <w:instrText xml:space="preserve"> SEQ Tablo \* ARABIC \s 1 </w:instrText>
      </w:r>
      <w:r w:rsidRPr="00962F00">
        <w:rPr>
          <w:rFonts w:ascii="Arial" w:hAnsi="Arial" w:cs="Arial"/>
          <w:sz w:val="22"/>
          <w:szCs w:val="22"/>
          <w:lang w:val="tr-TR"/>
        </w:rPr>
        <w:fldChar w:fldCharType="separate"/>
      </w:r>
      <w:r w:rsidR="0050579E" w:rsidRPr="00962F00">
        <w:rPr>
          <w:rFonts w:ascii="Arial" w:hAnsi="Arial" w:cs="Arial"/>
          <w:noProof/>
          <w:sz w:val="22"/>
          <w:szCs w:val="22"/>
          <w:lang w:val="tr-TR"/>
        </w:rPr>
        <w:t>1</w:t>
      </w:r>
      <w:r w:rsidRPr="00962F00">
        <w:rPr>
          <w:rFonts w:ascii="Arial" w:hAnsi="Arial" w:cs="Arial"/>
          <w:sz w:val="22"/>
          <w:szCs w:val="22"/>
          <w:lang w:val="tr-TR"/>
        </w:rPr>
        <w:fldChar w:fldCharType="end"/>
      </w:r>
      <w:r w:rsidRPr="00962F00">
        <w:rPr>
          <w:rFonts w:ascii="Arial" w:hAnsi="Arial" w:cs="Arial"/>
          <w:sz w:val="22"/>
          <w:szCs w:val="22"/>
          <w:lang w:val="tr-TR"/>
        </w:rPr>
        <w:t xml:space="preserve"> İlgili Dokümanlar</w:t>
      </w:r>
      <w:bookmarkEnd w:id="9"/>
      <w:bookmarkEnd w:id="10"/>
      <w:bookmarkEnd w:id="11"/>
      <w:r w:rsidRPr="00962F00">
        <w:rPr>
          <w:rFonts w:ascii="Arial" w:hAnsi="Arial" w:cs="Arial"/>
          <w:sz w:val="22"/>
          <w:szCs w:val="22"/>
          <w:lang w:val="tr-TR"/>
        </w:rPr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845"/>
        <w:gridCol w:w="1794"/>
        <w:gridCol w:w="2726"/>
        <w:gridCol w:w="3561"/>
        <w:gridCol w:w="1541"/>
      </w:tblGrid>
      <w:tr w:rsidR="0076324C" w:rsidRPr="00962F00" w14:paraId="3063A0D7" w14:textId="77777777" w:rsidTr="007C3D88"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3063A0D1" w14:textId="77777777" w:rsidR="0076324C" w:rsidRPr="00962F00" w:rsidRDefault="0076324C" w:rsidP="00EB6D90">
            <w:pPr>
              <w:pStyle w:val="1texte-text"/>
              <w:jc w:val="left"/>
              <w:rPr>
                <w:rFonts w:cs="Arial"/>
                <w:b/>
                <w:sz w:val="22"/>
                <w:szCs w:val="22"/>
              </w:rPr>
            </w:pPr>
            <w:r w:rsidRPr="00962F00">
              <w:rPr>
                <w:rFonts w:cs="Arial"/>
                <w:b/>
                <w:sz w:val="22"/>
                <w:szCs w:val="22"/>
              </w:rPr>
              <w:br w:type="page"/>
              <w:t>No</w:t>
            </w:r>
          </w:p>
        </w:tc>
        <w:tc>
          <w:tcPr>
            <w:tcW w:w="8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3063A0D2" w14:textId="77777777" w:rsidR="0076324C" w:rsidRPr="00962F00" w:rsidRDefault="0076324C" w:rsidP="00B25529">
            <w:pPr>
              <w:pStyle w:val="1texte-text"/>
              <w:jc w:val="center"/>
              <w:rPr>
                <w:rFonts w:cs="Arial"/>
                <w:b/>
                <w:sz w:val="22"/>
                <w:szCs w:val="22"/>
              </w:rPr>
            </w:pPr>
            <w:r w:rsidRPr="00962F00">
              <w:rPr>
                <w:rFonts w:cs="Arial"/>
                <w:b/>
                <w:sz w:val="22"/>
                <w:szCs w:val="22"/>
              </w:rPr>
              <w:t>Yayın Numarası /</w:t>
            </w:r>
          </w:p>
          <w:p w14:paraId="3063A0D3" w14:textId="77777777" w:rsidR="0076324C" w:rsidRPr="00962F00" w:rsidRDefault="0076324C" w:rsidP="00B25529">
            <w:pPr>
              <w:pStyle w:val="1texte-text"/>
              <w:jc w:val="center"/>
              <w:rPr>
                <w:rFonts w:cs="Arial"/>
                <w:b/>
                <w:sz w:val="22"/>
                <w:szCs w:val="22"/>
              </w:rPr>
            </w:pPr>
            <w:r w:rsidRPr="00962F00">
              <w:rPr>
                <w:rFonts w:cs="Arial"/>
                <w:b/>
                <w:sz w:val="22"/>
                <w:szCs w:val="22"/>
              </w:rPr>
              <w:t>Yayın Tarihi</w:t>
            </w:r>
          </w:p>
        </w:tc>
        <w:tc>
          <w:tcPr>
            <w:tcW w:w="1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3063A0D4" w14:textId="77777777" w:rsidR="0076324C" w:rsidRPr="00962F00" w:rsidRDefault="0076324C" w:rsidP="00B25529">
            <w:pPr>
              <w:pStyle w:val="1texte-text"/>
              <w:jc w:val="center"/>
              <w:rPr>
                <w:rFonts w:cs="Arial"/>
                <w:b/>
                <w:sz w:val="22"/>
                <w:szCs w:val="22"/>
              </w:rPr>
            </w:pPr>
            <w:r w:rsidRPr="00962F00">
              <w:rPr>
                <w:rFonts w:cs="Arial"/>
                <w:b/>
                <w:sz w:val="22"/>
                <w:szCs w:val="22"/>
              </w:rPr>
              <w:t>Doküman Numarası</w:t>
            </w:r>
          </w:p>
        </w:tc>
        <w:tc>
          <w:tcPr>
            <w:tcW w:w="1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3063A0D5" w14:textId="77777777" w:rsidR="0076324C" w:rsidRPr="00962F00" w:rsidRDefault="0076324C" w:rsidP="00B25529">
            <w:pPr>
              <w:pStyle w:val="1texte-text"/>
              <w:jc w:val="center"/>
              <w:rPr>
                <w:rFonts w:cs="Arial"/>
                <w:b/>
                <w:sz w:val="22"/>
                <w:szCs w:val="22"/>
              </w:rPr>
            </w:pPr>
            <w:r w:rsidRPr="00962F00">
              <w:rPr>
                <w:rFonts w:cs="Arial"/>
                <w:b/>
                <w:sz w:val="22"/>
                <w:szCs w:val="22"/>
              </w:rPr>
              <w:t>Doküman Başlığı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3063A0D6" w14:textId="77777777" w:rsidR="0076324C" w:rsidRPr="00962F00" w:rsidRDefault="0076324C" w:rsidP="00B25529">
            <w:pPr>
              <w:pStyle w:val="1texte-text"/>
              <w:jc w:val="center"/>
              <w:rPr>
                <w:rFonts w:cs="Arial"/>
                <w:b/>
                <w:sz w:val="22"/>
                <w:szCs w:val="22"/>
              </w:rPr>
            </w:pPr>
            <w:r w:rsidRPr="00962F00">
              <w:rPr>
                <w:rFonts w:cs="Arial"/>
                <w:b/>
                <w:sz w:val="22"/>
                <w:szCs w:val="22"/>
              </w:rPr>
              <w:t>Kaynak</w:t>
            </w:r>
          </w:p>
        </w:tc>
      </w:tr>
      <w:tr w:rsidR="00FD1D8A" w:rsidRPr="00962F00" w14:paraId="3063A0DD" w14:textId="77777777" w:rsidTr="007C3D88">
        <w:trPr>
          <w:trHeight w:val="636"/>
        </w:trPr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63A0D8" w14:textId="77777777" w:rsidR="00FD1D8A" w:rsidRPr="00962F00" w:rsidRDefault="00DA1925" w:rsidP="007C3D88">
            <w:pPr>
              <w:pStyle w:val="TOC2"/>
            </w:pPr>
            <w:r w:rsidRPr="00962F00">
              <w:t>1.</w:t>
            </w:r>
          </w:p>
        </w:tc>
        <w:tc>
          <w:tcPr>
            <w:tcW w:w="8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63A0D9" w14:textId="79FAF185" w:rsidR="00FD1D8A" w:rsidRPr="00962F00" w:rsidRDefault="00FD1D8A" w:rsidP="00B25529">
            <w:pPr>
              <w:pStyle w:val="1texte-text"/>
              <w:jc w:val="center"/>
              <w:rPr>
                <w:rFonts w:cs="Arial"/>
                <w:sz w:val="22"/>
                <w:szCs w:val="22"/>
              </w:rPr>
            </w:pPr>
          </w:p>
        </w:tc>
        <w:tc>
          <w:tcPr>
            <w:tcW w:w="1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63A0DA" w14:textId="47CF624D" w:rsidR="00FD1D8A" w:rsidRPr="00962F00" w:rsidRDefault="00FD1D8A" w:rsidP="00394CC7">
            <w:pPr>
              <w:pStyle w:val="1texte-text"/>
              <w:jc w:val="left"/>
              <w:rPr>
                <w:rFonts w:cs="Arial"/>
                <w:sz w:val="22"/>
                <w:szCs w:val="22"/>
              </w:rPr>
            </w:pPr>
          </w:p>
        </w:tc>
        <w:tc>
          <w:tcPr>
            <w:tcW w:w="1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3A0DB" w14:textId="69ADB396" w:rsidR="00FD1D8A" w:rsidRPr="00962F00" w:rsidRDefault="00FD1D8A" w:rsidP="00394CC7">
            <w:pPr>
              <w:pStyle w:val="1texte-text"/>
              <w:jc w:val="left"/>
              <w:rPr>
                <w:rFonts w:cs="Arial"/>
                <w:sz w:val="22"/>
                <w:szCs w:val="22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3A0DC" w14:textId="28E1635D" w:rsidR="00FD1D8A" w:rsidRPr="00962F00" w:rsidRDefault="00FD1D8A" w:rsidP="00B25529">
            <w:pPr>
              <w:pStyle w:val="1texte-text"/>
              <w:rPr>
                <w:rFonts w:cs="Arial"/>
                <w:sz w:val="22"/>
                <w:szCs w:val="22"/>
              </w:rPr>
            </w:pPr>
          </w:p>
        </w:tc>
      </w:tr>
      <w:tr w:rsidR="000051AB" w:rsidRPr="00962F00" w14:paraId="299BB42E" w14:textId="77777777" w:rsidTr="007C3D88">
        <w:trPr>
          <w:trHeight w:val="636"/>
        </w:trPr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56DA54" w14:textId="5C1B8C97" w:rsidR="000051AB" w:rsidRPr="00962F00" w:rsidRDefault="000051AB" w:rsidP="007C3D88">
            <w:pPr>
              <w:pStyle w:val="TOC2"/>
            </w:pPr>
            <w:r>
              <w:t>2.</w:t>
            </w:r>
          </w:p>
        </w:tc>
        <w:tc>
          <w:tcPr>
            <w:tcW w:w="8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028C40" w14:textId="71DF10C6" w:rsidR="000051AB" w:rsidRPr="00962F00" w:rsidRDefault="000051AB" w:rsidP="000051AB">
            <w:pPr>
              <w:pStyle w:val="1texte-text"/>
              <w:jc w:val="center"/>
              <w:rPr>
                <w:rFonts w:cs="Arial"/>
                <w:color w:val="000000" w:themeColor="text1"/>
                <w:sz w:val="22"/>
                <w:szCs w:val="22"/>
              </w:rPr>
            </w:pPr>
          </w:p>
        </w:tc>
        <w:tc>
          <w:tcPr>
            <w:tcW w:w="1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CB54E2" w14:textId="23F10F27" w:rsidR="000051AB" w:rsidRPr="00962F00" w:rsidRDefault="000051AB" w:rsidP="000051AB">
            <w:pPr>
              <w:pStyle w:val="1texte-text"/>
              <w:jc w:val="left"/>
              <w:rPr>
                <w:rFonts w:cs="Arial"/>
                <w:sz w:val="22"/>
                <w:szCs w:val="22"/>
              </w:rPr>
            </w:pPr>
          </w:p>
        </w:tc>
        <w:tc>
          <w:tcPr>
            <w:tcW w:w="1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42FA6" w14:textId="325C8F45" w:rsidR="000051AB" w:rsidRPr="00962F00" w:rsidRDefault="000051AB" w:rsidP="000051AB">
            <w:pPr>
              <w:pStyle w:val="1texte-text"/>
              <w:jc w:val="left"/>
              <w:rPr>
                <w:rFonts w:cs="Arial"/>
                <w:sz w:val="22"/>
                <w:szCs w:val="22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24F36F" w14:textId="2B107B72" w:rsidR="000051AB" w:rsidRPr="00962F00" w:rsidRDefault="000051AB" w:rsidP="000051AB">
            <w:pPr>
              <w:pStyle w:val="1texte-text"/>
              <w:rPr>
                <w:rFonts w:cs="Arial"/>
                <w:sz w:val="22"/>
                <w:szCs w:val="22"/>
              </w:rPr>
            </w:pPr>
          </w:p>
        </w:tc>
      </w:tr>
      <w:tr w:rsidR="000051AB" w:rsidRPr="00962F00" w14:paraId="3063A0E4" w14:textId="77777777" w:rsidTr="007C3D88">
        <w:trPr>
          <w:trHeight w:val="636"/>
        </w:trPr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63A0DE" w14:textId="5893ABC8" w:rsidR="000051AB" w:rsidRPr="00962F00" w:rsidRDefault="000051AB" w:rsidP="007C3D88">
            <w:pPr>
              <w:pStyle w:val="TOC2"/>
            </w:pPr>
            <w:r>
              <w:t>3</w:t>
            </w:r>
            <w:r w:rsidRPr="00962F00">
              <w:t>.</w:t>
            </w:r>
          </w:p>
        </w:tc>
        <w:tc>
          <w:tcPr>
            <w:tcW w:w="8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63A0DF" w14:textId="33022DB4" w:rsidR="000051AB" w:rsidRPr="00962F00" w:rsidRDefault="000051AB" w:rsidP="000051AB">
            <w:pPr>
              <w:pStyle w:val="1texte-text"/>
              <w:jc w:val="center"/>
              <w:rPr>
                <w:rFonts w:cs="Arial"/>
                <w:sz w:val="22"/>
                <w:szCs w:val="22"/>
              </w:rPr>
            </w:pPr>
          </w:p>
        </w:tc>
        <w:tc>
          <w:tcPr>
            <w:tcW w:w="1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63A0E1" w14:textId="029BEDE5" w:rsidR="000051AB" w:rsidRPr="00962F00" w:rsidRDefault="000051AB" w:rsidP="000051AB">
            <w:pPr>
              <w:pStyle w:val="1texte-text"/>
              <w:jc w:val="left"/>
              <w:rPr>
                <w:rFonts w:cs="Arial"/>
                <w:sz w:val="22"/>
                <w:szCs w:val="22"/>
              </w:rPr>
            </w:pPr>
          </w:p>
        </w:tc>
        <w:tc>
          <w:tcPr>
            <w:tcW w:w="1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3A0E2" w14:textId="549566F7" w:rsidR="000051AB" w:rsidRPr="00962F00" w:rsidRDefault="000051AB" w:rsidP="000051AB">
            <w:pPr>
              <w:pStyle w:val="1texte-text"/>
              <w:jc w:val="left"/>
              <w:rPr>
                <w:rFonts w:cs="Arial"/>
                <w:sz w:val="22"/>
                <w:szCs w:val="22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63A0E3" w14:textId="15937252" w:rsidR="000051AB" w:rsidRPr="00962F00" w:rsidRDefault="000051AB" w:rsidP="000051AB">
            <w:pPr>
              <w:pStyle w:val="1texte-text"/>
              <w:jc w:val="left"/>
              <w:rPr>
                <w:rFonts w:cs="Arial"/>
                <w:sz w:val="22"/>
                <w:szCs w:val="22"/>
              </w:rPr>
            </w:pPr>
          </w:p>
        </w:tc>
      </w:tr>
      <w:tr w:rsidR="000051AB" w:rsidRPr="00962F00" w14:paraId="1A278B0D" w14:textId="77777777" w:rsidTr="007C3D88">
        <w:trPr>
          <w:trHeight w:val="636"/>
        </w:trPr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8BD6F6" w14:textId="7C691707" w:rsidR="000051AB" w:rsidRPr="00962F00" w:rsidRDefault="000051AB" w:rsidP="007C3D88">
            <w:pPr>
              <w:pStyle w:val="TOC2"/>
            </w:pPr>
            <w:r>
              <w:t>4</w:t>
            </w:r>
            <w:r w:rsidRPr="00962F00">
              <w:t>.</w:t>
            </w:r>
          </w:p>
        </w:tc>
        <w:tc>
          <w:tcPr>
            <w:tcW w:w="8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C278E1" w14:textId="7AC91971" w:rsidR="000051AB" w:rsidRPr="00962F00" w:rsidRDefault="000051AB" w:rsidP="000051AB">
            <w:pPr>
              <w:pStyle w:val="1texte-text"/>
              <w:jc w:val="center"/>
              <w:rPr>
                <w:rFonts w:cs="Arial"/>
                <w:sz w:val="22"/>
                <w:szCs w:val="22"/>
              </w:rPr>
            </w:pPr>
          </w:p>
        </w:tc>
        <w:tc>
          <w:tcPr>
            <w:tcW w:w="1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A41D96" w14:textId="3993EBC8" w:rsidR="000051AB" w:rsidRPr="00962F00" w:rsidRDefault="000051AB" w:rsidP="000051AB">
            <w:pPr>
              <w:pStyle w:val="1texte-text"/>
              <w:jc w:val="left"/>
              <w:rPr>
                <w:rFonts w:cs="Arial"/>
                <w:sz w:val="22"/>
                <w:szCs w:val="22"/>
              </w:rPr>
            </w:pPr>
          </w:p>
        </w:tc>
        <w:tc>
          <w:tcPr>
            <w:tcW w:w="1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FF921" w14:textId="1AD6B2BE" w:rsidR="000051AB" w:rsidRPr="00962F00" w:rsidRDefault="000051AB" w:rsidP="000051AB">
            <w:pPr>
              <w:pStyle w:val="1texte-text"/>
              <w:jc w:val="left"/>
              <w:rPr>
                <w:rFonts w:cs="Arial"/>
                <w:sz w:val="22"/>
                <w:szCs w:val="22"/>
              </w:rPr>
            </w:pP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D54793" w14:textId="75A01F1E" w:rsidR="000051AB" w:rsidRPr="00962F00" w:rsidRDefault="000051AB" w:rsidP="000051AB">
            <w:pPr>
              <w:pStyle w:val="1texte-text"/>
              <w:jc w:val="left"/>
              <w:rPr>
                <w:rFonts w:cs="Arial"/>
                <w:sz w:val="22"/>
                <w:szCs w:val="22"/>
              </w:rPr>
            </w:pPr>
          </w:p>
        </w:tc>
      </w:tr>
    </w:tbl>
    <w:p w14:paraId="66A5633F" w14:textId="299076F4" w:rsidR="000051AB" w:rsidRDefault="00EA233E" w:rsidP="00EA233E">
      <w:pPr>
        <w:pStyle w:val="paragraf"/>
        <w:tabs>
          <w:tab w:val="clear" w:pos="2970"/>
          <w:tab w:val="clear" w:pos="6379"/>
        </w:tabs>
        <w:spacing w:before="120" w:after="120"/>
        <w:ind w:left="567"/>
      </w:pPr>
      <w:bookmarkStart w:id="12" w:name="_Toc228105022"/>
      <w:bookmarkStart w:id="13" w:name="_Toc472609232"/>
      <w:r w:rsidRPr="00EA233E">
        <w:t>* Aksi belirtilmedikçe dokümanların son yayınlanmış halleri geçerli sayılacaktır.</w:t>
      </w:r>
    </w:p>
    <w:p w14:paraId="3063A0F5" w14:textId="77777777" w:rsidR="00966F13" w:rsidRPr="00962F00" w:rsidRDefault="00966F13" w:rsidP="00387B1B">
      <w:pPr>
        <w:pStyle w:val="Heading4"/>
      </w:pPr>
      <w:bookmarkStart w:id="14" w:name="_Toc488833201"/>
      <w:r w:rsidRPr="00962F00">
        <w:t>TEST HAZIRLIKLARI</w:t>
      </w:r>
      <w:bookmarkEnd w:id="12"/>
      <w:bookmarkEnd w:id="13"/>
      <w:bookmarkEnd w:id="14"/>
    </w:p>
    <w:p w14:paraId="3063A0F6" w14:textId="18D3394A" w:rsidR="00966F13" w:rsidRPr="00962F00" w:rsidRDefault="00604D57" w:rsidP="00387B1B">
      <w:pPr>
        <w:pStyle w:val="Heading4"/>
      </w:pPr>
      <w:bookmarkStart w:id="15" w:name="_Toc488833202"/>
      <w:bookmarkStart w:id="16" w:name="_Toc472609233"/>
      <w:r w:rsidRPr="00962F00">
        <w:t xml:space="preserve">Destek Süreçler Risk Yönetimi Yazılımı </w:t>
      </w:r>
      <w:r w:rsidR="008123FA" w:rsidRPr="00962F00">
        <w:t xml:space="preserve">Test </w:t>
      </w:r>
      <w:r w:rsidR="00966F13" w:rsidRPr="00962F00">
        <w:t>Hazırlıkları</w:t>
      </w:r>
      <w:bookmarkEnd w:id="15"/>
      <w:r w:rsidR="006C3821" w:rsidRPr="00962F00">
        <w:t xml:space="preserve"> </w:t>
      </w:r>
      <w:bookmarkEnd w:id="16"/>
    </w:p>
    <w:p w14:paraId="2D248523" w14:textId="77777777" w:rsidR="008123FA" w:rsidRPr="00962F00" w:rsidRDefault="008123FA" w:rsidP="00387B1B">
      <w:pPr>
        <w:pStyle w:val="Heading4"/>
      </w:pPr>
      <w:bookmarkStart w:id="17" w:name="_Toc413929923"/>
      <w:bookmarkStart w:id="18" w:name="_Toc228105023"/>
      <w:bookmarkStart w:id="19" w:name="_Toc472609234"/>
      <w:bookmarkStart w:id="20" w:name="_Toc474238968"/>
      <w:bookmarkStart w:id="21" w:name="_Toc488833203"/>
      <w:bookmarkStart w:id="22" w:name="_Toc228105025"/>
      <w:bookmarkStart w:id="23" w:name="_Toc472609236"/>
      <w:bookmarkEnd w:id="17"/>
      <w:r w:rsidRPr="00962F00">
        <w:t>Donanımın Hazırlanması</w:t>
      </w:r>
      <w:bookmarkEnd w:id="18"/>
      <w:bookmarkEnd w:id="19"/>
      <w:bookmarkEnd w:id="20"/>
      <w:bookmarkEnd w:id="21"/>
    </w:p>
    <w:p w14:paraId="7B174153" w14:textId="77777777" w:rsidR="009C7EBE" w:rsidRPr="00962F00" w:rsidRDefault="009C7EBE" w:rsidP="00387B1B">
      <w:pPr>
        <w:pStyle w:val="Heading4"/>
        <w:rPr>
          <w:color w:val="000000" w:themeColor="text1"/>
        </w:rPr>
      </w:pPr>
      <w:bookmarkStart w:id="24" w:name="_Toc228105024"/>
      <w:bookmarkStart w:id="25" w:name="_Toc472609235"/>
      <w:bookmarkStart w:id="26" w:name="_Toc474238969"/>
      <w:r w:rsidRPr="00962F00">
        <w:t>Teste tabi donanım, PYBS Kurulum ve İşletime Geçiş Planı ve ilgili versiyon açıklama dokümanı kullanılarak teste hazır duruma getirilir.</w:t>
      </w:r>
    </w:p>
    <w:p w14:paraId="425EC70D" w14:textId="77777777" w:rsidR="008123FA" w:rsidRPr="00962F00" w:rsidRDefault="008123FA" w:rsidP="00387B1B">
      <w:pPr>
        <w:pStyle w:val="Heading4"/>
      </w:pPr>
      <w:bookmarkStart w:id="27" w:name="_Toc488833204"/>
      <w:r w:rsidRPr="00962F00">
        <w:t>Yazılımın Hazırlanması</w:t>
      </w:r>
      <w:bookmarkEnd w:id="24"/>
      <w:bookmarkEnd w:id="25"/>
      <w:bookmarkEnd w:id="26"/>
      <w:bookmarkEnd w:id="27"/>
    </w:p>
    <w:p w14:paraId="463206C3" w14:textId="77777777" w:rsidR="009C7EBE" w:rsidRPr="00962F00" w:rsidRDefault="009C7EBE" w:rsidP="00387B1B">
      <w:pPr>
        <w:pStyle w:val="Heading4"/>
        <w:rPr>
          <w:color w:val="000000" w:themeColor="text1"/>
        </w:rPr>
      </w:pPr>
      <w:r w:rsidRPr="00962F00">
        <w:t>Teste tabi donanım, PYBS Kurulum ve İşletime Geçiş Planı ve ilgili versiyon açıklama dokümanı kullanılarak teste hazır duruma getirilir.</w:t>
      </w:r>
    </w:p>
    <w:p w14:paraId="3063A0FC" w14:textId="77777777" w:rsidR="00966F13" w:rsidRPr="00962F00" w:rsidRDefault="00966F13" w:rsidP="00387B1B">
      <w:pPr>
        <w:pStyle w:val="Heading4"/>
      </w:pPr>
      <w:bookmarkStart w:id="28" w:name="_Toc488833205"/>
      <w:r w:rsidRPr="00962F00">
        <w:t>Diğer Test Hazırlıkları</w:t>
      </w:r>
      <w:bookmarkEnd w:id="22"/>
      <w:bookmarkEnd w:id="23"/>
      <w:bookmarkEnd w:id="28"/>
    </w:p>
    <w:p w14:paraId="3063A0FE" w14:textId="3F82BC3B" w:rsidR="00966F13" w:rsidRPr="00962F00" w:rsidRDefault="009427E3" w:rsidP="00A94E40">
      <w:pPr>
        <w:pStyle w:val="paragraf"/>
        <w:tabs>
          <w:tab w:val="clear" w:pos="2970"/>
          <w:tab w:val="clear" w:pos="6379"/>
        </w:tabs>
        <w:spacing w:before="120" w:after="120"/>
        <w:ind w:left="567"/>
        <w:rPr>
          <w:color w:val="000000" w:themeColor="text1"/>
        </w:rPr>
        <w:sectPr w:rsidR="00966F13" w:rsidRPr="00962F00" w:rsidSect="009074F6">
          <w:headerReference w:type="default" r:id="rId15"/>
          <w:footerReference w:type="default" r:id="rId16"/>
          <w:pgSz w:w="11906" w:h="16838" w:code="9"/>
          <w:pgMar w:top="1123" w:right="709" w:bottom="851" w:left="720" w:header="771" w:footer="743" w:gutter="0"/>
          <w:cols w:space="708"/>
          <w:docGrid w:linePitch="272"/>
        </w:sectPr>
      </w:pPr>
      <w:r w:rsidRPr="00962F00">
        <w:rPr>
          <w:color w:val="000000" w:themeColor="text1"/>
        </w:rPr>
        <w:t>UD</w:t>
      </w:r>
    </w:p>
    <w:p w14:paraId="3063A0FF" w14:textId="77777777" w:rsidR="00966F13" w:rsidRPr="00962F00" w:rsidRDefault="00966F13" w:rsidP="00966F13">
      <w:pPr>
        <w:pStyle w:val="Heading1"/>
      </w:pPr>
      <w:bookmarkStart w:id="29" w:name="_Toc228105026"/>
      <w:bookmarkStart w:id="30" w:name="_Ref472597849"/>
      <w:bookmarkStart w:id="31" w:name="_Toc472609237"/>
      <w:bookmarkStart w:id="32" w:name="_Toc488833206"/>
      <w:r w:rsidRPr="00962F00">
        <w:lastRenderedPageBreak/>
        <w:t>TEST AÇIKLAMALARI</w:t>
      </w:r>
      <w:bookmarkEnd w:id="29"/>
      <w:bookmarkEnd w:id="30"/>
      <w:bookmarkEnd w:id="31"/>
      <w:bookmarkEnd w:id="32"/>
    </w:p>
    <w:p w14:paraId="3063A100" w14:textId="141C2CFE" w:rsidR="00966F13" w:rsidRPr="00962F00" w:rsidRDefault="00966F13" w:rsidP="00966F13">
      <w:pPr>
        <w:pStyle w:val="paragraf"/>
        <w:tabs>
          <w:tab w:val="clear" w:pos="2970"/>
          <w:tab w:val="clear" w:pos="6379"/>
        </w:tabs>
        <w:spacing w:before="120" w:after="120"/>
        <w:ind w:left="567"/>
        <w:rPr>
          <w:color w:val="FF0000"/>
        </w:rPr>
      </w:pPr>
      <w:r w:rsidRPr="00962F00">
        <w:rPr>
          <w:color w:val="000000" w:themeColor="text1"/>
        </w:rPr>
        <w:t xml:space="preserve">Test durumlarına </w:t>
      </w:r>
      <w:proofErr w:type="spellStart"/>
      <w:r w:rsidRPr="00962F00">
        <w:rPr>
          <w:color w:val="000000" w:themeColor="text1"/>
        </w:rPr>
        <w:t>adreslenen</w:t>
      </w:r>
      <w:proofErr w:type="spellEnd"/>
      <w:r w:rsidRPr="00962F00">
        <w:rPr>
          <w:color w:val="000000" w:themeColor="text1"/>
        </w:rPr>
        <w:t xml:space="preserve"> gereksinimler, Gereksinimlerin İzlenebilirliği bölümünde sunulmaktadır. Tanımlanan her bir test durumunda beklenen test sonuçları adımların içerisinde ilgili sütunda verilmektedir. Bunun yanı sıra, her bir adım için geçme/kalma kriteri beklenen sonucun gözlenen sonuçla aynı olmasıdır.</w:t>
      </w:r>
      <w:r w:rsidR="004D728A" w:rsidRPr="00962F00">
        <w:rPr>
          <w:color w:val="000000" w:themeColor="text1"/>
        </w:rPr>
        <w:t xml:space="preserve"> İlgili test ortamı </w:t>
      </w:r>
      <w:r w:rsidR="004D728A" w:rsidRPr="00962F00">
        <w:rPr>
          <w:color w:val="000000" w:themeColor="text1"/>
        </w:rPr>
        <w:fldChar w:fldCharType="begin"/>
      </w:r>
      <w:r w:rsidR="004D728A" w:rsidRPr="00962F00">
        <w:rPr>
          <w:color w:val="000000" w:themeColor="text1"/>
        </w:rPr>
        <w:instrText xml:space="preserve"> REF _Ref473213523 \h </w:instrText>
      </w:r>
      <w:r w:rsidR="004D728A" w:rsidRPr="00962F00">
        <w:rPr>
          <w:color w:val="000000" w:themeColor="text1"/>
        </w:rPr>
      </w:r>
      <w:r w:rsidR="004D728A" w:rsidRPr="00962F00">
        <w:rPr>
          <w:color w:val="000000" w:themeColor="text1"/>
        </w:rPr>
        <w:fldChar w:fldCharType="separate"/>
      </w:r>
      <w:r w:rsidR="0050579E" w:rsidRPr="00962F00">
        <w:rPr>
          <w:rFonts w:cs="Arial"/>
          <w:szCs w:val="22"/>
        </w:rPr>
        <w:t xml:space="preserve">Şekil </w:t>
      </w:r>
      <w:r w:rsidR="0050579E" w:rsidRPr="00962F00">
        <w:rPr>
          <w:rFonts w:cs="Arial"/>
          <w:noProof/>
          <w:szCs w:val="22"/>
        </w:rPr>
        <w:t>1</w:t>
      </w:r>
      <w:r w:rsidR="004D728A" w:rsidRPr="00962F00">
        <w:rPr>
          <w:color w:val="000000" w:themeColor="text1"/>
        </w:rPr>
        <w:fldChar w:fldCharType="end"/>
      </w:r>
      <w:r w:rsidR="004D728A" w:rsidRPr="00962F00">
        <w:rPr>
          <w:color w:val="000000" w:themeColor="text1"/>
        </w:rPr>
        <w:t xml:space="preserve">’de </w:t>
      </w:r>
      <w:r w:rsidR="00962F00" w:rsidRPr="00962F00">
        <w:rPr>
          <w:rFonts w:cs="Arial"/>
        </w:rPr>
        <w:t xml:space="preserve">ve test durumlarında belirtilen kullanıcıların adlarına tanımlı yetkileri Tablo 6.3’de verilmektedir. </w:t>
      </w:r>
    </w:p>
    <w:p w14:paraId="3063A137" w14:textId="684D0C3E" w:rsidR="00966F13" w:rsidRPr="00962F00" w:rsidRDefault="007B6ADA" w:rsidP="00962F00">
      <w:pPr>
        <w:pStyle w:val="paragraf"/>
        <w:jc w:val="center"/>
      </w:pPr>
      <w:r w:rsidRPr="00962F00">
        <w:rPr>
          <w:noProof/>
        </w:rPr>
        <w:object w:dxaOrig="13530" w:dyaOrig="10230" w14:anchorId="0DBB0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96pt;height:300.55pt;mso-width-percent:0;mso-height-percent:0;mso-width-percent:0;mso-height-percent:0" o:ole="">
            <v:imagedata r:id="rId17" o:title=""/>
          </v:shape>
          <o:OLEObject Type="Embed" ProgID="Visio.Drawing.15" ShapeID="_x0000_i1025" DrawAspect="Content" ObjectID="_1656920449" r:id="rId18"/>
        </w:object>
      </w:r>
    </w:p>
    <w:p w14:paraId="5FAD147B" w14:textId="77777777" w:rsidR="005C6E0D" w:rsidRPr="00962F00" w:rsidRDefault="005C6E0D" w:rsidP="005C6E0D">
      <w:pPr>
        <w:pStyle w:val="Caption"/>
        <w:rPr>
          <w:rFonts w:ascii="Arial" w:hAnsi="Arial" w:cs="Arial"/>
          <w:sz w:val="22"/>
          <w:szCs w:val="22"/>
          <w:lang w:val="tr-TR"/>
        </w:rPr>
      </w:pPr>
      <w:bookmarkStart w:id="33" w:name="_Ref473213523"/>
      <w:bookmarkStart w:id="34" w:name="_Toc473281627"/>
      <w:bookmarkStart w:id="35" w:name="_Toc488743622"/>
      <w:bookmarkStart w:id="36" w:name="_Toc488833218"/>
      <w:r w:rsidRPr="00962F00">
        <w:rPr>
          <w:rFonts w:ascii="Arial" w:hAnsi="Arial" w:cs="Arial"/>
          <w:sz w:val="22"/>
          <w:szCs w:val="22"/>
          <w:lang w:val="tr-TR"/>
        </w:rPr>
        <w:t xml:space="preserve">Şekil </w:t>
      </w:r>
      <w:r w:rsidRPr="00962F00">
        <w:rPr>
          <w:rFonts w:ascii="Arial" w:hAnsi="Arial" w:cs="Arial"/>
          <w:sz w:val="22"/>
          <w:szCs w:val="22"/>
          <w:lang w:val="tr-TR"/>
        </w:rPr>
        <w:fldChar w:fldCharType="begin"/>
      </w:r>
      <w:r w:rsidRPr="00962F00">
        <w:rPr>
          <w:rFonts w:ascii="Arial" w:hAnsi="Arial" w:cs="Arial"/>
          <w:sz w:val="22"/>
          <w:szCs w:val="22"/>
          <w:lang w:val="tr-TR"/>
        </w:rPr>
        <w:instrText xml:space="preserve"> SEQ Şekil \* ARABIC </w:instrText>
      </w:r>
      <w:r w:rsidRPr="00962F00">
        <w:rPr>
          <w:rFonts w:ascii="Arial" w:hAnsi="Arial" w:cs="Arial"/>
          <w:sz w:val="22"/>
          <w:szCs w:val="22"/>
          <w:lang w:val="tr-TR"/>
        </w:rPr>
        <w:fldChar w:fldCharType="separate"/>
      </w:r>
      <w:r w:rsidR="0050579E" w:rsidRPr="00962F00">
        <w:rPr>
          <w:rFonts w:ascii="Arial" w:hAnsi="Arial" w:cs="Arial"/>
          <w:noProof/>
          <w:sz w:val="22"/>
          <w:szCs w:val="22"/>
          <w:lang w:val="tr-TR"/>
        </w:rPr>
        <w:t>1</w:t>
      </w:r>
      <w:r w:rsidRPr="00962F00">
        <w:rPr>
          <w:rFonts w:ascii="Arial" w:hAnsi="Arial" w:cs="Arial"/>
          <w:sz w:val="22"/>
          <w:szCs w:val="22"/>
          <w:lang w:val="tr-TR"/>
        </w:rPr>
        <w:fldChar w:fldCharType="end"/>
      </w:r>
      <w:bookmarkEnd w:id="33"/>
      <w:r w:rsidRPr="00962F00">
        <w:rPr>
          <w:rFonts w:ascii="Arial" w:hAnsi="Arial" w:cs="Arial"/>
          <w:sz w:val="22"/>
          <w:szCs w:val="22"/>
          <w:lang w:val="tr-TR"/>
        </w:rPr>
        <w:t xml:space="preserve"> Test Ortamı</w:t>
      </w:r>
      <w:bookmarkEnd w:id="34"/>
      <w:bookmarkEnd w:id="35"/>
      <w:bookmarkEnd w:id="36"/>
    </w:p>
    <w:p w14:paraId="3063A138" w14:textId="191A88FE" w:rsidR="00966F13" w:rsidRPr="00962F00" w:rsidRDefault="00073D5F" w:rsidP="004662C3">
      <w:pPr>
        <w:pStyle w:val="Heading2"/>
      </w:pPr>
      <w:bookmarkStart w:id="37" w:name="_Toc472609238"/>
      <w:bookmarkStart w:id="38" w:name="_Toc488833207"/>
      <w:r w:rsidRPr="00962F00">
        <w:lastRenderedPageBreak/>
        <w:t xml:space="preserve">Destek Süreçler Risk Yönetimi Yazılımı </w:t>
      </w:r>
      <w:r w:rsidR="0078572E" w:rsidRPr="00962F00">
        <w:t>Testi</w:t>
      </w:r>
      <w:bookmarkEnd w:id="37"/>
      <w:bookmarkEnd w:id="38"/>
    </w:p>
    <w:p w14:paraId="64EAE1BE" w14:textId="56C47825" w:rsidR="00681B31" w:rsidRPr="00962F00" w:rsidRDefault="00E51D58" w:rsidP="00681B31">
      <w:pPr>
        <w:pStyle w:val="Heading3"/>
      </w:pPr>
      <w:bookmarkStart w:id="39" w:name="_Toc488833208"/>
      <w:r w:rsidRPr="00962F00">
        <w:t>TD-1</w:t>
      </w:r>
      <w:r w:rsidR="00681B31" w:rsidRPr="00962F00">
        <w:t>010 - Tanımlamalar Test Durumu</w:t>
      </w:r>
      <w:bookmarkEnd w:id="39"/>
    </w:p>
    <w:p w14:paraId="21E3188E" w14:textId="7CD3809A" w:rsidR="00681B31" w:rsidRPr="00962F00" w:rsidRDefault="00681B31" w:rsidP="00681B31">
      <w:pPr>
        <w:ind w:left="720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 xml:space="preserve">Risk Yönetimi modülünün içerisinde kullanılacak olan </w:t>
      </w:r>
      <w:r w:rsidR="00E56B14" w:rsidRPr="00962F00">
        <w:rPr>
          <w:rFonts w:ascii="Arial" w:hAnsi="Arial" w:cs="Arial"/>
          <w:sz w:val="22"/>
        </w:rPr>
        <w:t>risk kategorisi verisinin</w:t>
      </w:r>
      <w:r w:rsidRPr="00962F00">
        <w:rPr>
          <w:rFonts w:ascii="Arial" w:hAnsi="Arial" w:cs="Arial"/>
          <w:sz w:val="22"/>
        </w:rPr>
        <w:t xml:space="preserve"> tanımlanma işlemleri testlerini içerir.</w:t>
      </w:r>
    </w:p>
    <w:p w14:paraId="2031D3F5" w14:textId="77777777" w:rsidR="00681B31" w:rsidRPr="00962F00" w:rsidRDefault="00681B31" w:rsidP="00681B31">
      <w:pPr>
        <w:pStyle w:val="Heading4"/>
      </w:pPr>
      <w:r w:rsidRPr="00962F00">
        <w:t>Ön Koşullar</w:t>
      </w:r>
    </w:p>
    <w:p w14:paraId="329D25B6" w14:textId="77777777" w:rsidR="00681B31" w:rsidRPr="00962F00" w:rsidRDefault="00681B31" w:rsidP="00681B31">
      <w:pPr>
        <w:ind w:left="720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>UD</w:t>
      </w:r>
    </w:p>
    <w:p w14:paraId="51BC8A70" w14:textId="77777777" w:rsidR="00681B31" w:rsidRPr="00962F00" w:rsidRDefault="00681B31" w:rsidP="00681B31">
      <w:pPr>
        <w:pStyle w:val="Heading4"/>
      </w:pPr>
      <w:r w:rsidRPr="00962F00">
        <w:t>Test Girdileri</w:t>
      </w:r>
    </w:p>
    <w:p w14:paraId="4917C3ED" w14:textId="77777777" w:rsidR="00681B31" w:rsidRPr="00962F00" w:rsidRDefault="00681B31" w:rsidP="00681B31">
      <w:pPr>
        <w:ind w:left="720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>UD</w:t>
      </w:r>
    </w:p>
    <w:p w14:paraId="2FC441C0" w14:textId="77777777" w:rsidR="00681B31" w:rsidRPr="00962F00" w:rsidRDefault="00681B31" w:rsidP="00681B31">
      <w:pPr>
        <w:pStyle w:val="Heading4"/>
      </w:pPr>
      <w:r w:rsidRPr="00962F00">
        <w:t>Varsayımlar ve Kısıtlamalar</w:t>
      </w:r>
    </w:p>
    <w:p w14:paraId="171B36BF" w14:textId="77777777" w:rsidR="00681B31" w:rsidRPr="00962F00" w:rsidRDefault="00681B31" w:rsidP="00681B31">
      <w:pPr>
        <w:ind w:left="720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>UD</w:t>
      </w:r>
    </w:p>
    <w:p w14:paraId="0A10089E" w14:textId="77777777" w:rsidR="00681B31" w:rsidRPr="00962F00" w:rsidRDefault="00681B31" w:rsidP="00681B31">
      <w:pPr>
        <w:pStyle w:val="Heading4"/>
      </w:pPr>
      <w:r w:rsidRPr="00962F00">
        <w:t>Test Adımları</w:t>
      </w:r>
    </w:p>
    <w:tbl>
      <w:tblPr>
        <w:tblW w:w="5000" w:type="pct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7"/>
        <w:gridCol w:w="4329"/>
        <w:gridCol w:w="4849"/>
        <w:gridCol w:w="1344"/>
        <w:gridCol w:w="1051"/>
        <w:gridCol w:w="2274"/>
      </w:tblGrid>
      <w:tr w:rsidR="00CF71B2" w:rsidRPr="00962F00" w14:paraId="60294553" w14:textId="77777777" w:rsidTr="00CF71B2">
        <w:trPr>
          <w:cantSplit/>
          <w:trHeight w:val="195"/>
          <w:tblHeader/>
        </w:trPr>
        <w:tc>
          <w:tcPr>
            <w:tcW w:w="879" w:type="dxa"/>
            <w:vMerge w:val="restart"/>
            <w:shd w:val="clear" w:color="auto" w:fill="D9D9D9"/>
            <w:vAlign w:val="center"/>
          </w:tcPr>
          <w:p w14:paraId="242756F6" w14:textId="77777777" w:rsidR="00CF71B2" w:rsidRPr="00962F00" w:rsidRDefault="00CF71B2" w:rsidP="00D06C27">
            <w:pPr>
              <w:pStyle w:val="TabloAlanBalk"/>
            </w:pPr>
            <w:proofErr w:type="spellStart"/>
            <w:r w:rsidRPr="00962F00">
              <w:t>Adım</w:t>
            </w:r>
            <w:proofErr w:type="spellEnd"/>
            <w:r w:rsidRPr="00962F00">
              <w:t xml:space="preserve"> No</w:t>
            </w:r>
          </w:p>
        </w:tc>
        <w:tc>
          <w:tcPr>
            <w:tcW w:w="3778" w:type="dxa"/>
            <w:vMerge w:val="restart"/>
            <w:shd w:val="clear" w:color="auto" w:fill="D9D9D9"/>
            <w:vAlign w:val="center"/>
          </w:tcPr>
          <w:p w14:paraId="143FF2BD" w14:textId="77777777" w:rsidR="00CF71B2" w:rsidRPr="00962F00" w:rsidRDefault="00CF71B2" w:rsidP="005801D8">
            <w:pPr>
              <w:spacing w:line="276" w:lineRule="auto"/>
              <w:jc w:val="center"/>
              <w:rPr>
                <w:rFonts w:ascii="Arial" w:hAnsi="Arial"/>
                <w:b/>
              </w:rPr>
            </w:pPr>
            <w:r w:rsidRPr="00962F00">
              <w:rPr>
                <w:rStyle w:val="TabloAlanBalkChar"/>
                <w:lang w:val="tr-TR"/>
              </w:rPr>
              <w:t>Test Adımı</w:t>
            </w:r>
          </w:p>
        </w:tc>
        <w:tc>
          <w:tcPr>
            <w:tcW w:w="4232" w:type="dxa"/>
            <w:vMerge w:val="restart"/>
            <w:shd w:val="clear" w:color="auto" w:fill="D9D9D9"/>
            <w:vAlign w:val="center"/>
          </w:tcPr>
          <w:p w14:paraId="744FE831" w14:textId="77777777" w:rsidR="00CF71B2" w:rsidRPr="00962F00" w:rsidRDefault="00CF71B2" w:rsidP="00D06C27">
            <w:pPr>
              <w:pStyle w:val="TabloAlanBalk"/>
            </w:pPr>
            <w:proofErr w:type="spellStart"/>
            <w:r w:rsidRPr="00962F00">
              <w:t>Beklenen</w:t>
            </w:r>
            <w:proofErr w:type="spellEnd"/>
            <w:r w:rsidRPr="00962F00">
              <w:t xml:space="preserve"> Test </w:t>
            </w:r>
            <w:proofErr w:type="spellStart"/>
            <w:r w:rsidRPr="00962F00">
              <w:t>Sonuçları</w:t>
            </w:r>
            <w:proofErr w:type="spellEnd"/>
          </w:p>
        </w:tc>
        <w:tc>
          <w:tcPr>
            <w:tcW w:w="1173" w:type="dxa"/>
            <w:vMerge w:val="restart"/>
            <w:shd w:val="clear" w:color="auto" w:fill="D9D9D9"/>
            <w:vAlign w:val="center"/>
          </w:tcPr>
          <w:p w14:paraId="388B8E19" w14:textId="77777777" w:rsidR="00CF71B2" w:rsidRPr="00962F00" w:rsidRDefault="00CF71B2" w:rsidP="005801D8">
            <w:pPr>
              <w:tabs>
                <w:tab w:val="left" w:pos="1452"/>
              </w:tabs>
              <w:spacing w:line="276" w:lineRule="auto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962F00">
              <w:rPr>
                <w:rFonts w:ascii="Arial" w:hAnsi="Arial" w:cs="Arial"/>
                <w:b/>
                <w:bCs/>
                <w:sz w:val="18"/>
                <w:szCs w:val="18"/>
              </w:rPr>
              <w:t>Açıklamalar</w:t>
            </w:r>
          </w:p>
        </w:tc>
        <w:tc>
          <w:tcPr>
            <w:tcW w:w="917" w:type="dxa"/>
            <w:shd w:val="clear" w:color="auto" w:fill="D9D9D9"/>
            <w:vAlign w:val="center"/>
          </w:tcPr>
          <w:p w14:paraId="5CD716F1" w14:textId="77777777" w:rsidR="00CF71B2" w:rsidRPr="00962F00" w:rsidRDefault="00CF71B2" w:rsidP="005801D8">
            <w:pPr>
              <w:tabs>
                <w:tab w:val="left" w:pos="1452"/>
              </w:tabs>
              <w:spacing w:line="276" w:lineRule="auto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962F00">
              <w:rPr>
                <w:rFonts w:ascii="Arial" w:hAnsi="Arial" w:cs="Arial"/>
                <w:b/>
                <w:bCs/>
                <w:sz w:val="18"/>
                <w:szCs w:val="18"/>
              </w:rPr>
              <w:t>Sonuç</w:t>
            </w:r>
          </w:p>
        </w:tc>
        <w:tc>
          <w:tcPr>
            <w:tcW w:w="1985" w:type="dxa"/>
            <w:vMerge w:val="restart"/>
            <w:shd w:val="clear" w:color="auto" w:fill="D9D9D9"/>
            <w:vAlign w:val="center"/>
          </w:tcPr>
          <w:p w14:paraId="5E7C4328" w14:textId="5E0B3C4F" w:rsidR="00CF71B2" w:rsidRPr="00962F00" w:rsidRDefault="00CF71B2" w:rsidP="00D06C27">
            <w:pPr>
              <w:pStyle w:val="TabloAlanBalk"/>
            </w:pPr>
            <w:proofErr w:type="spellStart"/>
            <w:r>
              <w:t>Gereksinim</w:t>
            </w:r>
            <w:proofErr w:type="spellEnd"/>
            <w:r w:rsidRPr="00962F00">
              <w:t xml:space="preserve"> No</w:t>
            </w:r>
          </w:p>
        </w:tc>
      </w:tr>
      <w:tr w:rsidR="00CF71B2" w:rsidRPr="00962F00" w14:paraId="5840E55B" w14:textId="77777777" w:rsidTr="00CF71B2">
        <w:trPr>
          <w:cantSplit/>
          <w:trHeight w:val="390"/>
          <w:tblHeader/>
        </w:trPr>
        <w:tc>
          <w:tcPr>
            <w:tcW w:w="879" w:type="dxa"/>
            <w:vMerge/>
            <w:shd w:val="clear" w:color="auto" w:fill="D9D9D9"/>
          </w:tcPr>
          <w:p w14:paraId="2A555B4B" w14:textId="77777777" w:rsidR="00CF71B2" w:rsidRPr="00962F00" w:rsidRDefault="00CF71B2" w:rsidP="007C3D88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778" w:type="dxa"/>
            <w:vMerge/>
            <w:shd w:val="clear" w:color="auto" w:fill="D9D9D9"/>
          </w:tcPr>
          <w:p w14:paraId="279C136E" w14:textId="77777777" w:rsidR="00CF71B2" w:rsidRPr="00962F00" w:rsidRDefault="00CF71B2" w:rsidP="00D06C27">
            <w:pPr>
              <w:pStyle w:val="TabloParagraf"/>
            </w:pPr>
          </w:p>
        </w:tc>
        <w:tc>
          <w:tcPr>
            <w:tcW w:w="4232" w:type="dxa"/>
            <w:vMerge/>
            <w:shd w:val="clear" w:color="auto" w:fill="D9D9D9"/>
          </w:tcPr>
          <w:p w14:paraId="29A22BDE" w14:textId="77777777" w:rsidR="00CF71B2" w:rsidRPr="00962F00" w:rsidRDefault="00CF71B2" w:rsidP="00D06C27">
            <w:pPr>
              <w:pStyle w:val="TabloParagraf"/>
            </w:pPr>
          </w:p>
        </w:tc>
        <w:tc>
          <w:tcPr>
            <w:tcW w:w="1173" w:type="dxa"/>
            <w:vMerge/>
            <w:shd w:val="clear" w:color="auto" w:fill="D9D9D9"/>
          </w:tcPr>
          <w:p w14:paraId="4D79B35F" w14:textId="77777777" w:rsidR="00CF71B2" w:rsidRPr="00962F00" w:rsidRDefault="00CF71B2" w:rsidP="00D06C27">
            <w:pPr>
              <w:pStyle w:val="TabloParagraf"/>
            </w:pPr>
          </w:p>
        </w:tc>
        <w:tc>
          <w:tcPr>
            <w:tcW w:w="917" w:type="dxa"/>
            <w:shd w:val="clear" w:color="auto" w:fill="D9D9D9"/>
            <w:vAlign w:val="center"/>
          </w:tcPr>
          <w:p w14:paraId="50E3278A" w14:textId="77777777" w:rsidR="00CF71B2" w:rsidRPr="00962F00" w:rsidRDefault="00CF71B2" w:rsidP="00D06C27">
            <w:pPr>
              <w:pStyle w:val="TabloAlanBalk"/>
            </w:pPr>
            <w:r w:rsidRPr="00962F00">
              <w:t>G/K/UD *</w:t>
            </w:r>
          </w:p>
          <w:p w14:paraId="3570C5C8" w14:textId="77777777" w:rsidR="00CF71B2" w:rsidRPr="00962F00" w:rsidRDefault="00CF71B2" w:rsidP="00D06C27">
            <w:pPr>
              <w:pStyle w:val="TabloAlanBalkeng"/>
            </w:pPr>
          </w:p>
        </w:tc>
        <w:tc>
          <w:tcPr>
            <w:tcW w:w="1985" w:type="dxa"/>
            <w:vMerge/>
            <w:shd w:val="clear" w:color="auto" w:fill="D9D9D9"/>
          </w:tcPr>
          <w:p w14:paraId="0343B9F0" w14:textId="02F2F056" w:rsidR="00CF71B2" w:rsidRPr="00962F00" w:rsidRDefault="00CF71B2" w:rsidP="00D06C27">
            <w:pPr>
              <w:pStyle w:val="TabloParagraf"/>
            </w:pPr>
          </w:p>
        </w:tc>
      </w:tr>
      <w:tr w:rsidR="00CF71B2" w:rsidRPr="00962F00" w14:paraId="5FC05DC2" w14:textId="77777777" w:rsidTr="00CF71B2">
        <w:trPr>
          <w:cantSplit/>
          <w:trHeight w:val="390"/>
        </w:trPr>
        <w:tc>
          <w:tcPr>
            <w:tcW w:w="879" w:type="dxa"/>
            <w:vAlign w:val="center"/>
          </w:tcPr>
          <w:p w14:paraId="4CABC49A" w14:textId="77777777" w:rsidR="00CF71B2" w:rsidRPr="00962F00" w:rsidRDefault="00CF71B2" w:rsidP="007C3D88">
            <w:pPr>
              <w:pStyle w:val="TOC2"/>
              <w:numPr>
                <w:ilvl w:val="0"/>
                <w:numId w:val="39"/>
              </w:numPr>
              <w:jc w:val="right"/>
            </w:pPr>
          </w:p>
        </w:tc>
        <w:tc>
          <w:tcPr>
            <w:tcW w:w="3778" w:type="dxa"/>
            <w:shd w:val="clear" w:color="auto" w:fill="auto"/>
          </w:tcPr>
          <w:p w14:paraId="1F73B6D8" w14:textId="2220FABC" w:rsidR="00CF71B2" w:rsidRPr="00962F00" w:rsidRDefault="00CF71B2" w:rsidP="0091053A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pybstest1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” kullanıcısı 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ile sisteme giriş yapınız.</w:t>
            </w:r>
          </w:p>
          <w:p w14:paraId="74A2320A" w14:textId="3E754E08" w:rsidR="00CF71B2" w:rsidRPr="00962F00" w:rsidRDefault="00CF71B2" w:rsidP="0091053A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  <w:lang w:eastAsia="tr-TR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"Sistem Yönetimi --&gt; Parametre Tanımlama" sekmelerine tıklayınız.</w:t>
            </w:r>
          </w:p>
        </w:tc>
        <w:tc>
          <w:tcPr>
            <w:tcW w:w="4232" w:type="dxa"/>
            <w:shd w:val="clear" w:color="auto" w:fill="auto"/>
          </w:tcPr>
          <w:p w14:paraId="0D66B1A2" w14:textId="42EAC747" w:rsidR="00CF71B2" w:rsidRPr="00962F00" w:rsidRDefault="00CF71B2" w:rsidP="0091053A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PYBS-ORT-009-Parametre Tanımlama” başlıklı ekranın açıldığı görülür.</w:t>
            </w:r>
          </w:p>
        </w:tc>
        <w:tc>
          <w:tcPr>
            <w:tcW w:w="1173" w:type="dxa"/>
          </w:tcPr>
          <w:p w14:paraId="37B93B0A" w14:textId="77777777" w:rsidR="00CF71B2" w:rsidRPr="00962F00" w:rsidRDefault="00CF71B2" w:rsidP="007C3D88">
            <w:pPr>
              <w:pStyle w:val="TOC2"/>
            </w:pPr>
          </w:p>
        </w:tc>
        <w:tc>
          <w:tcPr>
            <w:tcW w:w="917" w:type="dxa"/>
          </w:tcPr>
          <w:p w14:paraId="581AC865" w14:textId="77777777" w:rsidR="00CF71B2" w:rsidRPr="00962F00" w:rsidRDefault="00CF71B2" w:rsidP="007C3D88">
            <w:pPr>
              <w:pStyle w:val="TOC2"/>
            </w:pPr>
          </w:p>
        </w:tc>
        <w:tc>
          <w:tcPr>
            <w:tcW w:w="1985" w:type="dxa"/>
          </w:tcPr>
          <w:p w14:paraId="49DDDEFD" w14:textId="7A366312" w:rsidR="00CF71B2" w:rsidRPr="00962F00" w:rsidRDefault="00CF71B2" w:rsidP="00D06C27">
            <w:pPr>
              <w:pStyle w:val="TabloParagraf"/>
            </w:pPr>
          </w:p>
        </w:tc>
      </w:tr>
      <w:tr w:rsidR="00CF71B2" w:rsidRPr="00962F00" w14:paraId="115DE96E" w14:textId="77777777" w:rsidTr="00CF71B2">
        <w:trPr>
          <w:cantSplit/>
          <w:trHeight w:val="390"/>
        </w:trPr>
        <w:tc>
          <w:tcPr>
            <w:tcW w:w="879" w:type="dxa"/>
            <w:vAlign w:val="center"/>
          </w:tcPr>
          <w:p w14:paraId="71D9D11C" w14:textId="77777777" w:rsidR="00CF71B2" w:rsidRPr="00962F00" w:rsidRDefault="00CF71B2" w:rsidP="007C3D88">
            <w:pPr>
              <w:pStyle w:val="TOC2"/>
              <w:numPr>
                <w:ilvl w:val="0"/>
                <w:numId w:val="39"/>
              </w:numPr>
              <w:jc w:val="right"/>
            </w:pPr>
          </w:p>
        </w:tc>
        <w:tc>
          <w:tcPr>
            <w:tcW w:w="3778" w:type="dxa"/>
            <w:shd w:val="clear" w:color="auto" w:fill="auto"/>
          </w:tcPr>
          <w:p w14:paraId="4779E0A7" w14:textId="48032935" w:rsidR="00CF71B2" w:rsidRPr="00962F00" w:rsidRDefault="00CF71B2" w:rsidP="0091053A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Ekrandaki alanları doldurunuz.</w:t>
            </w:r>
          </w:p>
          <w:p w14:paraId="50C06690" w14:textId="77777777" w:rsidR="00CF71B2" w:rsidRPr="00962F00" w:rsidRDefault="00CF71B2" w:rsidP="0091053A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Parametre Tipi: Risk Yönetimi Parametre</w:t>
            </w:r>
          </w:p>
          <w:p w14:paraId="4C38261E" w14:textId="27220229" w:rsidR="00CF71B2" w:rsidRPr="00962F00" w:rsidRDefault="00CF71B2" w:rsidP="0091053A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Parametre Türü: Risk Kategorisi</w:t>
            </w:r>
          </w:p>
        </w:tc>
        <w:tc>
          <w:tcPr>
            <w:tcW w:w="4232" w:type="dxa"/>
            <w:shd w:val="clear" w:color="auto" w:fill="auto"/>
          </w:tcPr>
          <w:p w14:paraId="211B2BFC" w14:textId="420D9686" w:rsidR="00CF71B2" w:rsidRPr="00962F00" w:rsidRDefault="00CF71B2" w:rsidP="00E56B1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Kategorisi Listesi” sekmesinin açıldığı görülür.</w:t>
            </w:r>
          </w:p>
        </w:tc>
        <w:tc>
          <w:tcPr>
            <w:tcW w:w="1173" w:type="dxa"/>
          </w:tcPr>
          <w:p w14:paraId="2A732948" w14:textId="77777777" w:rsidR="00CF71B2" w:rsidRPr="00962F00" w:rsidRDefault="00CF71B2" w:rsidP="007C3D88">
            <w:pPr>
              <w:pStyle w:val="TOC2"/>
            </w:pPr>
          </w:p>
        </w:tc>
        <w:tc>
          <w:tcPr>
            <w:tcW w:w="917" w:type="dxa"/>
          </w:tcPr>
          <w:p w14:paraId="1F03749E" w14:textId="77777777" w:rsidR="00CF71B2" w:rsidRPr="00962F00" w:rsidRDefault="00CF71B2" w:rsidP="007C3D88">
            <w:pPr>
              <w:pStyle w:val="TOC2"/>
            </w:pPr>
          </w:p>
        </w:tc>
        <w:tc>
          <w:tcPr>
            <w:tcW w:w="1985" w:type="dxa"/>
          </w:tcPr>
          <w:p w14:paraId="522FDDD4" w14:textId="39453B8A" w:rsidR="00CF71B2" w:rsidRPr="00962F00" w:rsidRDefault="00CF71B2" w:rsidP="00D06C27">
            <w:pPr>
              <w:pStyle w:val="TabloParagraf"/>
            </w:pPr>
          </w:p>
        </w:tc>
      </w:tr>
      <w:tr w:rsidR="00CF71B2" w:rsidRPr="00962F00" w14:paraId="357C36E9" w14:textId="77777777" w:rsidTr="00CF71B2">
        <w:trPr>
          <w:cantSplit/>
          <w:trHeight w:val="85"/>
        </w:trPr>
        <w:tc>
          <w:tcPr>
            <w:tcW w:w="879" w:type="dxa"/>
            <w:vAlign w:val="center"/>
          </w:tcPr>
          <w:p w14:paraId="5AD0EB83" w14:textId="39F27FEA" w:rsidR="00CF71B2" w:rsidRPr="00962F00" w:rsidRDefault="00CF71B2" w:rsidP="007C3D88">
            <w:pPr>
              <w:pStyle w:val="TOC2"/>
              <w:numPr>
                <w:ilvl w:val="0"/>
                <w:numId w:val="39"/>
              </w:numPr>
              <w:jc w:val="right"/>
            </w:pPr>
          </w:p>
        </w:tc>
        <w:tc>
          <w:tcPr>
            <w:tcW w:w="3778" w:type="dxa"/>
            <w:shd w:val="clear" w:color="auto" w:fill="auto"/>
          </w:tcPr>
          <w:p w14:paraId="1BE7F688" w14:textId="147B9681" w:rsidR="00CF71B2" w:rsidRPr="00962F00" w:rsidRDefault="00CF71B2" w:rsidP="0091053A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Yeni” düğmesine tıklayınız.</w:t>
            </w:r>
          </w:p>
        </w:tc>
        <w:tc>
          <w:tcPr>
            <w:tcW w:w="4232" w:type="dxa"/>
            <w:shd w:val="clear" w:color="auto" w:fill="auto"/>
          </w:tcPr>
          <w:p w14:paraId="2CE96F23" w14:textId="4B8B932B" w:rsidR="00CF71B2" w:rsidRPr="00962F00" w:rsidRDefault="00CF71B2" w:rsidP="0091053A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Kategorisi Ekle/ Güncelle” sekmesinin açıldığı görülür.</w:t>
            </w:r>
          </w:p>
        </w:tc>
        <w:tc>
          <w:tcPr>
            <w:tcW w:w="1173" w:type="dxa"/>
          </w:tcPr>
          <w:p w14:paraId="1259603E" w14:textId="77777777" w:rsidR="00CF71B2" w:rsidRPr="00962F00" w:rsidRDefault="00CF71B2" w:rsidP="007C3D88">
            <w:pPr>
              <w:pStyle w:val="TOC2"/>
            </w:pPr>
          </w:p>
        </w:tc>
        <w:tc>
          <w:tcPr>
            <w:tcW w:w="917" w:type="dxa"/>
          </w:tcPr>
          <w:p w14:paraId="09CDEBCA" w14:textId="77777777" w:rsidR="00CF71B2" w:rsidRPr="00962F00" w:rsidRDefault="00CF71B2" w:rsidP="007C3D88">
            <w:pPr>
              <w:pStyle w:val="TOC2"/>
            </w:pPr>
          </w:p>
        </w:tc>
        <w:tc>
          <w:tcPr>
            <w:tcW w:w="1985" w:type="dxa"/>
          </w:tcPr>
          <w:p w14:paraId="69F9F6C1" w14:textId="05E7C794" w:rsidR="00CF71B2" w:rsidRPr="00962F00" w:rsidRDefault="00CF71B2" w:rsidP="00D06C27">
            <w:pPr>
              <w:pStyle w:val="TabloParagraf"/>
            </w:pPr>
          </w:p>
        </w:tc>
      </w:tr>
      <w:tr w:rsidR="00CF71B2" w:rsidRPr="00962F00" w14:paraId="7FE2E18A" w14:textId="77777777" w:rsidTr="00CF71B2">
        <w:trPr>
          <w:cantSplit/>
          <w:trHeight w:val="390"/>
        </w:trPr>
        <w:tc>
          <w:tcPr>
            <w:tcW w:w="879" w:type="dxa"/>
            <w:vAlign w:val="center"/>
          </w:tcPr>
          <w:p w14:paraId="79535897" w14:textId="77777777" w:rsidR="00CF71B2" w:rsidRPr="00962F00" w:rsidRDefault="00CF71B2" w:rsidP="007C3D88">
            <w:pPr>
              <w:pStyle w:val="TOC2"/>
              <w:numPr>
                <w:ilvl w:val="0"/>
                <w:numId w:val="39"/>
              </w:numPr>
              <w:jc w:val="right"/>
            </w:pPr>
          </w:p>
        </w:tc>
        <w:tc>
          <w:tcPr>
            <w:tcW w:w="3778" w:type="dxa"/>
            <w:shd w:val="clear" w:color="auto" w:fill="auto"/>
          </w:tcPr>
          <w:p w14:paraId="68A8F0B5" w14:textId="7715500E" w:rsidR="00CF71B2" w:rsidRDefault="00CF71B2" w:rsidP="0091053A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Kategorisi Ekle/ Güncelle” sekmesindeki tüm alanları doldurunuz.</w:t>
            </w:r>
          </w:p>
          <w:p w14:paraId="5901E6B8" w14:textId="77777777" w:rsidR="00CF71B2" w:rsidRDefault="00CF71B2" w:rsidP="0091053A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Açıklama: Kategori Deneme</w:t>
            </w:r>
          </w:p>
          <w:p w14:paraId="38FCFCC8" w14:textId="5D1517CF" w:rsidR="00CF71B2" w:rsidRPr="00962F00" w:rsidRDefault="00CF71B2" w:rsidP="0091053A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Kod: </w:t>
            </w:r>
            <w:r w:rsidRPr="00180BA1">
              <w:rPr>
                <w:rFonts w:ascii="Arial" w:hAnsi="Arial" w:cs="Arial"/>
                <w:color w:val="000000"/>
                <w:sz w:val="16"/>
                <w:szCs w:val="16"/>
              </w:rPr>
              <w:t>Kategori Deneme</w:t>
            </w:r>
          </w:p>
          <w:p w14:paraId="0D7A91CB" w14:textId="45D047BC" w:rsidR="00CF71B2" w:rsidRPr="00962F00" w:rsidRDefault="00CF71B2" w:rsidP="0091053A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Kaydet” düğmesine tıklayınız.</w:t>
            </w:r>
          </w:p>
        </w:tc>
        <w:tc>
          <w:tcPr>
            <w:tcW w:w="4232" w:type="dxa"/>
            <w:shd w:val="clear" w:color="auto" w:fill="auto"/>
          </w:tcPr>
          <w:p w14:paraId="625CDD6C" w14:textId="77777777" w:rsidR="00CF71B2" w:rsidRPr="00962F00" w:rsidRDefault="00CF71B2" w:rsidP="0091053A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ıt işlemini gerçekleştiğine dair uyarı görülür.</w:t>
            </w:r>
          </w:p>
          <w:p w14:paraId="3237D2D1" w14:textId="2C004917" w:rsidR="00CF71B2" w:rsidRPr="00962F00" w:rsidRDefault="00CF71B2" w:rsidP="0091053A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dedilen verinin “Risk Kategorisi Listesi” içerisine eklendiği görülür.</w:t>
            </w:r>
          </w:p>
        </w:tc>
        <w:tc>
          <w:tcPr>
            <w:tcW w:w="1173" w:type="dxa"/>
          </w:tcPr>
          <w:p w14:paraId="229F6D00" w14:textId="77777777" w:rsidR="00CF71B2" w:rsidRPr="00962F00" w:rsidRDefault="00CF71B2" w:rsidP="007C3D88">
            <w:pPr>
              <w:pStyle w:val="TOC2"/>
            </w:pPr>
          </w:p>
        </w:tc>
        <w:tc>
          <w:tcPr>
            <w:tcW w:w="917" w:type="dxa"/>
          </w:tcPr>
          <w:p w14:paraId="59256101" w14:textId="77777777" w:rsidR="00CF71B2" w:rsidRPr="00962F00" w:rsidRDefault="00CF71B2" w:rsidP="007C3D88">
            <w:pPr>
              <w:pStyle w:val="TOC2"/>
            </w:pPr>
          </w:p>
        </w:tc>
        <w:tc>
          <w:tcPr>
            <w:tcW w:w="1985" w:type="dxa"/>
          </w:tcPr>
          <w:p w14:paraId="55F700B4" w14:textId="399D9878" w:rsidR="00CF71B2" w:rsidRPr="00962F00" w:rsidRDefault="00CF71B2" w:rsidP="00D06C27">
            <w:pPr>
              <w:pStyle w:val="TabloParagraf"/>
            </w:pPr>
            <w:r w:rsidRPr="00962F00">
              <w:t>HVL-PYBS-SSS-08260</w:t>
            </w:r>
            <w:r w:rsidR="00D91EAC">
              <w:t>;</w:t>
            </w:r>
          </w:p>
        </w:tc>
      </w:tr>
    </w:tbl>
    <w:p w14:paraId="3DF35768" w14:textId="5C7A59A0" w:rsidR="00681B31" w:rsidRPr="00962F00" w:rsidRDefault="00681B31" w:rsidP="00681B31">
      <w:pPr>
        <w:spacing w:before="50" w:after="50" w:line="276" w:lineRule="auto"/>
      </w:pPr>
      <w:r w:rsidRPr="00962F00">
        <w:rPr>
          <w:rFonts w:ascii="Arial" w:hAnsi="Arial" w:cs="Arial"/>
          <w:color w:val="000000"/>
          <w:sz w:val="16"/>
          <w:szCs w:val="16"/>
        </w:rPr>
        <w:t>*: G: Geçti        K: Kaldı          UD Uygulanabilir Değil</w:t>
      </w:r>
    </w:p>
    <w:p w14:paraId="56D07101" w14:textId="77777777" w:rsidR="00E56B14" w:rsidRPr="00962F00" w:rsidRDefault="00E56B14">
      <w:pPr>
        <w:spacing w:after="160" w:line="259" w:lineRule="auto"/>
        <w:rPr>
          <w:rFonts w:ascii="Arial" w:hAnsi="Arial" w:cs="Arial"/>
          <w:b/>
          <w:sz w:val="22"/>
        </w:rPr>
      </w:pPr>
      <w:r w:rsidRPr="00962F00">
        <w:br w:type="page"/>
      </w:r>
    </w:p>
    <w:p w14:paraId="099F726B" w14:textId="7ADF265B" w:rsidR="003E1448" w:rsidRPr="00962F00" w:rsidRDefault="00681B31" w:rsidP="003E1448">
      <w:pPr>
        <w:pStyle w:val="Heading3"/>
      </w:pPr>
      <w:bookmarkStart w:id="40" w:name="_Toc488833209"/>
      <w:r w:rsidRPr="00962F00">
        <w:lastRenderedPageBreak/>
        <w:t>TD-</w:t>
      </w:r>
      <w:r w:rsidR="00E51D58" w:rsidRPr="00962F00">
        <w:t>1</w:t>
      </w:r>
      <w:r w:rsidRPr="00962F00">
        <w:t>02</w:t>
      </w:r>
      <w:r w:rsidR="00073D5F" w:rsidRPr="00962F00">
        <w:t xml:space="preserve">0 </w:t>
      </w:r>
      <w:r w:rsidR="0055293C" w:rsidRPr="00962F00">
        <w:t>–</w:t>
      </w:r>
      <w:r w:rsidR="00F74397">
        <w:t xml:space="preserve"> </w:t>
      </w:r>
      <w:r w:rsidR="0055293C" w:rsidRPr="00962F00">
        <w:t xml:space="preserve">Risk </w:t>
      </w:r>
      <w:r w:rsidR="00430E91" w:rsidRPr="00962F00">
        <w:t>İşlemleri</w:t>
      </w:r>
      <w:r w:rsidR="0055293C" w:rsidRPr="00962F00">
        <w:t xml:space="preserve"> </w:t>
      </w:r>
      <w:r w:rsidR="00C37EC3" w:rsidRPr="00962F00">
        <w:t>Test Durumu</w:t>
      </w:r>
      <w:bookmarkEnd w:id="40"/>
    </w:p>
    <w:p w14:paraId="6ED57162" w14:textId="439A174A" w:rsidR="00430E91" w:rsidRPr="00962F00" w:rsidRDefault="00430E91" w:rsidP="00430E91">
      <w:pPr>
        <w:ind w:left="708"/>
        <w:rPr>
          <w:rFonts w:ascii="Arial" w:hAnsi="Arial" w:cs="Arial"/>
          <w:sz w:val="22"/>
        </w:rPr>
      </w:pPr>
      <w:bookmarkStart w:id="41" w:name="_Toc228105029"/>
      <w:r w:rsidRPr="00962F00">
        <w:rPr>
          <w:rFonts w:ascii="Arial" w:hAnsi="Arial" w:cs="Arial"/>
          <w:sz w:val="22"/>
        </w:rPr>
        <w:t xml:space="preserve">PYBS sistemindeki </w:t>
      </w:r>
      <w:r w:rsidR="001B4F60">
        <w:rPr>
          <w:rFonts w:ascii="Arial" w:hAnsi="Arial" w:cs="Arial"/>
          <w:sz w:val="22"/>
        </w:rPr>
        <w:t xml:space="preserve">bir proje için </w:t>
      </w:r>
      <w:r w:rsidRPr="00962F00">
        <w:rPr>
          <w:rFonts w:ascii="Arial" w:hAnsi="Arial" w:cs="Arial"/>
          <w:sz w:val="22"/>
        </w:rPr>
        <w:t>gerçekleştirilecek risk işlemlerinin</w:t>
      </w:r>
      <w:r w:rsidR="00F74397">
        <w:rPr>
          <w:rFonts w:ascii="Arial" w:hAnsi="Arial" w:cs="Arial"/>
          <w:sz w:val="22"/>
        </w:rPr>
        <w:t xml:space="preserve"> </w:t>
      </w:r>
      <w:r w:rsidR="00454CAA">
        <w:rPr>
          <w:rFonts w:ascii="Arial" w:hAnsi="Arial" w:cs="Arial"/>
          <w:sz w:val="22"/>
        </w:rPr>
        <w:t xml:space="preserve">(Risk Ekleme, Risk Güncelleme, Risk Silme, İhtiyat </w:t>
      </w:r>
      <w:r w:rsidR="00F74397">
        <w:rPr>
          <w:rFonts w:ascii="Arial" w:hAnsi="Arial" w:cs="Arial"/>
          <w:sz w:val="22"/>
        </w:rPr>
        <w:t xml:space="preserve">İşlem Maddesi </w:t>
      </w:r>
      <w:r w:rsidR="00DE6237">
        <w:rPr>
          <w:rFonts w:ascii="Arial" w:hAnsi="Arial" w:cs="Arial"/>
          <w:sz w:val="22"/>
        </w:rPr>
        <w:t xml:space="preserve">Oluşturma, İhtiyat İşlem Maddesi </w:t>
      </w:r>
      <w:r w:rsidR="00F74397">
        <w:rPr>
          <w:rFonts w:ascii="Arial" w:hAnsi="Arial" w:cs="Arial"/>
          <w:sz w:val="22"/>
        </w:rPr>
        <w:t>Atama</w:t>
      </w:r>
      <w:r w:rsidR="009E1131">
        <w:rPr>
          <w:rFonts w:ascii="Arial" w:hAnsi="Arial" w:cs="Arial"/>
          <w:sz w:val="22"/>
        </w:rPr>
        <w:t>, A</w:t>
      </w:r>
      <w:r w:rsidR="00454CAA">
        <w:rPr>
          <w:rFonts w:ascii="Arial" w:hAnsi="Arial" w:cs="Arial"/>
          <w:sz w:val="22"/>
        </w:rPr>
        <w:t xml:space="preserve">zaltma </w:t>
      </w:r>
      <w:r w:rsidR="00F74397">
        <w:rPr>
          <w:rFonts w:ascii="Arial" w:hAnsi="Arial" w:cs="Arial"/>
          <w:sz w:val="22"/>
        </w:rPr>
        <w:t>İşlem Maddesi</w:t>
      </w:r>
      <w:r w:rsidR="00454CAA">
        <w:rPr>
          <w:rFonts w:ascii="Arial" w:hAnsi="Arial" w:cs="Arial"/>
          <w:sz w:val="22"/>
        </w:rPr>
        <w:t xml:space="preserve"> Oluşturma, Azaltma </w:t>
      </w:r>
      <w:r w:rsidR="00F74397">
        <w:rPr>
          <w:rFonts w:ascii="Arial" w:hAnsi="Arial" w:cs="Arial"/>
          <w:sz w:val="22"/>
        </w:rPr>
        <w:t>İşlem M</w:t>
      </w:r>
      <w:r w:rsidR="00454CAA">
        <w:rPr>
          <w:rFonts w:ascii="Arial" w:hAnsi="Arial" w:cs="Arial"/>
          <w:sz w:val="22"/>
        </w:rPr>
        <w:t xml:space="preserve">addesi </w:t>
      </w:r>
      <w:r w:rsidR="00F74397">
        <w:rPr>
          <w:rFonts w:ascii="Arial" w:hAnsi="Arial" w:cs="Arial"/>
          <w:sz w:val="22"/>
        </w:rPr>
        <w:t>Atama</w:t>
      </w:r>
      <w:r w:rsidR="00930C41">
        <w:rPr>
          <w:rFonts w:ascii="Arial" w:hAnsi="Arial" w:cs="Arial"/>
          <w:sz w:val="22"/>
        </w:rPr>
        <w:t>,</w:t>
      </w:r>
      <w:r w:rsidR="00930C41" w:rsidRPr="00930C41">
        <w:rPr>
          <w:rFonts w:ascii="Arial" w:hAnsi="Arial" w:cs="Arial"/>
          <w:sz w:val="22"/>
        </w:rPr>
        <w:t xml:space="preserve"> </w:t>
      </w:r>
      <w:r w:rsidR="00930C41">
        <w:rPr>
          <w:rFonts w:ascii="Arial" w:hAnsi="Arial" w:cs="Arial"/>
          <w:sz w:val="22"/>
        </w:rPr>
        <w:t>Risk Sorgulama ve Risk Raporlama</w:t>
      </w:r>
      <w:r w:rsidR="00454CAA">
        <w:rPr>
          <w:rFonts w:ascii="Arial" w:hAnsi="Arial" w:cs="Arial"/>
          <w:sz w:val="22"/>
        </w:rPr>
        <w:t>)</w:t>
      </w:r>
      <w:r w:rsidRPr="00962F00">
        <w:rPr>
          <w:rFonts w:ascii="Arial" w:hAnsi="Arial" w:cs="Arial"/>
          <w:sz w:val="22"/>
        </w:rPr>
        <w:t xml:space="preserve"> testlerini içerir.</w:t>
      </w:r>
    </w:p>
    <w:p w14:paraId="0B543B70" w14:textId="17D9A6DB" w:rsidR="003E1448" w:rsidRPr="00962F00" w:rsidRDefault="003E1448" w:rsidP="003E1448">
      <w:pPr>
        <w:pStyle w:val="Heading4"/>
      </w:pPr>
      <w:r w:rsidRPr="00962F00">
        <w:t>Ön Koşullar</w:t>
      </w:r>
      <w:bookmarkStart w:id="42" w:name="_Toc228105030"/>
      <w:bookmarkEnd w:id="41"/>
    </w:p>
    <w:p w14:paraId="71C25AD2" w14:textId="3092F681" w:rsidR="003E1448" w:rsidRPr="00962F00" w:rsidRDefault="00910DF9" w:rsidP="00910DF9">
      <w:pPr>
        <w:ind w:left="708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>Sistemde</w:t>
      </w:r>
      <w:r w:rsidR="00177E2E" w:rsidRPr="00962F00">
        <w:rPr>
          <w:rFonts w:ascii="Arial" w:hAnsi="Arial" w:cs="Arial"/>
          <w:sz w:val="22"/>
        </w:rPr>
        <w:t xml:space="preserve"> risk girilecek bir projenin </w:t>
      </w:r>
      <w:r w:rsidRPr="00962F00">
        <w:rPr>
          <w:rFonts w:ascii="Arial" w:hAnsi="Arial" w:cs="Arial"/>
          <w:sz w:val="22"/>
        </w:rPr>
        <w:t>önceden girilmiş bulunması gerekmektedir.</w:t>
      </w:r>
    </w:p>
    <w:p w14:paraId="7360852D" w14:textId="298B99A6" w:rsidR="00910DF9" w:rsidRDefault="00910DF9" w:rsidP="00910DF9">
      <w:pPr>
        <w:ind w:left="708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 xml:space="preserve">Risk girilecek projenin organizasyon yapısında </w:t>
      </w:r>
      <w:r w:rsidR="006D05B5" w:rsidRPr="00962F00">
        <w:rPr>
          <w:rFonts w:ascii="Arial" w:hAnsi="Arial" w:cs="Arial"/>
          <w:sz w:val="22"/>
        </w:rPr>
        <w:t xml:space="preserve">“pybstest12” kullanıcısının </w:t>
      </w:r>
      <w:r w:rsidRPr="00962F00">
        <w:rPr>
          <w:rFonts w:ascii="Arial" w:hAnsi="Arial" w:cs="Arial"/>
          <w:sz w:val="22"/>
        </w:rPr>
        <w:t>proje personeli</w:t>
      </w:r>
      <w:r w:rsidR="00A713F3" w:rsidRPr="00962F00">
        <w:rPr>
          <w:rFonts w:ascii="Arial" w:hAnsi="Arial" w:cs="Arial"/>
          <w:sz w:val="22"/>
        </w:rPr>
        <w:t xml:space="preserve"> </w:t>
      </w:r>
      <w:r w:rsidR="006D05B5" w:rsidRPr="00962F00">
        <w:rPr>
          <w:rFonts w:ascii="Arial" w:hAnsi="Arial" w:cs="Arial"/>
          <w:sz w:val="22"/>
        </w:rPr>
        <w:t xml:space="preserve">olması </w:t>
      </w:r>
      <w:r w:rsidRPr="00962F00">
        <w:rPr>
          <w:rFonts w:ascii="Arial" w:hAnsi="Arial" w:cs="Arial"/>
          <w:sz w:val="22"/>
        </w:rPr>
        <w:t>gerekmektedir.</w:t>
      </w:r>
    </w:p>
    <w:p w14:paraId="771016AC" w14:textId="7E59383B" w:rsidR="00F83C7E" w:rsidRPr="00962F00" w:rsidRDefault="00F83C7E" w:rsidP="00F83C7E">
      <w:pPr>
        <w:ind w:left="708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>Risk girilecek projenin organizasyon yapısında “pybstest1</w:t>
      </w:r>
      <w:r>
        <w:rPr>
          <w:rFonts w:ascii="Arial" w:hAnsi="Arial" w:cs="Arial"/>
          <w:sz w:val="22"/>
        </w:rPr>
        <w:t>1</w:t>
      </w:r>
      <w:r w:rsidRPr="00962F00">
        <w:rPr>
          <w:rFonts w:ascii="Arial" w:hAnsi="Arial" w:cs="Arial"/>
          <w:sz w:val="22"/>
        </w:rPr>
        <w:t xml:space="preserve">” kullanıcısının proje personeli olması </w:t>
      </w:r>
      <w:r>
        <w:rPr>
          <w:rFonts w:ascii="Arial" w:hAnsi="Arial" w:cs="Arial"/>
          <w:sz w:val="22"/>
        </w:rPr>
        <w:t>gerekmektedir.</w:t>
      </w:r>
    </w:p>
    <w:p w14:paraId="64440F05" w14:textId="45E54550" w:rsidR="006D05B5" w:rsidRDefault="006D05B5" w:rsidP="006D05B5">
      <w:pPr>
        <w:ind w:left="708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>Risk girilecek projenin organizasyon yapısında “pybstest3” kullanıcısının proje müdürü olması gerekmektedir.</w:t>
      </w:r>
    </w:p>
    <w:p w14:paraId="79C44F6F" w14:textId="284A0385" w:rsidR="00CF7AC5" w:rsidRPr="00962F00" w:rsidRDefault="008051B5" w:rsidP="006D05B5">
      <w:pPr>
        <w:ind w:left="708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EDBYS içerisinde</w:t>
      </w:r>
      <w:r w:rsidR="00CF7AC5" w:rsidRPr="00962F00">
        <w:rPr>
          <w:rFonts w:ascii="Arial" w:hAnsi="Arial" w:cs="Arial"/>
          <w:sz w:val="22"/>
        </w:rPr>
        <w:t xml:space="preserve"> </w:t>
      </w:r>
      <w:r>
        <w:rPr>
          <w:rFonts w:ascii="Arial" w:hAnsi="Arial" w:cs="Arial"/>
          <w:sz w:val="22"/>
        </w:rPr>
        <w:t xml:space="preserve">risk </w:t>
      </w:r>
      <w:r w:rsidR="00CF7AC5" w:rsidRPr="00962F00">
        <w:rPr>
          <w:rFonts w:ascii="Arial" w:hAnsi="Arial" w:cs="Arial"/>
          <w:sz w:val="22"/>
        </w:rPr>
        <w:t>izleme takip tablosu şablonunun bulunması gerekmektedir.</w:t>
      </w:r>
    </w:p>
    <w:p w14:paraId="3DC47052" w14:textId="1FE40815" w:rsidR="003E1448" w:rsidRPr="00962F00" w:rsidRDefault="003E1448" w:rsidP="003E1448">
      <w:pPr>
        <w:pStyle w:val="Heading4"/>
      </w:pPr>
      <w:r w:rsidRPr="00962F00">
        <w:t>Test Girdileri</w:t>
      </w:r>
      <w:bookmarkEnd w:id="42"/>
    </w:p>
    <w:p w14:paraId="3415D4D4" w14:textId="48AEAB3E" w:rsidR="003E1448" w:rsidRPr="00962F00" w:rsidRDefault="00CA42A1" w:rsidP="003E1448">
      <w:pPr>
        <w:ind w:left="720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>UD</w:t>
      </w:r>
    </w:p>
    <w:p w14:paraId="44929717" w14:textId="77777777" w:rsidR="003E1448" w:rsidRPr="00962F00" w:rsidRDefault="003E1448" w:rsidP="003E1448">
      <w:pPr>
        <w:pStyle w:val="Heading4"/>
      </w:pPr>
      <w:bookmarkStart w:id="43" w:name="_Toc228105034"/>
      <w:r w:rsidRPr="00962F00">
        <w:t>Varsayımlar ve Kısıtlamalar</w:t>
      </w:r>
      <w:bookmarkEnd w:id="43"/>
    </w:p>
    <w:p w14:paraId="46BB3189" w14:textId="54DB843A" w:rsidR="003E1448" w:rsidRPr="00962F00" w:rsidRDefault="00CA42A1" w:rsidP="003E1448">
      <w:pPr>
        <w:ind w:left="720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>UD</w:t>
      </w:r>
    </w:p>
    <w:p w14:paraId="166828FE" w14:textId="77777777" w:rsidR="003E1448" w:rsidRPr="00962F00" w:rsidRDefault="003E1448" w:rsidP="003E1448">
      <w:pPr>
        <w:pStyle w:val="Heading4"/>
      </w:pPr>
      <w:bookmarkStart w:id="44" w:name="_Toc228105033"/>
      <w:r w:rsidRPr="00962F00">
        <w:t>Test Adımları</w:t>
      </w:r>
      <w:bookmarkEnd w:id="44"/>
    </w:p>
    <w:tbl>
      <w:tblPr>
        <w:tblW w:w="5000" w:type="pct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33"/>
        <w:gridCol w:w="4255"/>
        <w:gridCol w:w="4748"/>
        <w:gridCol w:w="1447"/>
        <w:gridCol w:w="1106"/>
        <w:gridCol w:w="2265"/>
      </w:tblGrid>
      <w:tr w:rsidR="00CF71B2" w:rsidRPr="00962F00" w14:paraId="61E861C5" w14:textId="77777777" w:rsidTr="00CF0B5B">
        <w:trPr>
          <w:cantSplit/>
          <w:trHeight w:val="195"/>
          <w:tblHeader/>
        </w:trPr>
        <w:tc>
          <w:tcPr>
            <w:tcW w:w="1033" w:type="dxa"/>
            <w:vMerge w:val="restart"/>
            <w:shd w:val="clear" w:color="auto" w:fill="D9D9D9"/>
            <w:vAlign w:val="center"/>
          </w:tcPr>
          <w:p w14:paraId="34F9520B" w14:textId="77777777" w:rsidR="00CF71B2" w:rsidRPr="00962F00" w:rsidRDefault="00CF71B2" w:rsidP="00D06C27">
            <w:pPr>
              <w:pStyle w:val="TabloAlanBalk"/>
            </w:pPr>
            <w:proofErr w:type="spellStart"/>
            <w:r w:rsidRPr="00962F00">
              <w:t>Adım</w:t>
            </w:r>
            <w:proofErr w:type="spellEnd"/>
            <w:r w:rsidRPr="00962F00">
              <w:t xml:space="preserve"> No</w:t>
            </w:r>
          </w:p>
        </w:tc>
        <w:tc>
          <w:tcPr>
            <w:tcW w:w="4255" w:type="dxa"/>
            <w:vMerge w:val="restart"/>
            <w:shd w:val="clear" w:color="auto" w:fill="D9D9D9"/>
            <w:vAlign w:val="center"/>
          </w:tcPr>
          <w:p w14:paraId="5BCD4B8F" w14:textId="77777777" w:rsidR="00CF71B2" w:rsidRPr="00962F00" w:rsidRDefault="00CF71B2" w:rsidP="001A5BDC">
            <w:pPr>
              <w:spacing w:line="276" w:lineRule="auto"/>
              <w:jc w:val="center"/>
              <w:rPr>
                <w:rFonts w:ascii="Arial" w:hAnsi="Arial"/>
                <w:b/>
              </w:rPr>
            </w:pPr>
            <w:r w:rsidRPr="00962F00">
              <w:rPr>
                <w:rStyle w:val="TabloAlanBalkChar"/>
                <w:lang w:val="tr-TR"/>
              </w:rPr>
              <w:t>Test Adımı</w:t>
            </w:r>
          </w:p>
        </w:tc>
        <w:tc>
          <w:tcPr>
            <w:tcW w:w="4748" w:type="dxa"/>
            <w:vMerge w:val="restart"/>
            <w:shd w:val="clear" w:color="auto" w:fill="D9D9D9"/>
            <w:vAlign w:val="center"/>
          </w:tcPr>
          <w:p w14:paraId="6DD88570" w14:textId="77777777" w:rsidR="00CF71B2" w:rsidRPr="00962F00" w:rsidRDefault="00CF71B2" w:rsidP="00D06C27">
            <w:pPr>
              <w:pStyle w:val="TabloAlanBalk"/>
            </w:pPr>
            <w:proofErr w:type="spellStart"/>
            <w:r w:rsidRPr="00962F00">
              <w:t>Beklenen</w:t>
            </w:r>
            <w:proofErr w:type="spellEnd"/>
            <w:r w:rsidRPr="00962F00">
              <w:t xml:space="preserve"> Test </w:t>
            </w:r>
            <w:proofErr w:type="spellStart"/>
            <w:r w:rsidRPr="00962F00">
              <w:t>Sonuçları</w:t>
            </w:r>
            <w:proofErr w:type="spellEnd"/>
          </w:p>
        </w:tc>
        <w:tc>
          <w:tcPr>
            <w:tcW w:w="1447" w:type="dxa"/>
            <w:vMerge w:val="restart"/>
            <w:shd w:val="clear" w:color="auto" w:fill="D9D9D9"/>
            <w:vAlign w:val="center"/>
          </w:tcPr>
          <w:p w14:paraId="26840762" w14:textId="77777777" w:rsidR="00CF71B2" w:rsidRPr="00962F00" w:rsidRDefault="00CF71B2" w:rsidP="001A5BDC">
            <w:pPr>
              <w:tabs>
                <w:tab w:val="left" w:pos="1452"/>
              </w:tabs>
              <w:spacing w:line="276" w:lineRule="auto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962F00">
              <w:rPr>
                <w:rFonts w:ascii="Arial" w:hAnsi="Arial" w:cs="Arial"/>
                <w:b/>
                <w:bCs/>
                <w:sz w:val="18"/>
                <w:szCs w:val="18"/>
              </w:rPr>
              <w:t>Açıklamalar</w:t>
            </w:r>
          </w:p>
        </w:tc>
        <w:tc>
          <w:tcPr>
            <w:tcW w:w="1106" w:type="dxa"/>
            <w:shd w:val="clear" w:color="auto" w:fill="D9D9D9"/>
            <w:vAlign w:val="center"/>
          </w:tcPr>
          <w:p w14:paraId="321C1172" w14:textId="77777777" w:rsidR="00CF71B2" w:rsidRPr="00962F00" w:rsidRDefault="00CF71B2" w:rsidP="001A5BDC">
            <w:pPr>
              <w:tabs>
                <w:tab w:val="left" w:pos="1452"/>
              </w:tabs>
              <w:spacing w:line="276" w:lineRule="auto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962F00">
              <w:rPr>
                <w:rFonts w:ascii="Arial" w:hAnsi="Arial" w:cs="Arial"/>
                <w:b/>
                <w:bCs/>
                <w:sz w:val="18"/>
                <w:szCs w:val="18"/>
              </w:rPr>
              <w:t>Sonuç</w:t>
            </w:r>
          </w:p>
        </w:tc>
        <w:tc>
          <w:tcPr>
            <w:tcW w:w="2265" w:type="dxa"/>
            <w:vMerge w:val="restart"/>
            <w:shd w:val="clear" w:color="auto" w:fill="D9D9D9"/>
            <w:vAlign w:val="center"/>
          </w:tcPr>
          <w:p w14:paraId="23467AF9" w14:textId="6F5ED1A8" w:rsidR="00CF71B2" w:rsidRPr="00962F00" w:rsidRDefault="00CF71B2" w:rsidP="00D06C27">
            <w:pPr>
              <w:pStyle w:val="TabloAlanBalk"/>
            </w:pPr>
            <w:proofErr w:type="spellStart"/>
            <w:r>
              <w:t>Gereksinim</w:t>
            </w:r>
            <w:proofErr w:type="spellEnd"/>
            <w:r w:rsidRPr="00962F00">
              <w:t xml:space="preserve"> No</w:t>
            </w:r>
          </w:p>
        </w:tc>
      </w:tr>
      <w:tr w:rsidR="00CF71B2" w:rsidRPr="00962F00" w14:paraId="6CC3657D" w14:textId="77777777" w:rsidTr="00CF0B5B">
        <w:trPr>
          <w:cantSplit/>
          <w:trHeight w:val="390"/>
          <w:tblHeader/>
        </w:trPr>
        <w:tc>
          <w:tcPr>
            <w:tcW w:w="1033" w:type="dxa"/>
            <w:vMerge/>
            <w:shd w:val="clear" w:color="auto" w:fill="D9D9D9"/>
          </w:tcPr>
          <w:p w14:paraId="2AFBAF10" w14:textId="77777777" w:rsidR="00CF71B2" w:rsidRPr="00962F00" w:rsidRDefault="00CF71B2" w:rsidP="007C3D88">
            <w:pPr>
              <w:pStyle w:val="TOC2"/>
              <w:numPr>
                <w:ilvl w:val="0"/>
                <w:numId w:val="5"/>
              </w:numPr>
            </w:pPr>
          </w:p>
        </w:tc>
        <w:tc>
          <w:tcPr>
            <w:tcW w:w="4255" w:type="dxa"/>
            <w:vMerge/>
            <w:shd w:val="clear" w:color="auto" w:fill="D9D9D9"/>
          </w:tcPr>
          <w:p w14:paraId="1477D341" w14:textId="77777777" w:rsidR="00CF71B2" w:rsidRPr="00962F00" w:rsidRDefault="00CF71B2" w:rsidP="00D06C27">
            <w:pPr>
              <w:pStyle w:val="TabloParagraf"/>
            </w:pPr>
          </w:p>
        </w:tc>
        <w:tc>
          <w:tcPr>
            <w:tcW w:w="4748" w:type="dxa"/>
            <w:vMerge/>
            <w:shd w:val="clear" w:color="auto" w:fill="D9D9D9"/>
          </w:tcPr>
          <w:p w14:paraId="53F0214E" w14:textId="77777777" w:rsidR="00CF71B2" w:rsidRPr="00962F00" w:rsidRDefault="00CF71B2" w:rsidP="00D06C27">
            <w:pPr>
              <w:pStyle w:val="TabloParagraf"/>
            </w:pPr>
          </w:p>
        </w:tc>
        <w:tc>
          <w:tcPr>
            <w:tcW w:w="1447" w:type="dxa"/>
            <w:vMerge/>
            <w:shd w:val="clear" w:color="auto" w:fill="D9D9D9"/>
          </w:tcPr>
          <w:p w14:paraId="3E3A8C1F" w14:textId="77777777" w:rsidR="00CF71B2" w:rsidRPr="00962F00" w:rsidRDefault="00CF71B2" w:rsidP="00D06C27">
            <w:pPr>
              <w:pStyle w:val="TabloParagraf"/>
            </w:pPr>
          </w:p>
        </w:tc>
        <w:tc>
          <w:tcPr>
            <w:tcW w:w="1106" w:type="dxa"/>
            <w:shd w:val="clear" w:color="auto" w:fill="D9D9D9"/>
            <w:vAlign w:val="center"/>
          </w:tcPr>
          <w:p w14:paraId="671E527B" w14:textId="77777777" w:rsidR="00CF71B2" w:rsidRPr="00962F00" w:rsidRDefault="00CF71B2" w:rsidP="00D06C27">
            <w:pPr>
              <w:pStyle w:val="TabloAlanBalk"/>
            </w:pPr>
            <w:r w:rsidRPr="00962F00">
              <w:t>G/K/UD *</w:t>
            </w:r>
          </w:p>
          <w:p w14:paraId="114F34FE" w14:textId="77777777" w:rsidR="00CF71B2" w:rsidRPr="00962F00" w:rsidRDefault="00CF71B2" w:rsidP="00D06C27">
            <w:pPr>
              <w:pStyle w:val="TabloAlanBalkeng"/>
            </w:pPr>
          </w:p>
        </w:tc>
        <w:tc>
          <w:tcPr>
            <w:tcW w:w="2265" w:type="dxa"/>
            <w:vMerge/>
            <w:shd w:val="clear" w:color="auto" w:fill="D9D9D9"/>
          </w:tcPr>
          <w:p w14:paraId="64174BCA" w14:textId="029AEA8C" w:rsidR="00CF71B2" w:rsidRPr="00962F00" w:rsidRDefault="00CF71B2" w:rsidP="00D06C27">
            <w:pPr>
              <w:pStyle w:val="TabloParagraf"/>
            </w:pPr>
          </w:p>
        </w:tc>
      </w:tr>
      <w:tr w:rsidR="00CF71B2" w:rsidRPr="00962F00" w14:paraId="0B84D0B1" w14:textId="77777777" w:rsidTr="00CF0B5B">
        <w:trPr>
          <w:cantSplit/>
          <w:trHeight w:val="390"/>
        </w:trPr>
        <w:tc>
          <w:tcPr>
            <w:tcW w:w="1033" w:type="dxa"/>
            <w:vAlign w:val="center"/>
          </w:tcPr>
          <w:p w14:paraId="1F1955D6" w14:textId="77777777" w:rsidR="00CF71B2" w:rsidRPr="00962F00" w:rsidRDefault="00CF71B2" w:rsidP="0077241F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66025BAC" w14:textId="78F61735" w:rsidR="00CF71B2" w:rsidRPr="00962F00" w:rsidRDefault="00CF71B2" w:rsidP="006D05B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Proje personeli rolüne sahip “pybstest12” kullanıcısı ile sisteme giriş yapınız.</w:t>
            </w:r>
          </w:p>
          <w:p w14:paraId="29FEBC19" w14:textId="7EBB469A" w:rsidR="00CF71B2" w:rsidRPr="00962F00" w:rsidRDefault="00CF71B2" w:rsidP="006D05B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“Destek Süreçler --&gt; Risk Yönetimi” sekmelerine tıklayınız.</w:t>
            </w:r>
          </w:p>
        </w:tc>
        <w:tc>
          <w:tcPr>
            <w:tcW w:w="4748" w:type="dxa"/>
            <w:shd w:val="clear" w:color="auto" w:fill="auto"/>
          </w:tcPr>
          <w:p w14:paraId="2C82DE41" w14:textId="29FCAB5A" w:rsidR="00CF71B2" w:rsidRPr="00962F00" w:rsidRDefault="00CF71B2" w:rsidP="00B757BA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PYBS-RSK-001- Risk Yönetim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başlıklı ekranın açıldığı görülür.</w:t>
            </w:r>
          </w:p>
        </w:tc>
        <w:tc>
          <w:tcPr>
            <w:tcW w:w="1447" w:type="dxa"/>
          </w:tcPr>
          <w:p w14:paraId="33952EEB" w14:textId="77777777" w:rsidR="00CF71B2" w:rsidRPr="00962F00" w:rsidRDefault="00CF71B2" w:rsidP="007C3D88">
            <w:pPr>
              <w:pStyle w:val="TOC2"/>
            </w:pPr>
          </w:p>
        </w:tc>
        <w:tc>
          <w:tcPr>
            <w:tcW w:w="1106" w:type="dxa"/>
          </w:tcPr>
          <w:p w14:paraId="7D35B5E6" w14:textId="25F4718F" w:rsidR="00CF71B2" w:rsidRPr="00962F00" w:rsidRDefault="00CF71B2" w:rsidP="007C3D88">
            <w:pPr>
              <w:pStyle w:val="TOC2"/>
            </w:pPr>
          </w:p>
        </w:tc>
        <w:tc>
          <w:tcPr>
            <w:tcW w:w="2265" w:type="dxa"/>
          </w:tcPr>
          <w:p w14:paraId="06E1479C" w14:textId="7531D490" w:rsidR="00CF71B2" w:rsidRPr="00962F00" w:rsidRDefault="00CF71B2" w:rsidP="00D06C27">
            <w:pPr>
              <w:pStyle w:val="TabloParagraf"/>
            </w:pPr>
          </w:p>
        </w:tc>
      </w:tr>
      <w:tr w:rsidR="00CF71B2" w:rsidRPr="00962F00" w14:paraId="127F9F8D" w14:textId="77777777" w:rsidTr="00CF0B5B">
        <w:trPr>
          <w:cantSplit/>
          <w:trHeight w:val="390"/>
        </w:trPr>
        <w:tc>
          <w:tcPr>
            <w:tcW w:w="1033" w:type="dxa"/>
          </w:tcPr>
          <w:p w14:paraId="0146BF71" w14:textId="063ECD86" w:rsidR="00CF71B2" w:rsidRPr="00962F00" w:rsidRDefault="00CF71B2" w:rsidP="0077241F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122AFAD1" w14:textId="5D27085D" w:rsidR="00CF71B2" w:rsidRPr="00962F00" w:rsidRDefault="00CF71B2" w:rsidP="00B866E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ki "Risk" düğmesine tıklayınız.</w:t>
            </w:r>
          </w:p>
        </w:tc>
        <w:tc>
          <w:tcPr>
            <w:tcW w:w="4748" w:type="dxa"/>
            <w:shd w:val="clear" w:color="auto" w:fill="auto"/>
          </w:tcPr>
          <w:p w14:paraId="15E4D036" w14:textId="6C5580B6" w:rsidR="00CF71B2" w:rsidRPr="00962F00" w:rsidRDefault="00CF71B2" w:rsidP="00B866E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 Ekle \ Güncelle" sekmesinin açıldığı görülür.</w:t>
            </w:r>
          </w:p>
        </w:tc>
        <w:tc>
          <w:tcPr>
            <w:tcW w:w="1447" w:type="dxa"/>
          </w:tcPr>
          <w:p w14:paraId="06147403" w14:textId="77777777" w:rsidR="00CF71B2" w:rsidRPr="00962F00" w:rsidRDefault="00CF71B2" w:rsidP="007C3D88">
            <w:pPr>
              <w:pStyle w:val="TOC2"/>
            </w:pPr>
          </w:p>
        </w:tc>
        <w:tc>
          <w:tcPr>
            <w:tcW w:w="1106" w:type="dxa"/>
          </w:tcPr>
          <w:p w14:paraId="59B33E63" w14:textId="2DB55384" w:rsidR="00CF71B2" w:rsidRPr="00962F00" w:rsidRDefault="00CF71B2" w:rsidP="007C3D88">
            <w:pPr>
              <w:pStyle w:val="TOC2"/>
            </w:pPr>
          </w:p>
        </w:tc>
        <w:tc>
          <w:tcPr>
            <w:tcW w:w="2265" w:type="dxa"/>
          </w:tcPr>
          <w:p w14:paraId="1923EE74" w14:textId="25CF58CC" w:rsidR="00CF71B2" w:rsidRPr="00962F00" w:rsidRDefault="00CF71B2" w:rsidP="00D06C27">
            <w:pPr>
              <w:pStyle w:val="TabloParagraf"/>
            </w:pPr>
            <w:r w:rsidRPr="00962F00">
              <w:t>HVL-PYBS-SSS-08260</w:t>
            </w:r>
            <w:r w:rsidR="00D91EAC">
              <w:t>;</w:t>
            </w:r>
          </w:p>
        </w:tc>
      </w:tr>
      <w:tr w:rsidR="00CF71B2" w:rsidRPr="00962F00" w14:paraId="6FE604F9" w14:textId="77777777" w:rsidTr="00CF0B5B">
        <w:trPr>
          <w:cantSplit/>
          <w:trHeight w:val="390"/>
        </w:trPr>
        <w:tc>
          <w:tcPr>
            <w:tcW w:w="1033" w:type="dxa"/>
          </w:tcPr>
          <w:p w14:paraId="2371B82B" w14:textId="77777777" w:rsidR="00CF71B2" w:rsidRPr="00962F00" w:rsidRDefault="00CF71B2" w:rsidP="007A6EE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3DA07687" w14:textId="78434C2B" w:rsidR="00CF71B2" w:rsidRPr="00962F00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 Ekle \ G</w:t>
            </w:r>
            <w:r w:rsidR="00727103">
              <w:rPr>
                <w:rFonts w:ascii="Arial" w:hAnsi="Arial" w:cs="Arial"/>
                <w:color w:val="000000"/>
                <w:sz w:val="16"/>
                <w:szCs w:val="16"/>
              </w:rPr>
              <w:t>üncelle" sekmesindeki “Program” ve “Birim”</w:t>
            </w:r>
            <w:r w:rsidR="00727103"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alanı dışındaki tüm alanları doldurunuz.</w:t>
            </w:r>
          </w:p>
          <w:p w14:paraId="423765EE" w14:textId="171DD461" w:rsidR="00CF71B2" w:rsidRPr="00962F00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tego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: &lt;üst test durumunda oluşturulan “Kategori Deneme” değerini seçiniz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&gt;</w:t>
            </w:r>
          </w:p>
          <w:p w14:paraId="44987377" w14:textId="77777777" w:rsidR="00CF71B2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Proje: &lt;sisteme giren kullanıcının ilişkili olduğu projeyi seçiniz&gt;</w:t>
            </w:r>
          </w:p>
          <w:p w14:paraId="3529B6B6" w14:textId="77777777" w:rsidR="00CF71B2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Program: &lt;herhangi bir değer seçmeyiniz&gt;</w:t>
            </w:r>
          </w:p>
          <w:p w14:paraId="1C532B9A" w14:textId="77777777" w:rsidR="00CF71B2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Birim: &lt;herhangi bir değer seçmeyiniz&gt;</w:t>
            </w:r>
          </w:p>
          <w:p w14:paraId="0155BC07" w14:textId="3F944035" w:rsidR="00CF71B2" w:rsidRPr="00962F00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Sorumlu: &lt;pybstest12 kullanıcısını seçiniz&gt;</w:t>
            </w:r>
          </w:p>
          <w:p w14:paraId="16B1E9E9" w14:textId="77777777" w:rsidR="00CF71B2" w:rsidRPr="00962F00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Tanım: &lt;riskin tanımını giriniz&gt;</w:t>
            </w:r>
          </w:p>
          <w:p w14:paraId="4C6E3245" w14:textId="7323CEA3" w:rsidR="00CF71B2" w:rsidRPr="00962F00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nak: &lt;listeden risk kaynağını seçiniz&gt;</w:t>
            </w:r>
          </w:p>
          <w:p w14:paraId="53EE2176" w14:textId="77777777" w:rsidR="00CF71B2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Yönetim Stratejisi: &lt;listeden ilgili stratejiyi seçiniz&gt;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Olasılık: Orta</w:t>
            </w:r>
          </w:p>
          <w:p w14:paraId="51BE572C" w14:textId="35700B8B" w:rsidR="00CF71B2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Öncelik: 5</w:t>
            </w:r>
          </w:p>
          <w:p w14:paraId="6640A19D" w14:textId="2702E576" w:rsidR="00CF71B2" w:rsidRPr="00962F00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Etki: Düşük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Bildirim Tarihi: &lt;bildirim tarihi giriniz&gt;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"Kaydet" düğmesine tıklayınız.</w:t>
            </w:r>
          </w:p>
          <w:p w14:paraId="5CB316F2" w14:textId="5EC131A1" w:rsidR="00CF71B2" w:rsidRPr="00962F00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Not: riski oluşturan kullanıcıyı not ediniz.</w:t>
            </w:r>
          </w:p>
        </w:tc>
        <w:tc>
          <w:tcPr>
            <w:tcW w:w="4748" w:type="dxa"/>
            <w:shd w:val="clear" w:color="auto" w:fill="auto"/>
          </w:tcPr>
          <w:p w14:paraId="3DD7C3A4" w14:textId="77777777" w:rsidR="00CF71B2" w:rsidRPr="00962F00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ıt işleminin gerçekleştiğine dair uyarı görülür.</w:t>
            </w:r>
          </w:p>
          <w:p w14:paraId="586AF275" w14:textId="4B678E8F" w:rsidR="00CF71B2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dedilen riskin “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”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içerisine 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eklendiği görülür.</w:t>
            </w:r>
          </w:p>
          <w:p w14:paraId="5D842D23" w14:textId="2A794735" w:rsidR="00CF71B2" w:rsidRPr="00962F00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47" w:type="dxa"/>
          </w:tcPr>
          <w:p w14:paraId="32C46EC8" w14:textId="77777777" w:rsidR="00CF71B2" w:rsidRPr="00962F00" w:rsidRDefault="00CF71B2" w:rsidP="007A6EEC">
            <w:pPr>
              <w:pStyle w:val="TOC2"/>
            </w:pPr>
          </w:p>
        </w:tc>
        <w:tc>
          <w:tcPr>
            <w:tcW w:w="1106" w:type="dxa"/>
          </w:tcPr>
          <w:p w14:paraId="34DACB0B" w14:textId="77777777" w:rsidR="00CF71B2" w:rsidRPr="00962F00" w:rsidRDefault="00CF71B2" w:rsidP="007A6EEC">
            <w:pPr>
              <w:pStyle w:val="TOC2"/>
            </w:pPr>
          </w:p>
        </w:tc>
        <w:tc>
          <w:tcPr>
            <w:tcW w:w="2265" w:type="dxa"/>
          </w:tcPr>
          <w:p w14:paraId="12BCCBE0" w14:textId="6DF76358" w:rsidR="00CF71B2" w:rsidRPr="00962F00" w:rsidRDefault="00CF71B2" w:rsidP="00D06C27">
            <w:pPr>
              <w:pStyle w:val="TabloParagraf"/>
            </w:pPr>
          </w:p>
        </w:tc>
      </w:tr>
      <w:tr w:rsidR="00CF71B2" w:rsidRPr="00962F00" w14:paraId="2C6BBDE3" w14:textId="77777777" w:rsidTr="00CF0B5B">
        <w:trPr>
          <w:cantSplit/>
          <w:trHeight w:val="390"/>
        </w:trPr>
        <w:tc>
          <w:tcPr>
            <w:tcW w:w="1033" w:type="dxa"/>
          </w:tcPr>
          <w:p w14:paraId="6BE980AD" w14:textId="511B17B5" w:rsidR="00CF71B2" w:rsidRPr="00962F00" w:rsidRDefault="00CF71B2" w:rsidP="007A6EE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77FA5E96" w14:textId="5ED4EE0C" w:rsidR="00CF71B2" w:rsidRPr="00962F00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n üst adımda kaydedilen riski seçiniz.</w:t>
            </w:r>
          </w:p>
        </w:tc>
        <w:tc>
          <w:tcPr>
            <w:tcW w:w="4748" w:type="dxa"/>
            <w:shd w:val="clear" w:color="auto" w:fill="auto"/>
          </w:tcPr>
          <w:p w14:paraId="76943592" w14:textId="725CDAEE" w:rsidR="00CF71B2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 Ekle \ Güncelle" sekmesinin riske ait bilgiler ile birlikte açıldığı görülür.</w:t>
            </w:r>
          </w:p>
          <w:p w14:paraId="2677A89E" w14:textId="32BC1E84" w:rsidR="00CF71B2" w:rsidRPr="00962F00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Bildiren Kişi alanının riski giren kullanıcı ismiyle dolduğu görülür.</w:t>
            </w:r>
          </w:p>
          <w:p w14:paraId="33A02A4A" w14:textId="4381C5F9" w:rsidR="00CF71B2" w:rsidRPr="00962F00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Durum alanının güncellenemez ve pasif </w:t>
            </w:r>
            <w:r w:rsidR="004B61BB">
              <w:rPr>
                <w:rFonts w:ascii="Arial" w:hAnsi="Arial" w:cs="Arial"/>
                <w:color w:val="000000"/>
                <w:sz w:val="16"/>
                <w:szCs w:val="16"/>
              </w:rPr>
              <w:t>konuma geçtiğ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görülür.</w:t>
            </w:r>
          </w:p>
          <w:p w14:paraId="5B0B9681" w14:textId="6EB7E8B6" w:rsidR="00CF71B2" w:rsidRPr="00962F00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değeri alanında risk olasılık değeri ile risk etki değerlerinin çarpımının sonucu olarak “2 - Düşük” değeri görülür.</w:t>
            </w:r>
          </w:p>
        </w:tc>
        <w:tc>
          <w:tcPr>
            <w:tcW w:w="1447" w:type="dxa"/>
          </w:tcPr>
          <w:p w14:paraId="6699AFFF" w14:textId="77777777" w:rsidR="00CF71B2" w:rsidRPr="00962F00" w:rsidRDefault="00CF71B2" w:rsidP="007A6EEC">
            <w:pPr>
              <w:pStyle w:val="TOC2"/>
            </w:pPr>
          </w:p>
        </w:tc>
        <w:tc>
          <w:tcPr>
            <w:tcW w:w="1106" w:type="dxa"/>
          </w:tcPr>
          <w:p w14:paraId="3101C160" w14:textId="77777777" w:rsidR="00CF71B2" w:rsidRPr="00962F00" w:rsidRDefault="00CF71B2" w:rsidP="007A6EEC">
            <w:pPr>
              <w:pStyle w:val="TOC2"/>
            </w:pPr>
          </w:p>
        </w:tc>
        <w:tc>
          <w:tcPr>
            <w:tcW w:w="2265" w:type="dxa"/>
          </w:tcPr>
          <w:p w14:paraId="3F94040A" w14:textId="2FAE6D49" w:rsidR="00CF71B2" w:rsidRPr="00962F00" w:rsidRDefault="00CF71B2" w:rsidP="00D06C27">
            <w:pPr>
              <w:pStyle w:val="TabloParagraf"/>
            </w:pPr>
          </w:p>
        </w:tc>
      </w:tr>
      <w:tr w:rsidR="00CF71B2" w:rsidRPr="00962F00" w14:paraId="6C8F652B" w14:textId="77777777" w:rsidTr="00CF0B5B">
        <w:trPr>
          <w:cantSplit/>
          <w:trHeight w:val="390"/>
        </w:trPr>
        <w:tc>
          <w:tcPr>
            <w:tcW w:w="1033" w:type="dxa"/>
          </w:tcPr>
          <w:p w14:paraId="1DCB5F93" w14:textId="77777777" w:rsidR="00CF71B2" w:rsidRPr="00962F00" w:rsidRDefault="00CF71B2" w:rsidP="007A6EE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69E9211B" w14:textId="45BA5E5A" w:rsidR="00CF71B2" w:rsidRPr="00962F00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Bilgileri Ekle/Güncelle" içerisindeki aktif durumdaki alanları güncelleyiniz.</w:t>
            </w:r>
          </w:p>
          <w:p w14:paraId="19C27319" w14:textId="77777777" w:rsidR="00CF71B2" w:rsidRPr="00962F00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Etki: Orta</w:t>
            </w:r>
          </w:p>
          <w:p w14:paraId="53C635BC" w14:textId="39A038BA" w:rsidR="00CF71B2" w:rsidRPr="00962F00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Olasılık: Yüksek</w:t>
            </w:r>
          </w:p>
          <w:p w14:paraId="1E1E5DE0" w14:textId="27D6AE49" w:rsidR="00CF71B2" w:rsidRPr="00962F00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Kaydet” düğmesine tıklayınız.</w:t>
            </w:r>
          </w:p>
        </w:tc>
        <w:tc>
          <w:tcPr>
            <w:tcW w:w="4748" w:type="dxa"/>
            <w:shd w:val="clear" w:color="auto" w:fill="auto"/>
          </w:tcPr>
          <w:p w14:paraId="0E041B31" w14:textId="66A71A13" w:rsidR="00CF71B2" w:rsidRPr="00962F00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Güncellenen değerlerin kaydedildiği görülür.</w:t>
            </w:r>
          </w:p>
        </w:tc>
        <w:tc>
          <w:tcPr>
            <w:tcW w:w="1447" w:type="dxa"/>
          </w:tcPr>
          <w:p w14:paraId="4E93DED9" w14:textId="77777777" w:rsidR="00CF71B2" w:rsidRPr="00962F00" w:rsidRDefault="00CF71B2" w:rsidP="007A6EEC">
            <w:pPr>
              <w:pStyle w:val="TOC2"/>
            </w:pPr>
          </w:p>
        </w:tc>
        <w:tc>
          <w:tcPr>
            <w:tcW w:w="1106" w:type="dxa"/>
          </w:tcPr>
          <w:p w14:paraId="19D8FF94" w14:textId="77777777" w:rsidR="00CF71B2" w:rsidRPr="00962F00" w:rsidRDefault="00CF71B2" w:rsidP="007A6EEC">
            <w:pPr>
              <w:pStyle w:val="TOC2"/>
            </w:pPr>
          </w:p>
        </w:tc>
        <w:tc>
          <w:tcPr>
            <w:tcW w:w="2265" w:type="dxa"/>
          </w:tcPr>
          <w:p w14:paraId="674C135B" w14:textId="03613B05" w:rsidR="00CF71B2" w:rsidRPr="00962F00" w:rsidRDefault="00CF71B2" w:rsidP="00D06C27">
            <w:pPr>
              <w:pStyle w:val="TabloParagraf"/>
            </w:pPr>
          </w:p>
        </w:tc>
      </w:tr>
      <w:tr w:rsidR="00CF71B2" w:rsidRPr="00962F00" w14:paraId="1C2F229C" w14:textId="77777777" w:rsidTr="00CF0B5B">
        <w:trPr>
          <w:cantSplit/>
          <w:trHeight w:val="390"/>
        </w:trPr>
        <w:tc>
          <w:tcPr>
            <w:tcW w:w="1033" w:type="dxa"/>
          </w:tcPr>
          <w:p w14:paraId="0E604206" w14:textId="77777777" w:rsidR="00CF71B2" w:rsidRPr="00962F00" w:rsidRDefault="00CF71B2" w:rsidP="007A6EE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1DD1AA70" w14:textId="29BD23FE" w:rsidR="00CF71B2" w:rsidRPr="00962F00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n üst adımda güncellenen riski seçiniz.</w:t>
            </w:r>
          </w:p>
        </w:tc>
        <w:tc>
          <w:tcPr>
            <w:tcW w:w="4748" w:type="dxa"/>
            <w:shd w:val="clear" w:color="auto" w:fill="auto"/>
          </w:tcPr>
          <w:p w14:paraId="183D6FBE" w14:textId="77777777" w:rsidR="00CF71B2" w:rsidRPr="00962F00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 Ekle \ Güncelle" sekmesinin riske ait bilgiler ile birlikte açıldığı görülür.</w:t>
            </w:r>
          </w:p>
          <w:p w14:paraId="0F843E64" w14:textId="43697900" w:rsidR="00CF71B2" w:rsidRPr="00962F00" w:rsidRDefault="00CF71B2" w:rsidP="007A6EE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değeri alanında risk olasılık değeri ile risk etki değerlerinin çarpımının sonucu olarak “6 - Orta” değeri görülür.</w:t>
            </w:r>
          </w:p>
        </w:tc>
        <w:tc>
          <w:tcPr>
            <w:tcW w:w="1447" w:type="dxa"/>
          </w:tcPr>
          <w:p w14:paraId="5F5A428A" w14:textId="77777777" w:rsidR="00CF71B2" w:rsidRPr="00962F00" w:rsidRDefault="00CF71B2" w:rsidP="007A6EEC">
            <w:pPr>
              <w:pStyle w:val="TOC2"/>
            </w:pPr>
          </w:p>
        </w:tc>
        <w:tc>
          <w:tcPr>
            <w:tcW w:w="1106" w:type="dxa"/>
          </w:tcPr>
          <w:p w14:paraId="24B79B86" w14:textId="77777777" w:rsidR="00CF71B2" w:rsidRPr="00962F00" w:rsidRDefault="00CF71B2" w:rsidP="007A6EEC">
            <w:pPr>
              <w:pStyle w:val="TOC2"/>
            </w:pPr>
          </w:p>
        </w:tc>
        <w:tc>
          <w:tcPr>
            <w:tcW w:w="2265" w:type="dxa"/>
          </w:tcPr>
          <w:p w14:paraId="5E707B18" w14:textId="65406E67" w:rsidR="00CF71B2" w:rsidRPr="00962F00" w:rsidRDefault="00CF71B2" w:rsidP="00D06C27">
            <w:pPr>
              <w:pStyle w:val="TabloParagraf"/>
            </w:pPr>
          </w:p>
        </w:tc>
      </w:tr>
      <w:tr w:rsidR="00CF71B2" w:rsidRPr="00962F00" w14:paraId="6DA789AD" w14:textId="77777777" w:rsidTr="00CF0B5B">
        <w:trPr>
          <w:cantSplit/>
          <w:trHeight w:val="390"/>
        </w:trPr>
        <w:tc>
          <w:tcPr>
            <w:tcW w:w="1033" w:type="dxa"/>
          </w:tcPr>
          <w:p w14:paraId="031FAFF4" w14:textId="77777777" w:rsidR="00CF71B2" w:rsidRPr="00962F00" w:rsidRDefault="00CF71B2" w:rsidP="007A6EE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71ADD803" w14:textId="36A5325C" w:rsidR="00CF71B2" w:rsidRPr="00962F00" w:rsidRDefault="00CF71B2" w:rsidP="00B7762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 düğmesine tıklayınız. Üst adımda risk oluşturulan proje içerisine yeni bir risk giriniz.</w:t>
            </w:r>
          </w:p>
        </w:tc>
        <w:tc>
          <w:tcPr>
            <w:tcW w:w="4748" w:type="dxa"/>
            <w:shd w:val="clear" w:color="auto" w:fill="auto"/>
          </w:tcPr>
          <w:p w14:paraId="06BE3E7F" w14:textId="77777777" w:rsidR="00CF71B2" w:rsidRPr="00962F00" w:rsidRDefault="00CF71B2" w:rsidP="007B4426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ıt işleminin gerçekleştiğine dair uyarı görülür.</w:t>
            </w:r>
          </w:p>
          <w:p w14:paraId="4B703FF7" w14:textId="5DF035AF" w:rsidR="00CF71B2" w:rsidRDefault="00CF71B2" w:rsidP="007B4426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dedilen riskin “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”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çerisin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eklendiği görülür.</w:t>
            </w:r>
          </w:p>
          <w:p w14:paraId="3544EA06" w14:textId="7C7EE08C" w:rsidR="00CF71B2" w:rsidRPr="00962F00" w:rsidRDefault="00CF71B2" w:rsidP="007B4426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 numarasının proje bazında otomatik olarak artan bir sırada oluştuğu görülür.</w:t>
            </w:r>
          </w:p>
        </w:tc>
        <w:tc>
          <w:tcPr>
            <w:tcW w:w="1447" w:type="dxa"/>
          </w:tcPr>
          <w:p w14:paraId="2FD2A732" w14:textId="77777777" w:rsidR="00CF71B2" w:rsidRPr="00962F00" w:rsidRDefault="00CF71B2" w:rsidP="007A6EEC">
            <w:pPr>
              <w:pStyle w:val="TOC2"/>
            </w:pPr>
          </w:p>
        </w:tc>
        <w:tc>
          <w:tcPr>
            <w:tcW w:w="1106" w:type="dxa"/>
          </w:tcPr>
          <w:p w14:paraId="3F64F9CA" w14:textId="77777777" w:rsidR="00CF71B2" w:rsidRPr="00962F00" w:rsidRDefault="00CF71B2" w:rsidP="007A6EEC">
            <w:pPr>
              <w:pStyle w:val="TOC2"/>
            </w:pPr>
          </w:p>
        </w:tc>
        <w:tc>
          <w:tcPr>
            <w:tcW w:w="2265" w:type="dxa"/>
          </w:tcPr>
          <w:p w14:paraId="7645C51B" w14:textId="77777777" w:rsidR="00CF71B2" w:rsidRPr="00962F00" w:rsidRDefault="00CF71B2" w:rsidP="00D06C27">
            <w:pPr>
              <w:pStyle w:val="TabloParagraf"/>
            </w:pPr>
          </w:p>
        </w:tc>
      </w:tr>
      <w:tr w:rsidR="00CF71B2" w:rsidRPr="00962F00" w14:paraId="3EAFDAF3" w14:textId="77777777" w:rsidTr="00CF0B5B">
        <w:trPr>
          <w:cantSplit/>
          <w:trHeight w:val="390"/>
        </w:trPr>
        <w:tc>
          <w:tcPr>
            <w:tcW w:w="1033" w:type="dxa"/>
          </w:tcPr>
          <w:p w14:paraId="4E6110A5" w14:textId="76085B37" w:rsidR="00CF71B2" w:rsidRPr="00962F00" w:rsidRDefault="00CF71B2" w:rsidP="006B5944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3436E9C9" w14:textId="0BB03DF8" w:rsidR="00CF71B2" w:rsidRPr="00962F00" w:rsidRDefault="00CF71B2" w:rsidP="006B594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Proje müdürü rolüne sahip “pybstest3” kullanıcısı ile sisteme giriş yapınız.</w:t>
            </w:r>
          </w:p>
          <w:p w14:paraId="7CC856E4" w14:textId="51422D84" w:rsidR="00CF71B2" w:rsidRPr="00962F00" w:rsidRDefault="00CF71B2" w:rsidP="006B594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“Destek Süreçler --&gt; Risk Yönetimi” sekmelerine tıklayınız.</w:t>
            </w:r>
          </w:p>
        </w:tc>
        <w:tc>
          <w:tcPr>
            <w:tcW w:w="4748" w:type="dxa"/>
            <w:shd w:val="clear" w:color="auto" w:fill="auto"/>
          </w:tcPr>
          <w:p w14:paraId="2CBA5793" w14:textId="6FE77F2B" w:rsidR="00CF71B2" w:rsidRPr="00962F00" w:rsidRDefault="00CF71B2" w:rsidP="006B594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PYBS-RSK-001- Risk Yönetim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başlıklı ekranın açıldığı görülür.</w:t>
            </w:r>
          </w:p>
        </w:tc>
        <w:tc>
          <w:tcPr>
            <w:tcW w:w="1447" w:type="dxa"/>
          </w:tcPr>
          <w:p w14:paraId="03BE67DD" w14:textId="77777777" w:rsidR="00CF71B2" w:rsidRPr="00962F00" w:rsidRDefault="00CF71B2" w:rsidP="006B5944">
            <w:pPr>
              <w:pStyle w:val="TOC2"/>
            </w:pPr>
          </w:p>
        </w:tc>
        <w:tc>
          <w:tcPr>
            <w:tcW w:w="1106" w:type="dxa"/>
          </w:tcPr>
          <w:p w14:paraId="3AA34B5F" w14:textId="77777777" w:rsidR="00CF71B2" w:rsidRPr="00962F00" w:rsidRDefault="00CF71B2" w:rsidP="006B5944">
            <w:pPr>
              <w:pStyle w:val="TOC2"/>
            </w:pPr>
          </w:p>
        </w:tc>
        <w:tc>
          <w:tcPr>
            <w:tcW w:w="2265" w:type="dxa"/>
          </w:tcPr>
          <w:p w14:paraId="07FAE1AA" w14:textId="20AA7428" w:rsidR="00CF71B2" w:rsidRPr="00962F00" w:rsidRDefault="00CF71B2" w:rsidP="006B5944">
            <w:pPr>
              <w:pStyle w:val="TabloParagraf"/>
            </w:pPr>
          </w:p>
        </w:tc>
      </w:tr>
      <w:tr w:rsidR="00CF71B2" w:rsidRPr="00962F00" w14:paraId="0071A3EC" w14:textId="77777777" w:rsidTr="00CF0B5B">
        <w:trPr>
          <w:cantSplit/>
          <w:trHeight w:val="390"/>
        </w:trPr>
        <w:tc>
          <w:tcPr>
            <w:tcW w:w="1033" w:type="dxa"/>
          </w:tcPr>
          <w:p w14:paraId="602BAFAD" w14:textId="77777777" w:rsidR="00CF71B2" w:rsidRPr="00962F00" w:rsidRDefault="00CF71B2" w:rsidP="006B5944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658E6E99" w14:textId="77269654" w:rsidR="00727103" w:rsidRDefault="00CF71B2" w:rsidP="006B594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"Risk Sorgula" sekmesinde 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</w:r>
            <w:r w:rsidR="00727103">
              <w:rPr>
                <w:rFonts w:ascii="Arial" w:hAnsi="Arial" w:cs="Arial"/>
                <w:color w:val="000000"/>
                <w:sz w:val="16"/>
                <w:szCs w:val="16"/>
              </w:rPr>
              <w:t>Proje: &lt;üst adımlarda risk girilen projeyi seçiniz&gt;</w:t>
            </w:r>
          </w:p>
          <w:p w14:paraId="0D34B3ED" w14:textId="48C03DBC" w:rsidR="00CF71B2" w:rsidRPr="00962F00" w:rsidRDefault="00CF71B2" w:rsidP="006B594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Durum: </w:t>
            </w:r>
            <w:r w:rsidR="00626953">
              <w:rPr>
                <w:rFonts w:ascii="Arial" w:hAnsi="Arial" w:cs="Arial"/>
                <w:color w:val="000000"/>
                <w:sz w:val="16"/>
                <w:szCs w:val="16"/>
              </w:rPr>
              <w:t>Önerild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</w:p>
          <w:p w14:paraId="06FF660E" w14:textId="39E749E3" w:rsidR="00CF71B2" w:rsidRPr="00962F00" w:rsidRDefault="00CF71B2" w:rsidP="006B594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proofErr w:type="gramStart"/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seçiniz</w:t>
            </w:r>
            <w:proofErr w:type="gramEnd"/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"Sorgula" düğmesine tıklayınız.</w:t>
            </w:r>
          </w:p>
        </w:tc>
        <w:tc>
          <w:tcPr>
            <w:tcW w:w="4748" w:type="dxa"/>
            <w:shd w:val="clear" w:color="auto" w:fill="auto"/>
          </w:tcPr>
          <w:p w14:paraId="0EFAD146" w14:textId="40DF82CA" w:rsidR="00CF71B2" w:rsidRPr="00962F00" w:rsidRDefault="00CF71B2" w:rsidP="006B594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Üst adımlarda eklenen risk verileri 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 görülür.</w:t>
            </w:r>
          </w:p>
        </w:tc>
        <w:tc>
          <w:tcPr>
            <w:tcW w:w="1447" w:type="dxa"/>
          </w:tcPr>
          <w:p w14:paraId="473B2805" w14:textId="77777777" w:rsidR="00CF71B2" w:rsidRPr="00962F00" w:rsidRDefault="00CF71B2" w:rsidP="006B5944">
            <w:pPr>
              <w:pStyle w:val="TOC2"/>
            </w:pPr>
          </w:p>
        </w:tc>
        <w:tc>
          <w:tcPr>
            <w:tcW w:w="1106" w:type="dxa"/>
          </w:tcPr>
          <w:p w14:paraId="437B2D7F" w14:textId="77777777" w:rsidR="00CF71B2" w:rsidRPr="00962F00" w:rsidRDefault="00CF71B2" w:rsidP="006B5944">
            <w:pPr>
              <w:pStyle w:val="TOC2"/>
            </w:pPr>
          </w:p>
        </w:tc>
        <w:tc>
          <w:tcPr>
            <w:tcW w:w="2265" w:type="dxa"/>
          </w:tcPr>
          <w:p w14:paraId="2D285C82" w14:textId="42A5866A" w:rsidR="00CF71B2" w:rsidRPr="00962F00" w:rsidRDefault="00CF71B2" w:rsidP="006B5944">
            <w:pPr>
              <w:pStyle w:val="TabloParagraf"/>
            </w:pPr>
          </w:p>
        </w:tc>
      </w:tr>
      <w:tr w:rsidR="00CF71B2" w:rsidRPr="00962F00" w14:paraId="5D6BDF87" w14:textId="77777777" w:rsidTr="00CF0B5B">
        <w:trPr>
          <w:cantSplit/>
          <w:trHeight w:val="390"/>
        </w:trPr>
        <w:tc>
          <w:tcPr>
            <w:tcW w:w="1033" w:type="dxa"/>
          </w:tcPr>
          <w:p w14:paraId="2B86B57F" w14:textId="77777777" w:rsidR="00CF71B2" w:rsidRPr="00962F00" w:rsidRDefault="00CF71B2" w:rsidP="006B5944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69ED8A19" w14:textId="59A94391" w:rsidR="00CF71B2" w:rsidRPr="00962F00" w:rsidRDefault="00CF71B2" w:rsidP="006B594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" sekmesinden risk değeri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orta olan ve projeyle ilgili olan riski seçiniz.</w:t>
            </w:r>
          </w:p>
        </w:tc>
        <w:tc>
          <w:tcPr>
            <w:tcW w:w="4748" w:type="dxa"/>
            <w:shd w:val="clear" w:color="auto" w:fill="auto"/>
          </w:tcPr>
          <w:p w14:paraId="58D7CD6D" w14:textId="7674C876" w:rsidR="00CF71B2" w:rsidRPr="00962F00" w:rsidRDefault="00CF71B2" w:rsidP="006B594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Bilgileri Ekle/Güncelle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” sekmesinde seçilen riske ait bilgiler görülür.</w:t>
            </w:r>
          </w:p>
        </w:tc>
        <w:tc>
          <w:tcPr>
            <w:tcW w:w="1447" w:type="dxa"/>
          </w:tcPr>
          <w:p w14:paraId="69F0C176" w14:textId="77777777" w:rsidR="00CF71B2" w:rsidRPr="00962F00" w:rsidRDefault="00CF71B2" w:rsidP="006B5944">
            <w:pPr>
              <w:pStyle w:val="TOC2"/>
            </w:pPr>
          </w:p>
        </w:tc>
        <w:tc>
          <w:tcPr>
            <w:tcW w:w="1106" w:type="dxa"/>
          </w:tcPr>
          <w:p w14:paraId="543AB72A" w14:textId="77777777" w:rsidR="00CF71B2" w:rsidRPr="00962F00" w:rsidRDefault="00CF71B2" w:rsidP="006B5944">
            <w:pPr>
              <w:pStyle w:val="TOC2"/>
            </w:pPr>
          </w:p>
        </w:tc>
        <w:tc>
          <w:tcPr>
            <w:tcW w:w="2265" w:type="dxa"/>
          </w:tcPr>
          <w:p w14:paraId="4D58A983" w14:textId="38C43C1C" w:rsidR="00CF71B2" w:rsidRPr="00962F00" w:rsidRDefault="00CF71B2" w:rsidP="006B5944">
            <w:pPr>
              <w:pStyle w:val="TabloParagraf"/>
            </w:pPr>
          </w:p>
        </w:tc>
      </w:tr>
      <w:tr w:rsidR="00CF0B5B" w:rsidRPr="00962F00" w14:paraId="1EFB2AC4" w14:textId="77777777" w:rsidTr="00CF0B5B">
        <w:trPr>
          <w:cantSplit/>
          <w:trHeight w:val="390"/>
        </w:trPr>
        <w:tc>
          <w:tcPr>
            <w:tcW w:w="1033" w:type="dxa"/>
          </w:tcPr>
          <w:p w14:paraId="299CFFF7" w14:textId="77777777" w:rsidR="00CF0B5B" w:rsidRPr="00962F00" w:rsidRDefault="00CF0B5B" w:rsidP="00CF0B5B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07147AE1" w14:textId="09978D33" w:rsidR="00CF0B5B" w:rsidRPr="00962F00" w:rsidRDefault="00CF0B5B" w:rsidP="00CF0B5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Bilgileri Ekle/Güncelle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” içerisindeki alanları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güncelleyiniz.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Tanım: &lt; yeni bir risk tanımı yazınız&gt;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"Kaydet" düğmesine tıklayınız.</w:t>
            </w:r>
          </w:p>
        </w:tc>
        <w:tc>
          <w:tcPr>
            <w:tcW w:w="4748" w:type="dxa"/>
            <w:shd w:val="clear" w:color="auto" w:fill="auto"/>
          </w:tcPr>
          <w:p w14:paraId="6B5E43EB" w14:textId="77777777" w:rsidR="00CF0B5B" w:rsidRPr="00962F00" w:rsidRDefault="00CF0B5B" w:rsidP="00CF0B5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Güncellem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işleminin gerçekleştiğine dair uyarı görülür.</w:t>
            </w:r>
          </w:p>
          <w:p w14:paraId="37BABC8A" w14:textId="4B432E91" w:rsidR="00CF0B5B" w:rsidRPr="00962F00" w:rsidRDefault="00CF0B5B" w:rsidP="00CF0B5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47" w:type="dxa"/>
          </w:tcPr>
          <w:p w14:paraId="11DFD9D2" w14:textId="77777777" w:rsidR="00CF0B5B" w:rsidRPr="00962F00" w:rsidRDefault="00CF0B5B" w:rsidP="00CF0B5B">
            <w:pPr>
              <w:pStyle w:val="TOC2"/>
            </w:pPr>
          </w:p>
        </w:tc>
        <w:tc>
          <w:tcPr>
            <w:tcW w:w="1106" w:type="dxa"/>
          </w:tcPr>
          <w:p w14:paraId="53B3FF0A" w14:textId="77777777" w:rsidR="00CF0B5B" w:rsidRPr="00962F00" w:rsidRDefault="00CF0B5B" w:rsidP="00CF0B5B">
            <w:pPr>
              <w:pStyle w:val="TOC2"/>
            </w:pPr>
          </w:p>
        </w:tc>
        <w:tc>
          <w:tcPr>
            <w:tcW w:w="2265" w:type="dxa"/>
          </w:tcPr>
          <w:p w14:paraId="70A25747" w14:textId="77777777" w:rsidR="00CF0B5B" w:rsidRPr="00962F00" w:rsidRDefault="00CF0B5B" w:rsidP="00CF0B5B">
            <w:pPr>
              <w:pStyle w:val="TabloParagraf"/>
            </w:pPr>
          </w:p>
        </w:tc>
      </w:tr>
      <w:tr w:rsidR="00CF0B5B" w:rsidRPr="00962F00" w14:paraId="1D36E7AE" w14:textId="77777777" w:rsidTr="00CF0B5B">
        <w:trPr>
          <w:cantSplit/>
          <w:trHeight w:val="390"/>
        </w:trPr>
        <w:tc>
          <w:tcPr>
            <w:tcW w:w="1033" w:type="dxa"/>
          </w:tcPr>
          <w:p w14:paraId="4DD4CD12" w14:textId="77777777" w:rsidR="00CF0B5B" w:rsidRPr="00962F00" w:rsidRDefault="00CF0B5B" w:rsidP="00CF0B5B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161097F9" w14:textId="48FA8882" w:rsidR="00CF0B5B" w:rsidRDefault="00CF0B5B" w:rsidP="00CF0B5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Üst adımda güncellenen riski seçiniz.</w:t>
            </w:r>
          </w:p>
          <w:p w14:paraId="77CC09B9" w14:textId="34401335" w:rsidR="00CF0B5B" w:rsidRPr="00962F00" w:rsidRDefault="00CF0B5B" w:rsidP="00CF0B5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Bilgileri Ekle/Güncelle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” içerisindeki alanları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güncelleyiniz.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br/>
              <w:t>Durum: Açık-Beklemed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"Kaydet" düğmesine tıklayınız.</w:t>
            </w:r>
          </w:p>
        </w:tc>
        <w:tc>
          <w:tcPr>
            <w:tcW w:w="4748" w:type="dxa"/>
            <w:shd w:val="clear" w:color="auto" w:fill="auto"/>
          </w:tcPr>
          <w:p w14:paraId="04281C4A" w14:textId="77777777" w:rsidR="00CF0B5B" w:rsidRPr="00962F00" w:rsidRDefault="00CF0B5B" w:rsidP="00CF0B5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Güncellem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işleminin gerçekleştiğine dair uyarı görülür.</w:t>
            </w:r>
          </w:p>
          <w:p w14:paraId="699DE468" w14:textId="11D1FE14" w:rsidR="00CF0B5B" w:rsidRPr="00962F00" w:rsidRDefault="00CF0B5B" w:rsidP="00CF0B5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Güncellenen verinin satırındaki “Azaltma İşlem Maddeleri Listesi” ve “İhtiyat İşlem Maddeleri Listesi” kolonlarındaki düğmelerin aktif olduğu görülür.</w:t>
            </w:r>
          </w:p>
        </w:tc>
        <w:tc>
          <w:tcPr>
            <w:tcW w:w="1447" w:type="dxa"/>
          </w:tcPr>
          <w:p w14:paraId="695060B1" w14:textId="77777777" w:rsidR="00CF0B5B" w:rsidRPr="00962F00" w:rsidRDefault="00CF0B5B" w:rsidP="00CF0B5B">
            <w:pPr>
              <w:pStyle w:val="TOC2"/>
            </w:pPr>
          </w:p>
        </w:tc>
        <w:tc>
          <w:tcPr>
            <w:tcW w:w="1106" w:type="dxa"/>
          </w:tcPr>
          <w:p w14:paraId="4B9A4A41" w14:textId="77777777" w:rsidR="00CF0B5B" w:rsidRPr="00962F00" w:rsidRDefault="00CF0B5B" w:rsidP="00CF0B5B">
            <w:pPr>
              <w:pStyle w:val="TOC2"/>
            </w:pPr>
          </w:p>
        </w:tc>
        <w:tc>
          <w:tcPr>
            <w:tcW w:w="2265" w:type="dxa"/>
          </w:tcPr>
          <w:p w14:paraId="49495461" w14:textId="77777777" w:rsidR="00CF0B5B" w:rsidRPr="00962F00" w:rsidRDefault="00CF0B5B" w:rsidP="00CF0B5B">
            <w:pPr>
              <w:pStyle w:val="TabloParagraf"/>
            </w:pPr>
          </w:p>
        </w:tc>
      </w:tr>
      <w:tr w:rsidR="00CF71B2" w:rsidRPr="00962F00" w14:paraId="3660D10E" w14:textId="77777777" w:rsidTr="00CF0B5B">
        <w:trPr>
          <w:cantSplit/>
          <w:trHeight w:val="390"/>
        </w:trPr>
        <w:tc>
          <w:tcPr>
            <w:tcW w:w="1033" w:type="dxa"/>
          </w:tcPr>
          <w:p w14:paraId="40B7F89D" w14:textId="15A2F903" w:rsidR="00CF71B2" w:rsidRPr="00962F00" w:rsidRDefault="00CF71B2" w:rsidP="0099719B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29C02338" w14:textId="77777777" w:rsidR="00CF71B2" w:rsidRPr="00962F00" w:rsidRDefault="00CF71B2" w:rsidP="0099719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pybstest12” kullanıcısı ile sisteme giriş yapınız.</w:t>
            </w:r>
          </w:p>
          <w:p w14:paraId="6CC96CE3" w14:textId="083F9940" w:rsidR="00CF71B2" w:rsidRPr="00962F00" w:rsidRDefault="00CF71B2" w:rsidP="0099719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“Destek Süreçler --&gt; Risk Yönetimi” sekmelerine tıklayınız.</w:t>
            </w:r>
          </w:p>
        </w:tc>
        <w:tc>
          <w:tcPr>
            <w:tcW w:w="4748" w:type="dxa"/>
            <w:shd w:val="clear" w:color="auto" w:fill="auto"/>
          </w:tcPr>
          <w:p w14:paraId="066326BF" w14:textId="57A295C4" w:rsidR="00CF71B2" w:rsidRPr="00962F00" w:rsidRDefault="00CF71B2" w:rsidP="0099719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PYBS-RSK-001- Risk Yönetim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başlıklı ekranın açıldığı görülür.</w:t>
            </w:r>
          </w:p>
        </w:tc>
        <w:tc>
          <w:tcPr>
            <w:tcW w:w="1447" w:type="dxa"/>
          </w:tcPr>
          <w:p w14:paraId="24D21E9E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1106" w:type="dxa"/>
          </w:tcPr>
          <w:p w14:paraId="2BED53D7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2265" w:type="dxa"/>
          </w:tcPr>
          <w:p w14:paraId="472A21D5" w14:textId="2E8DFAF4" w:rsidR="00CF71B2" w:rsidRPr="00962F00" w:rsidRDefault="00CF71B2" w:rsidP="0099719B">
            <w:pPr>
              <w:pStyle w:val="TabloParagraf"/>
            </w:pPr>
          </w:p>
        </w:tc>
      </w:tr>
      <w:tr w:rsidR="00CF71B2" w:rsidRPr="00962F00" w14:paraId="6859EC40" w14:textId="77777777" w:rsidTr="00CF0B5B">
        <w:trPr>
          <w:cantSplit/>
          <w:trHeight w:val="390"/>
        </w:trPr>
        <w:tc>
          <w:tcPr>
            <w:tcW w:w="1033" w:type="dxa"/>
          </w:tcPr>
          <w:p w14:paraId="3382D827" w14:textId="77777777" w:rsidR="00CF71B2" w:rsidRPr="00962F00" w:rsidRDefault="00CF71B2" w:rsidP="0099719B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165E855A" w14:textId="77777777" w:rsidR="00CF71B2" w:rsidRDefault="00CF71B2" w:rsidP="001946EF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“Risk Sorgula” sekmesinde </w:t>
            </w:r>
          </w:p>
          <w:p w14:paraId="254F7770" w14:textId="2D2B314C" w:rsidR="00727103" w:rsidRDefault="00727103" w:rsidP="001946EF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Proje: &lt;üst adımlarda güncellenen riskin olduğu projeyi seçiniz&gt;</w:t>
            </w:r>
          </w:p>
          <w:p w14:paraId="432E7A6D" w14:textId="48676ECD" w:rsidR="00CF71B2" w:rsidRDefault="00CF71B2" w:rsidP="001946EF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Durum: Açık-Beklemede</w:t>
            </w:r>
          </w:p>
          <w:p w14:paraId="691B924B" w14:textId="77777777" w:rsidR="00CF71B2" w:rsidRDefault="00CF71B2" w:rsidP="001946EF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Seçiniz.</w:t>
            </w:r>
          </w:p>
          <w:p w14:paraId="61C83A42" w14:textId="77777777" w:rsidR="00CF71B2" w:rsidRDefault="00CF71B2" w:rsidP="001946EF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Sorgula” düğmesine tıklayınız.</w:t>
            </w:r>
          </w:p>
          <w:p w14:paraId="3DAB0FC8" w14:textId="065AC3F6" w:rsidR="00CF71B2" w:rsidRDefault="00CF71B2" w:rsidP="0099719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4748" w:type="dxa"/>
            <w:shd w:val="clear" w:color="auto" w:fill="auto"/>
          </w:tcPr>
          <w:p w14:paraId="66894DA9" w14:textId="34A03493" w:rsidR="00CF71B2" w:rsidRPr="00962F00" w:rsidRDefault="00CF71B2" w:rsidP="001946EF">
            <w:pPr>
              <w:tabs>
                <w:tab w:val="left" w:pos="1155"/>
              </w:tabs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 bilgileri ekrandaki listede görülür.</w:t>
            </w:r>
          </w:p>
        </w:tc>
        <w:tc>
          <w:tcPr>
            <w:tcW w:w="1447" w:type="dxa"/>
          </w:tcPr>
          <w:p w14:paraId="3C753CB6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1106" w:type="dxa"/>
          </w:tcPr>
          <w:p w14:paraId="78A6F6AB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2265" w:type="dxa"/>
          </w:tcPr>
          <w:p w14:paraId="3B37D7AD" w14:textId="77777777" w:rsidR="00CF71B2" w:rsidRPr="00962F00" w:rsidRDefault="00CF71B2" w:rsidP="0099719B">
            <w:pPr>
              <w:pStyle w:val="TabloParagraf"/>
            </w:pPr>
          </w:p>
        </w:tc>
      </w:tr>
      <w:tr w:rsidR="00CF71B2" w:rsidRPr="00962F00" w14:paraId="482197B8" w14:textId="77777777" w:rsidTr="00CF0B5B">
        <w:trPr>
          <w:cantSplit/>
          <w:trHeight w:val="390"/>
        </w:trPr>
        <w:tc>
          <w:tcPr>
            <w:tcW w:w="1033" w:type="dxa"/>
          </w:tcPr>
          <w:p w14:paraId="5C6271F5" w14:textId="77777777" w:rsidR="00CF71B2" w:rsidRPr="00962F00" w:rsidRDefault="00CF71B2" w:rsidP="0099719B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1420156E" w14:textId="77777777" w:rsidR="00CF71B2" w:rsidRDefault="00CF71B2" w:rsidP="0099719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Üst adımda durumu g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üncellenen risk verisini seç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niz.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</w:p>
          <w:p w14:paraId="47BAAFFA" w14:textId="7456D2D1" w:rsidR="00CF71B2" w:rsidRPr="00962F00" w:rsidRDefault="00CF71B2" w:rsidP="0099719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Bilgileri Ekle/Güncelle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” içerisindeki alanları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güncelleyiniz.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Tanım: &lt;yeni bir risk tanımı yazınız&gt;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"Kaydet" düğmesine tıklayınız.</w:t>
            </w:r>
          </w:p>
        </w:tc>
        <w:tc>
          <w:tcPr>
            <w:tcW w:w="4748" w:type="dxa"/>
            <w:shd w:val="clear" w:color="auto" w:fill="auto"/>
          </w:tcPr>
          <w:p w14:paraId="5FFDD9D8" w14:textId="18A50B00" w:rsidR="00CF71B2" w:rsidRPr="00962F00" w:rsidRDefault="00EF75E9" w:rsidP="0099719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Güncellem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işleminin gerçekleştiğine dair uyarı görülür.</w:t>
            </w:r>
          </w:p>
        </w:tc>
        <w:tc>
          <w:tcPr>
            <w:tcW w:w="1447" w:type="dxa"/>
          </w:tcPr>
          <w:p w14:paraId="289B0D03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1106" w:type="dxa"/>
          </w:tcPr>
          <w:p w14:paraId="5F4EE1E3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2265" w:type="dxa"/>
          </w:tcPr>
          <w:p w14:paraId="6285F555" w14:textId="33E32E80" w:rsidR="00CF71B2" w:rsidRPr="00962F00" w:rsidRDefault="00CF71B2" w:rsidP="0099719B">
            <w:pPr>
              <w:pStyle w:val="TabloParagraf"/>
            </w:pPr>
          </w:p>
        </w:tc>
      </w:tr>
      <w:tr w:rsidR="00CF71B2" w:rsidRPr="00962F00" w14:paraId="6C28A7F5" w14:textId="77777777" w:rsidTr="00CF0B5B">
        <w:trPr>
          <w:cantSplit/>
          <w:trHeight w:val="390"/>
        </w:trPr>
        <w:tc>
          <w:tcPr>
            <w:tcW w:w="1033" w:type="dxa"/>
          </w:tcPr>
          <w:p w14:paraId="6B6F444E" w14:textId="704171ED" w:rsidR="00CF71B2" w:rsidRPr="00962F00" w:rsidRDefault="00CF71B2" w:rsidP="0099719B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269C5BEC" w14:textId="6B69FF98" w:rsidR="00CF71B2" w:rsidRPr="00962F00" w:rsidRDefault="00985DEC" w:rsidP="00E50B8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 dur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umu "Açık-Beklemede" olan riskin 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satırdaki “Azaltma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leri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ütunundaki "Görüntüle" düğmesine tıklayınız.</w:t>
            </w:r>
          </w:p>
        </w:tc>
        <w:tc>
          <w:tcPr>
            <w:tcW w:w="4748" w:type="dxa"/>
            <w:shd w:val="clear" w:color="auto" w:fill="auto"/>
          </w:tcPr>
          <w:p w14:paraId="577F42AD" w14:textId="47E1B30B" w:rsidR="00CF71B2" w:rsidRPr="00962F00" w:rsidRDefault="00CF71B2" w:rsidP="00E50B8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PYBS-RSK-002- Azaltma İşlem Maddeleri" başlıklı ekranın açıldığı görülür.</w:t>
            </w:r>
          </w:p>
        </w:tc>
        <w:tc>
          <w:tcPr>
            <w:tcW w:w="1447" w:type="dxa"/>
          </w:tcPr>
          <w:p w14:paraId="482DCDCD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1106" w:type="dxa"/>
          </w:tcPr>
          <w:p w14:paraId="203CFAFB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2265" w:type="dxa"/>
          </w:tcPr>
          <w:p w14:paraId="4FD65285" w14:textId="7B81CC78" w:rsidR="00CF71B2" w:rsidRPr="00962F00" w:rsidRDefault="00CF71B2" w:rsidP="0099719B">
            <w:pPr>
              <w:pStyle w:val="TabloParagraf"/>
            </w:pPr>
          </w:p>
        </w:tc>
      </w:tr>
      <w:tr w:rsidR="00CF71B2" w:rsidRPr="00962F00" w14:paraId="6F6CFF52" w14:textId="77777777" w:rsidTr="00CF0B5B">
        <w:trPr>
          <w:cantSplit/>
          <w:trHeight w:val="390"/>
        </w:trPr>
        <w:tc>
          <w:tcPr>
            <w:tcW w:w="1033" w:type="dxa"/>
          </w:tcPr>
          <w:p w14:paraId="4BDCA9E2" w14:textId="77777777" w:rsidR="00CF71B2" w:rsidRPr="00962F00" w:rsidRDefault="00CF71B2" w:rsidP="0099719B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6B6E2D7F" w14:textId="26112E2C" w:rsidR="00CF71B2" w:rsidRPr="00962F00" w:rsidRDefault="00CF71B2" w:rsidP="00596D6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Azaltma İşlem Maddeleri" sekmesindeki "Azaltma İşlem Maddesi" düğmesine tıklayınız.</w:t>
            </w:r>
          </w:p>
        </w:tc>
        <w:tc>
          <w:tcPr>
            <w:tcW w:w="4748" w:type="dxa"/>
            <w:shd w:val="clear" w:color="auto" w:fill="auto"/>
          </w:tcPr>
          <w:p w14:paraId="7CD45EA3" w14:textId="7C250F8B" w:rsidR="00CF71B2" w:rsidRPr="00962F00" w:rsidRDefault="00CF71B2" w:rsidP="00596D6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Azaltma İşlem Maddesi Ekle \ Güncelle" sekmesinin açıldığı görülür.</w:t>
            </w:r>
          </w:p>
        </w:tc>
        <w:tc>
          <w:tcPr>
            <w:tcW w:w="1447" w:type="dxa"/>
          </w:tcPr>
          <w:p w14:paraId="7A3F9D01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1106" w:type="dxa"/>
          </w:tcPr>
          <w:p w14:paraId="75773110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2265" w:type="dxa"/>
          </w:tcPr>
          <w:p w14:paraId="7E39187A" w14:textId="0E7047A7" w:rsidR="00CF71B2" w:rsidRPr="00962F00" w:rsidRDefault="00CF71B2" w:rsidP="0099719B">
            <w:pPr>
              <w:pStyle w:val="TabloParagraf"/>
            </w:pPr>
          </w:p>
        </w:tc>
      </w:tr>
      <w:tr w:rsidR="00CF71B2" w:rsidRPr="00962F00" w14:paraId="272D64A7" w14:textId="77777777" w:rsidTr="00CF0B5B">
        <w:trPr>
          <w:cantSplit/>
          <w:trHeight w:val="390"/>
        </w:trPr>
        <w:tc>
          <w:tcPr>
            <w:tcW w:w="1033" w:type="dxa"/>
          </w:tcPr>
          <w:p w14:paraId="22F818E2" w14:textId="77777777" w:rsidR="00CF71B2" w:rsidRPr="00962F00" w:rsidRDefault="00CF71B2" w:rsidP="0099719B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41E8FC36" w14:textId="77777777" w:rsidR="00CF71B2" w:rsidRDefault="00CF71B2" w:rsidP="00596D6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Azaltma İşlem Maddesi Ekle \ Güncelle" sekmesindeki tüm alanları doldurunuz.</w:t>
            </w:r>
          </w:p>
          <w:p w14:paraId="22DF5B43" w14:textId="5F2CCC23" w:rsidR="00CF71B2" w:rsidRPr="00962F00" w:rsidRDefault="00CF71B2" w:rsidP="00596D6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Sorumlu: &lt;pybstest12 seçiniz&gt;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"Kaydet" düğmesine tıklayınız.</w:t>
            </w:r>
          </w:p>
        </w:tc>
        <w:tc>
          <w:tcPr>
            <w:tcW w:w="4748" w:type="dxa"/>
            <w:shd w:val="clear" w:color="auto" w:fill="auto"/>
          </w:tcPr>
          <w:p w14:paraId="46B97D47" w14:textId="77777777" w:rsidR="00CF71B2" w:rsidRPr="00962F00" w:rsidRDefault="00CF71B2" w:rsidP="0099719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ıt işleminin gerçekleştiğine dair uyarı görülür.</w:t>
            </w:r>
          </w:p>
          <w:p w14:paraId="6DBCE5EA" w14:textId="11079225" w:rsidR="00CF71B2" w:rsidRPr="00962F00" w:rsidRDefault="00CF71B2" w:rsidP="0099719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Azaltma işlem maddesinin “Tanımlandı” durumunda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oluştuğu görülür.</w:t>
            </w:r>
          </w:p>
        </w:tc>
        <w:tc>
          <w:tcPr>
            <w:tcW w:w="1447" w:type="dxa"/>
          </w:tcPr>
          <w:p w14:paraId="02CD3447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1106" w:type="dxa"/>
          </w:tcPr>
          <w:p w14:paraId="155B3B6C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2265" w:type="dxa"/>
          </w:tcPr>
          <w:p w14:paraId="633FF1D5" w14:textId="47B02EB0" w:rsidR="00CF71B2" w:rsidRPr="00962F00" w:rsidRDefault="00CF71B2" w:rsidP="0099719B">
            <w:pPr>
              <w:pStyle w:val="TabloParagraf"/>
            </w:pPr>
          </w:p>
        </w:tc>
      </w:tr>
      <w:tr w:rsidR="00CF71B2" w:rsidRPr="00962F00" w14:paraId="5FAC7208" w14:textId="77777777" w:rsidTr="00CF0B5B">
        <w:trPr>
          <w:cantSplit/>
          <w:trHeight w:val="390"/>
        </w:trPr>
        <w:tc>
          <w:tcPr>
            <w:tcW w:w="1033" w:type="dxa"/>
          </w:tcPr>
          <w:p w14:paraId="22E93AA6" w14:textId="77777777" w:rsidR="00CF71B2" w:rsidRPr="00962F00" w:rsidRDefault="00CF71B2" w:rsidP="0099719B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687BBCC8" w14:textId="04B6F3E5" w:rsidR="00CF71B2" w:rsidRPr="00962F00" w:rsidRDefault="00CF71B2" w:rsidP="005D6E58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Azaltma İşlem Maddeleri içerisinden üst a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dımda kaydedilen azaltma işlem maddesin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seçiniz.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 xml:space="preserve">Azaltma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si Ekle/Güncell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içerisindeki değerleri güncelleyiniz.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"Kaydet" düğmesine tıklayınız.</w:t>
            </w:r>
          </w:p>
        </w:tc>
        <w:tc>
          <w:tcPr>
            <w:tcW w:w="4748" w:type="dxa"/>
            <w:shd w:val="clear" w:color="auto" w:fill="auto"/>
          </w:tcPr>
          <w:p w14:paraId="4E9A6141" w14:textId="083FE1C3" w:rsidR="00CF71B2" w:rsidRPr="00962F00" w:rsidRDefault="00166F2D" w:rsidP="0099719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Güncelleme</w:t>
            </w:r>
            <w:r w:rsidR="00CF71B2"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işleminin gerçekleştiğine dair uyarı görülür.</w:t>
            </w:r>
          </w:p>
          <w:p w14:paraId="6E06339F" w14:textId="15C4AA11" w:rsidR="00CF71B2" w:rsidRPr="00962F00" w:rsidRDefault="00CF71B2" w:rsidP="0099719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47" w:type="dxa"/>
          </w:tcPr>
          <w:p w14:paraId="7EF75B56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1106" w:type="dxa"/>
          </w:tcPr>
          <w:p w14:paraId="7277E6C1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2265" w:type="dxa"/>
          </w:tcPr>
          <w:p w14:paraId="2E286B63" w14:textId="7780DE98" w:rsidR="00CF71B2" w:rsidRPr="00962F00" w:rsidRDefault="00CF71B2" w:rsidP="0099719B">
            <w:pPr>
              <w:pStyle w:val="TabloParagraf"/>
            </w:pPr>
          </w:p>
        </w:tc>
      </w:tr>
      <w:tr w:rsidR="00CF71B2" w:rsidRPr="00962F00" w14:paraId="51BCD74E" w14:textId="77777777" w:rsidTr="00CF0B5B">
        <w:trPr>
          <w:cantSplit/>
          <w:trHeight w:val="390"/>
        </w:trPr>
        <w:tc>
          <w:tcPr>
            <w:tcW w:w="1033" w:type="dxa"/>
          </w:tcPr>
          <w:p w14:paraId="7E8A730B" w14:textId="77777777" w:rsidR="00CF71B2" w:rsidRPr="00962F00" w:rsidRDefault="00CF71B2" w:rsidP="0099719B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206C6675" w14:textId="1C0957D7" w:rsidR="00CF71B2" w:rsidRPr="00962F00" w:rsidRDefault="00CF71B2" w:rsidP="002A726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Azaltma İşlem Maddeleri içerisinden güncellenen azaltma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işlem maddesinin 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satırındaki "İşlem Maddesi Ata" düğmesine tıklayınız.</w:t>
            </w:r>
          </w:p>
        </w:tc>
        <w:tc>
          <w:tcPr>
            <w:tcW w:w="4748" w:type="dxa"/>
            <w:shd w:val="clear" w:color="auto" w:fill="auto"/>
          </w:tcPr>
          <w:p w14:paraId="78102ACF" w14:textId="77777777" w:rsidR="00CF71B2" w:rsidRDefault="00CF71B2" w:rsidP="002A726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in başarı ile gerçekleştiğine dair uyarı görülür.</w:t>
            </w:r>
          </w:p>
          <w:p w14:paraId="0915BE64" w14:textId="3DC357EF" w:rsidR="00CF71B2" w:rsidRDefault="00CF71B2" w:rsidP="002A726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sini</w:t>
            </w:r>
            <w:r w:rsidR="00E62D6A">
              <w:rPr>
                <w:rFonts w:ascii="Arial" w:hAnsi="Arial" w:cs="Arial"/>
                <w:color w:val="000000"/>
                <w:sz w:val="16"/>
                <w:szCs w:val="16"/>
              </w:rPr>
              <w:t>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durum alanının “Atandı” olarak değiştiği görülür.</w:t>
            </w:r>
          </w:p>
          <w:p w14:paraId="5C47B324" w14:textId="77777777" w:rsidR="00CF71B2" w:rsidRDefault="00CF71B2" w:rsidP="002A726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İşlem Maddesi Ata” düğmesinin pasif hale geldiği görülür.</w:t>
            </w:r>
          </w:p>
          <w:p w14:paraId="79A35AE9" w14:textId="45B04BD6" w:rsidR="00CF71B2" w:rsidRPr="00962F00" w:rsidRDefault="00CF71B2" w:rsidP="002A726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sinin atandığı sorumlu kullanıcısına mail gönderilir.</w:t>
            </w:r>
          </w:p>
        </w:tc>
        <w:tc>
          <w:tcPr>
            <w:tcW w:w="1447" w:type="dxa"/>
          </w:tcPr>
          <w:p w14:paraId="0AE396A2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1106" w:type="dxa"/>
          </w:tcPr>
          <w:p w14:paraId="58166D3D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2265" w:type="dxa"/>
          </w:tcPr>
          <w:p w14:paraId="4045D302" w14:textId="5CDAE6AC" w:rsidR="00CF71B2" w:rsidRPr="00962F00" w:rsidRDefault="00CF71B2" w:rsidP="0099719B">
            <w:pPr>
              <w:pStyle w:val="TabloParagraf"/>
            </w:pPr>
          </w:p>
        </w:tc>
      </w:tr>
      <w:tr w:rsidR="00CF71B2" w:rsidRPr="00962F00" w14:paraId="3EA37F6B" w14:textId="77777777" w:rsidTr="00CF0B5B">
        <w:trPr>
          <w:cantSplit/>
          <w:trHeight w:val="390"/>
        </w:trPr>
        <w:tc>
          <w:tcPr>
            <w:tcW w:w="1033" w:type="dxa"/>
          </w:tcPr>
          <w:p w14:paraId="24ED98AF" w14:textId="77777777" w:rsidR="00CF71B2" w:rsidRPr="00962F00" w:rsidRDefault="00CF71B2" w:rsidP="0099719B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4A07486A" w14:textId="215C0E2E" w:rsidR="00CF71B2" w:rsidRPr="00962F00" w:rsidRDefault="00CF71B2" w:rsidP="002A726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sinden sorumlu kullanıcının mail adresine giriniz.</w:t>
            </w:r>
          </w:p>
        </w:tc>
        <w:tc>
          <w:tcPr>
            <w:tcW w:w="4748" w:type="dxa"/>
            <w:shd w:val="clear" w:color="auto" w:fill="auto"/>
          </w:tcPr>
          <w:p w14:paraId="1471F85B" w14:textId="28D4274F" w:rsidR="00CF71B2" w:rsidRDefault="00CF71B2" w:rsidP="002A726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Azaltma işlem maddesine dair mailin geldiği görülür.</w:t>
            </w:r>
          </w:p>
        </w:tc>
        <w:tc>
          <w:tcPr>
            <w:tcW w:w="1447" w:type="dxa"/>
          </w:tcPr>
          <w:p w14:paraId="73517979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1106" w:type="dxa"/>
          </w:tcPr>
          <w:p w14:paraId="17ADFC90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2265" w:type="dxa"/>
          </w:tcPr>
          <w:p w14:paraId="1D9029E2" w14:textId="77777777" w:rsidR="00CF71B2" w:rsidRPr="00962F00" w:rsidRDefault="00CF71B2" w:rsidP="0099719B">
            <w:pPr>
              <w:pStyle w:val="TabloParagraf"/>
            </w:pPr>
          </w:p>
        </w:tc>
      </w:tr>
      <w:tr w:rsidR="00CF71B2" w:rsidRPr="00962F00" w14:paraId="764469E1" w14:textId="77777777" w:rsidTr="00CF0B5B">
        <w:trPr>
          <w:cantSplit/>
          <w:trHeight w:val="390"/>
        </w:trPr>
        <w:tc>
          <w:tcPr>
            <w:tcW w:w="1033" w:type="dxa"/>
          </w:tcPr>
          <w:p w14:paraId="61178E77" w14:textId="2235B6EE" w:rsidR="00CF71B2" w:rsidRPr="00962F00" w:rsidRDefault="00CF71B2" w:rsidP="0099719B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5FC16583" w14:textId="3D6761A8" w:rsidR="00CF71B2" w:rsidRPr="00962F00" w:rsidRDefault="00CF71B2" w:rsidP="00F6091E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"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Ortak İşlemler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--&gt;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Yönetimi --&gt;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ler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lerine tıklayınız.</w:t>
            </w:r>
          </w:p>
        </w:tc>
        <w:tc>
          <w:tcPr>
            <w:tcW w:w="4748" w:type="dxa"/>
            <w:shd w:val="clear" w:color="auto" w:fill="auto"/>
          </w:tcPr>
          <w:p w14:paraId="7DE634AB" w14:textId="77777777" w:rsidR="00CF71B2" w:rsidRDefault="00CF71B2" w:rsidP="002A726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YBS-IMT-001-İşlem Maddeleri” başlıklı ekranın açıldığı görülür.</w:t>
            </w:r>
          </w:p>
          <w:p w14:paraId="19603D37" w14:textId="590B120E" w:rsidR="00CF71B2" w:rsidRDefault="00CF71B2" w:rsidP="002A726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47" w:type="dxa"/>
          </w:tcPr>
          <w:p w14:paraId="1C192CAB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1106" w:type="dxa"/>
          </w:tcPr>
          <w:p w14:paraId="0CD34CC1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2265" w:type="dxa"/>
          </w:tcPr>
          <w:p w14:paraId="6B354928" w14:textId="77777777" w:rsidR="00CF71B2" w:rsidRPr="00962F00" w:rsidRDefault="00CF71B2" w:rsidP="0099719B">
            <w:pPr>
              <w:pStyle w:val="TabloParagraf"/>
            </w:pPr>
          </w:p>
        </w:tc>
      </w:tr>
      <w:tr w:rsidR="00CF71B2" w:rsidRPr="00962F00" w14:paraId="40D41986" w14:textId="77777777" w:rsidTr="00CF0B5B">
        <w:trPr>
          <w:cantSplit/>
          <w:trHeight w:val="390"/>
        </w:trPr>
        <w:tc>
          <w:tcPr>
            <w:tcW w:w="1033" w:type="dxa"/>
          </w:tcPr>
          <w:p w14:paraId="6DF2F79C" w14:textId="037F78F0" w:rsidR="00CF71B2" w:rsidRPr="00962F00" w:rsidRDefault="00CF71B2" w:rsidP="0099719B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347121E8" w14:textId="4C9CB4D5" w:rsidR="00CF71B2" w:rsidRDefault="00CF71B2" w:rsidP="002A726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İşlem Maddesi Sorgula” sekmesindeki “İlgili proje” alanında azaltma işlem maddesi girilen projeyi seçiniz.</w:t>
            </w:r>
          </w:p>
          <w:p w14:paraId="1D120759" w14:textId="275E17C8" w:rsidR="00CF71B2" w:rsidRPr="00962F00" w:rsidRDefault="00CF71B2" w:rsidP="002A726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Sorgula” düğmesine tıklayınız.</w:t>
            </w:r>
          </w:p>
        </w:tc>
        <w:tc>
          <w:tcPr>
            <w:tcW w:w="4748" w:type="dxa"/>
            <w:shd w:val="clear" w:color="auto" w:fill="auto"/>
          </w:tcPr>
          <w:p w14:paraId="57B0958E" w14:textId="20CEB155" w:rsidR="00CF71B2" w:rsidRDefault="00CF71B2" w:rsidP="002A726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Üst adımda atanan işlem maddesinin “İşlem Maddeleri Listesi” içerisinde “İşlemede” durumunda olduğu görülür.</w:t>
            </w:r>
          </w:p>
        </w:tc>
        <w:tc>
          <w:tcPr>
            <w:tcW w:w="1447" w:type="dxa"/>
          </w:tcPr>
          <w:p w14:paraId="2C665994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1106" w:type="dxa"/>
          </w:tcPr>
          <w:p w14:paraId="6D87594E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2265" w:type="dxa"/>
          </w:tcPr>
          <w:p w14:paraId="6F057E88" w14:textId="77777777" w:rsidR="00CF71B2" w:rsidRPr="00962F00" w:rsidRDefault="00CF71B2" w:rsidP="0099719B">
            <w:pPr>
              <w:pStyle w:val="TabloParagraf"/>
            </w:pPr>
          </w:p>
        </w:tc>
      </w:tr>
      <w:tr w:rsidR="00CF71B2" w:rsidRPr="00962F00" w14:paraId="6DAAF409" w14:textId="77777777" w:rsidTr="00CF0B5B">
        <w:trPr>
          <w:cantSplit/>
          <w:trHeight w:val="390"/>
        </w:trPr>
        <w:tc>
          <w:tcPr>
            <w:tcW w:w="1033" w:type="dxa"/>
          </w:tcPr>
          <w:p w14:paraId="306454D2" w14:textId="77777777" w:rsidR="00CF71B2" w:rsidRPr="00962F00" w:rsidRDefault="00CF71B2" w:rsidP="0099719B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118C3AF6" w14:textId="77777777" w:rsidR="00CF71B2" w:rsidRDefault="00CF71B2" w:rsidP="002A726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İşlem Maddeleri Listesi” içerisinden üst adımlarda atanan işlem maddesini seçiniz.</w:t>
            </w:r>
          </w:p>
          <w:p w14:paraId="1416B949" w14:textId="6D57A5F4" w:rsidR="00CF71B2" w:rsidRDefault="00CF71B2" w:rsidP="002A726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Kapat” düğmesine tıklayınız.</w:t>
            </w:r>
          </w:p>
        </w:tc>
        <w:tc>
          <w:tcPr>
            <w:tcW w:w="4748" w:type="dxa"/>
            <w:shd w:val="clear" w:color="auto" w:fill="auto"/>
          </w:tcPr>
          <w:p w14:paraId="46CEE1D6" w14:textId="2E03EDF1" w:rsidR="00CF71B2" w:rsidRDefault="00CF71B2" w:rsidP="00B757BA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YBS-IMT-001-02-İşlem Maddesi Kapat” başlıklı ekranın açıldığı görülür.</w:t>
            </w:r>
          </w:p>
        </w:tc>
        <w:tc>
          <w:tcPr>
            <w:tcW w:w="1447" w:type="dxa"/>
          </w:tcPr>
          <w:p w14:paraId="09BAB10D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1106" w:type="dxa"/>
          </w:tcPr>
          <w:p w14:paraId="5A26FF30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2265" w:type="dxa"/>
          </w:tcPr>
          <w:p w14:paraId="3E05556C" w14:textId="77777777" w:rsidR="00CF71B2" w:rsidRPr="00962F00" w:rsidRDefault="00CF71B2" w:rsidP="0099719B">
            <w:pPr>
              <w:pStyle w:val="TabloParagraf"/>
            </w:pPr>
          </w:p>
        </w:tc>
      </w:tr>
      <w:tr w:rsidR="00CF71B2" w:rsidRPr="00962F00" w14:paraId="6B99C972" w14:textId="77777777" w:rsidTr="00CF0B5B">
        <w:trPr>
          <w:cantSplit/>
          <w:trHeight w:val="390"/>
        </w:trPr>
        <w:tc>
          <w:tcPr>
            <w:tcW w:w="1033" w:type="dxa"/>
          </w:tcPr>
          <w:p w14:paraId="1F08C4B0" w14:textId="77777777" w:rsidR="00CF71B2" w:rsidRPr="00962F00" w:rsidRDefault="00CF71B2" w:rsidP="0099719B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39588E5F" w14:textId="77777777" w:rsidR="00CF71B2" w:rsidRDefault="00CF71B2" w:rsidP="002A726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Ekrandaki alanları doldurunuz.</w:t>
            </w:r>
          </w:p>
          <w:p w14:paraId="3E15DD6B" w14:textId="77777777" w:rsidR="00CF71B2" w:rsidRDefault="00CF71B2" w:rsidP="002A726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Gerçekleşme Tarihi: &lt;işlem maddesinin kapatıldığı tarihi giriniz&gt;</w:t>
            </w:r>
          </w:p>
          <w:p w14:paraId="67DC3466" w14:textId="6D369DAC" w:rsidR="00CF71B2" w:rsidRDefault="00CF71B2" w:rsidP="002A726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Gerçekleşme Açıklama: &lt;kapatma işleminin açıklamasını giriniz&gt;</w:t>
            </w:r>
          </w:p>
          <w:p w14:paraId="2E6E5ABF" w14:textId="58A7F2AE" w:rsidR="00CF71B2" w:rsidRDefault="00CF71B2" w:rsidP="002A726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Madde Kapat” düğmesine tıklayınız.</w:t>
            </w:r>
          </w:p>
        </w:tc>
        <w:tc>
          <w:tcPr>
            <w:tcW w:w="4748" w:type="dxa"/>
            <w:shd w:val="clear" w:color="auto" w:fill="auto"/>
          </w:tcPr>
          <w:p w14:paraId="4E140260" w14:textId="77777777" w:rsidR="00CF71B2" w:rsidRDefault="00CF71B2" w:rsidP="00B757BA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in başarı ile gerçekleştiğine dair uyarı görülür.</w:t>
            </w:r>
          </w:p>
          <w:p w14:paraId="5A9C1DD0" w14:textId="67661A82" w:rsidR="00CF71B2" w:rsidRDefault="00CF71B2" w:rsidP="002A726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leri Listesi içerisinde işlem maddesinin durum alanının “Kapandı” olarak güncellendiği görülür.</w:t>
            </w:r>
          </w:p>
        </w:tc>
        <w:tc>
          <w:tcPr>
            <w:tcW w:w="1447" w:type="dxa"/>
          </w:tcPr>
          <w:p w14:paraId="323098E5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1106" w:type="dxa"/>
          </w:tcPr>
          <w:p w14:paraId="0D6644FD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2265" w:type="dxa"/>
          </w:tcPr>
          <w:p w14:paraId="41015800" w14:textId="77777777" w:rsidR="00CF71B2" w:rsidRPr="00962F00" w:rsidRDefault="00CF71B2" w:rsidP="0099719B">
            <w:pPr>
              <w:pStyle w:val="TabloParagraf"/>
            </w:pPr>
          </w:p>
        </w:tc>
      </w:tr>
      <w:tr w:rsidR="00CF71B2" w:rsidRPr="00962F00" w14:paraId="38511621" w14:textId="77777777" w:rsidTr="00CF0B5B">
        <w:trPr>
          <w:cantSplit/>
          <w:trHeight w:val="390"/>
        </w:trPr>
        <w:tc>
          <w:tcPr>
            <w:tcW w:w="1033" w:type="dxa"/>
          </w:tcPr>
          <w:p w14:paraId="2D193298" w14:textId="05D327CB" w:rsidR="00CF71B2" w:rsidRPr="00962F00" w:rsidRDefault="00CF71B2" w:rsidP="0099719B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3AB6CF8E" w14:textId="7AD4E217" w:rsidR="00CF71B2" w:rsidRDefault="00CF71B2" w:rsidP="00B757BA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Durum değeri “Açık-Beklemede” olan ve üst adımlarda azaltma işlem maddesi eklenen riskin azaltma işlem maddesi tanımlama ekranını açınız.</w:t>
            </w:r>
          </w:p>
        </w:tc>
        <w:tc>
          <w:tcPr>
            <w:tcW w:w="4748" w:type="dxa"/>
            <w:shd w:val="clear" w:color="auto" w:fill="auto"/>
          </w:tcPr>
          <w:p w14:paraId="1245485D" w14:textId="1EB6D1A4" w:rsidR="00CF71B2" w:rsidRDefault="00CF71B2" w:rsidP="002A726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Azaltma İşlem Maddeleri” ekranında üst adımda kapatılan azaltma işlem maddesinin durum alanının “Kapandı” olarak güncellendiği görülür.</w:t>
            </w:r>
          </w:p>
        </w:tc>
        <w:tc>
          <w:tcPr>
            <w:tcW w:w="1447" w:type="dxa"/>
          </w:tcPr>
          <w:p w14:paraId="06F5E018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1106" w:type="dxa"/>
          </w:tcPr>
          <w:p w14:paraId="21A2B710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2265" w:type="dxa"/>
          </w:tcPr>
          <w:p w14:paraId="40DEA447" w14:textId="77777777" w:rsidR="00CF71B2" w:rsidRPr="00962F00" w:rsidRDefault="00CF71B2" w:rsidP="0099719B">
            <w:pPr>
              <w:pStyle w:val="TabloParagraf"/>
            </w:pPr>
          </w:p>
        </w:tc>
      </w:tr>
      <w:tr w:rsidR="00CF71B2" w:rsidRPr="00962F00" w14:paraId="44AFC429" w14:textId="77777777" w:rsidTr="00CF0B5B">
        <w:trPr>
          <w:cantSplit/>
          <w:trHeight w:val="390"/>
        </w:trPr>
        <w:tc>
          <w:tcPr>
            <w:tcW w:w="1033" w:type="dxa"/>
          </w:tcPr>
          <w:p w14:paraId="4B970FD5" w14:textId="77690D57" w:rsidR="00CF71B2" w:rsidRPr="00962F00" w:rsidRDefault="00CF71B2" w:rsidP="0099719B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7D474B2C" w14:textId="5242F7E5" w:rsidR="00CF71B2" w:rsidRPr="00962F00" w:rsidRDefault="00CF71B2" w:rsidP="002A726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Yeni bir azaltma işlem maddesi ekleyiniz.</w:t>
            </w:r>
          </w:p>
        </w:tc>
        <w:tc>
          <w:tcPr>
            <w:tcW w:w="4748" w:type="dxa"/>
            <w:shd w:val="clear" w:color="auto" w:fill="auto"/>
          </w:tcPr>
          <w:p w14:paraId="72A9D12A" w14:textId="77777777" w:rsidR="00CF71B2" w:rsidRPr="00962F00" w:rsidRDefault="00CF71B2" w:rsidP="002A1A1E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ıt işleminin gerçekleştiğine dair uyarı görülür.</w:t>
            </w:r>
          </w:p>
          <w:p w14:paraId="331BCD4C" w14:textId="09C6378A" w:rsidR="00CF71B2" w:rsidRDefault="00CF71B2" w:rsidP="002A1A1E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Azaltma işlem maddesinin “Tanımlandı” durumunda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oluştuğu görülür.</w:t>
            </w:r>
          </w:p>
        </w:tc>
        <w:tc>
          <w:tcPr>
            <w:tcW w:w="1447" w:type="dxa"/>
          </w:tcPr>
          <w:p w14:paraId="4C9FAF41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1106" w:type="dxa"/>
          </w:tcPr>
          <w:p w14:paraId="251337DE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2265" w:type="dxa"/>
          </w:tcPr>
          <w:p w14:paraId="24009062" w14:textId="77777777" w:rsidR="00CF71B2" w:rsidRPr="00962F00" w:rsidRDefault="00CF71B2" w:rsidP="0099719B">
            <w:pPr>
              <w:pStyle w:val="TabloParagraf"/>
            </w:pPr>
          </w:p>
        </w:tc>
      </w:tr>
      <w:tr w:rsidR="00CF71B2" w:rsidRPr="00962F00" w14:paraId="43DBAA0E" w14:textId="77777777" w:rsidTr="00CF0B5B">
        <w:trPr>
          <w:cantSplit/>
          <w:trHeight w:val="390"/>
        </w:trPr>
        <w:tc>
          <w:tcPr>
            <w:tcW w:w="1033" w:type="dxa"/>
          </w:tcPr>
          <w:p w14:paraId="30D061AB" w14:textId="77777777" w:rsidR="00CF71B2" w:rsidRPr="00962F00" w:rsidRDefault="00CF71B2" w:rsidP="0099719B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24700E22" w14:textId="10532AE5" w:rsidR="00CF71B2" w:rsidRDefault="00CF71B2" w:rsidP="002A1A1E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Azaltma İşlem Maddeleri” sekmesinden “Tanımlandı” durumunda olan azaltma işlem maddesini seçiniz.</w:t>
            </w:r>
          </w:p>
          <w:p w14:paraId="1CB6E3C0" w14:textId="77777777" w:rsidR="00CF71B2" w:rsidRDefault="00CF71B2" w:rsidP="002A1A1E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Azaltma İşlem Maddesi Ekle/Güncelle” sekmesindeki “Sil” düğmesine tıklayınız.</w:t>
            </w:r>
          </w:p>
          <w:p w14:paraId="453FA966" w14:textId="2F4BFA7E" w:rsidR="00CF71B2" w:rsidRDefault="00CF71B2" w:rsidP="002A1A1E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Silme işlemini gerçekleştiriniz.</w:t>
            </w:r>
          </w:p>
        </w:tc>
        <w:tc>
          <w:tcPr>
            <w:tcW w:w="4748" w:type="dxa"/>
            <w:shd w:val="clear" w:color="auto" w:fill="auto"/>
          </w:tcPr>
          <w:p w14:paraId="36528473" w14:textId="6B4E0599" w:rsidR="00CF71B2" w:rsidRPr="00962F00" w:rsidRDefault="00CF71B2" w:rsidP="002A1A1E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Kaydın silindiği görülür.</w:t>
            </w:r>
          </w:p>
        </w:tc>
        <w:tc>
          <w:tcPr>
            <w:tcW w:w="1447" w:type="dxa"/>
          </w:tcPr>
          <w:p w14:paraId="16AFF3D1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1106" w:type="dxa"/>
          </w:tcPr>
          <w:p w14:paraId="772949B3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2265" w:type="dxa"/>
          </w:tcPr>
          <w:p w14:paraId="649BB0D4" w14:textId="77777777" w:rsidR="00CF71B2" w:rsidRPr="00962F00" w:rsidRDefault="00CF71B2" w:rsidP="0099719B">
            <w:pPr>
              <w:pStyle w:val="TabloParagraf"/>
            </w:pPr>
          </w:p>
        </w:tc>
      </w:tr>
      <w:tr w:rsidR="00CF71B2" w:rsidRPr="00962F00" w14:paraId="6536D20E" w14:textId="77777777" w:rsidTr="00CF0B5B">
        <w:trPr>
          <w:cantSplit/>
          <w:trHeight w:val="390"/>
        </w:trPr>
        <w:tc>
          <w:tcPr>
            <w:tcW w:w="1033" w:type="dxa"/>
          </w:tcPr>
          <w:p w14:paraId="3201273B" w14:textId="77777777" w:rsidR="00CF71B2" w:rsidRPr="00962F00" w:rsidRDefault="00CF71B2" w:rsidP="0099719B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5085F4B4" w14:textId="77777777" w:rsidR="00CF71B2" w:rsidRPr="00962F00" w:rsidRDefault="00CF71B2" w:rsidP="0099719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“Aktif Risk Bilgisi” sekmesindeki </w:t>
            </w:r>
          </w:p>
          <w:p w14:paraId="714ADFB7" w14:textId="2C38900C" w:rsidR="00CF71B2" w:rsidRPr="00962F00" w:rsidRDefault="00CF71B2" w:rsidP="0099719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düğmesine tıklayınız.</w:t>
            </w:r>
          </w:p>
        </w:tc>
        <w:tc>
          <w:tcPr>
            <w:tcW w:w="4748" w:type="dxa"/>
            <w:shd w:val="clear" w:color="auto" w:fill="auto"/>
          </w:tcPr>
          <w:p w14:paraId="60757527" w14:textId="5D5EF7DC" w:rsidR="00CF71B2" w:rsidRPr="00962F00" w:rsidRDefault="00CF71B2" w:rsidP="00E62D6A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“PYBS-RSK-001-Risk </w:t>
            </w:r>
            <w:r w:rsidR="00E62D6A">
              <w:rPr>
                <w:rFonts w:ascii="Arial" w:hAnsi="Arial" w:cs="Arial"/>
                <w:color w:val="000000"/>
                <w:sz w:val="16"/>
                <w:szCs w:val="16"/>
              </w:rPr>
              <w:t>Yönetim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ekranının açıldığı görülür.</w:t>
            </w:r>
          </w:p>
        </w:tc>
        <w:tc>
          <w:tcPr>
            <w:tcW w:w="1447" w:type="dxa"/>
          </w:tcPr>
          <w:p w14:paraId="151C34CF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1106" w:type="dxa"/>
          </w:tcPr>
          <w:p w14:paraId="7622A24B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2265" w:type="dxa"/>
          </w:tcPr>
          <w:p w14:paraId="39614F95" w14:textId="3C47F1EC" w:rsidR="00CF71B2" w:rsidRPr="00962F00" w:rsidRDefault="00CF71B2" w:rsidP="0099719B">
            <w:pPr>
              <w:pStyle w:val="TabloParagraf"/>
            </w:pPr>
          </w:p>
        </w:tc>
      </w:tr>
      <w:tr w:rsidR="00CF71B2" w:rsidRPr="00962F00" w14:paraId="2DEE8029" w14:textId="77777777" w:rsidTr="00CF0B5B">
        <w:trPr>
          <w:cantSplit/>
          <w:trHeight w:val="390"/>
        </w:trPr>
        <w:tc>
          <w:tcPr>
            <w:tcW w:w="1033" w:type="dxa"/>
          </w:tcPr>
          <w:p w14:paraId="420AD4F1" w14:textId="77777777" w:rsidR="00CF71B2" w:rsidRPr="00962F00" w:rsidRDefault="00CF71B2" w:rsidP="0099719B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1C63DECA" w14:textId="77777777" w:rsidR="00727103" w:rsidRDefault="00CF71B2" w:rsidP="0099719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Sorgula" sekmesinde</w:t>
            </w:r>
          </w:p>
          <w:p w14:paraId="3497F147" w14:textId="50D75D1D" w:rsidR="00CF71B2" w:rsidRPr="00962F00" w:rsidRDefault="00727103" w:rsidP="0099719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roje” alanını doldurarak</w:t>
            </w:r>
            <w:r w:rsidR="00CF71B2"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"Sorgula" düğmesine tıklayınız.</w:t>
            </w:r>
          </w:p>
        </w:tc>
        <w:tc>
          <w:tcPr>
            <w:tcW w:w="4748" w:type="dxa"/>
            <w:shd w:val="clear" w:color="auto" w:fill="auto"/>
          </w:tcPr>
          <w:p w14:paraId="440FEE76" w14:textId="61CB2BDA" w:rsidR="00CF71B2" w:rsidRPr="00962F00" w:rsidRDefault="00CF71B2" w:rsidP="0099719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Sistemde kayıtlı risk verileri 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 görülür.</w:t>
            </w:r>
          </w:p>
        </w:tc>
        <w:tc>
          <w:tcPr>
            <w:tcW w:w="1447" w:type="dxa"/>
          </w:tcPr>
          <w:p w14:paraId="323BEB27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1106" w:type="dxa"/>
          </w:tcPr>
          <w:p w14:paraId="3FB8F92E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2265" w:type="dxa"/>
          </w:tcPr>
          <w:p w14:paraId="3EB7D837" w14:textId="620F4608" w:rsidR="00CF71B2" w:rsidRPr="00962F00" w:rsidRDefault="00CF71B2" w:rsidP="0099719B">
            <w:pPr>
              <w:pStyle w:val="TabloParagraf"/>
            </w:pPr>
          </w:p>
        </w:tc>
      </w:tr>
      <w:tr w:rsidR="00CF71B2" w:rsidRPr="00962F00" w14:paraId="6CB2E5AD" w14:textId="77777777" w:rsidTr="00CF0B5B">
        <w:trPr>
          <w:cantSplit/>
          <w:trHeight w:val="390"/>
        </w:trPr>
        <w:tc>
          <w:tcPr>
            <w:tcW w:w="1033" w:type="dxa"/>
          </w:tcPr>
          <w:p w14:paraId="2496CBC0" w14:textId="77777777" w:rsidR="00CF71B2" w:rsidRPr="00962F00" w:rsidRDefault="00CF71B2" w:rsidP="0099719B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48134EDB" w14:textId="237BE929" w:rsidR="00CF71B2" w:rsidRPr="00962F00" w:rsidRDefault="00CF71B2" w:rsidP="00F6178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="002E0A2E">
              <w:rPr>
                <w:rFonts w:ascii="Arial" w:hAnsi="Arial" w:cs="Arial"/>
                <w:color w:val="000000"/>
                <w:sz w:val="16"/>
                <w:szCs w:val="16"/>
              </w:rPr>
              <w:t>" sekmesinde durumu "Açık-B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eklemede" ola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ve üst adımlarda azaltma işlem maddesi girilen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risk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verisinin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satırındaki "İhtiyat İşlem Madde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ütunundaki "Görüntüle" düğmesine tıklayınız.</w:t>
            </w:r>
          </w:p>
        </w:tc>
        <w:tc>
          <w:tcPr>
            <w:tcW w:w="4748" w:type="dxa"/>
            <w:shd w:val="clear" w:color="auto" w:fill="auto"/>
          </w:tcPr>
          <w:p w14:paraId="27C50153" w14:textId="482F882C" w:rsidR="00CF71B2" w:rsidRPr="00962F00" w:rsidRDefault="00CF71B2" w:rsidP="00F6178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PYBS-RSK-003- İhtiyat İşlem Maddeleri" başlıklı ekranın açıldığı görülür.</w:t>
            </w:r>
          </w:p>
        </w:tc>
        <w:tc>
          <w:tcPr>
            <w:tcW w:w="1447" w:type="dxa"/>
          </w:tcPr>
          <w:p w14:paraId="4BD097DB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1106" w:type="dxa"/>
          </w:tcPr>
          <w:p w14:paraId="1C5E8A12" w14:textId="77777777" w:rsidR="00CF71B2" w:rsidRPr="00962F00" w:rsidRDefault="00CF71B2" w:rsidP="0099719B">
            <w:pPr>
              <w:pStyle w:val="TOC2"/>
            </w:pPr>
          </w:p>
        </w:tc>
        <w:tc>
          <w:tcPr>
            <w:tcW w:w="2265" w:type="dxa"/>
          </w:tcPr>
          <w:p w14:paraId="44D9A59A" w14:textId="07DC7357" w:rsidR="00CF71B2" w:rsidRPr="00962F00" w:rsidRDefault="00CF71B2" w:rsidP="0099719B">
            <w:pPr>
              <w:pStyle w:val="TabloParagraf"/>
            </w:pPr>
          </w:p>
        </w:tc>
      </w:tr>
      <w:tr w:rsidR="00CF71B2" w:rsidRPr="00962F00" w14:paraId="143F97CC" w14:textId="77777777" w:rsidTr="00CF0B5B">
        <w:trPr>
          <w:cantSplit/>
          <w:trHeight w:val="390"/>
        </w:trPr>
        <w:tc>
          <w:tcPr>
            <w:tcW w:w="1033" w:type="dxa"/>
          </w:tcPr>
          <w:p w14:paraId="1FEA6DA9" w14:textId="77777777" w:rsidR="00CF71B2" w:rsidRPr="00962F00" w:rsidRDefault="00CF71B2" w:rsidP="00F6178B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7F7DB4EC" w14:textId="7FA9CBBB" w:rsidR="00CF71B2" w:rsidRPr="00962F00" w:rsidRDefault="00CF71B2" w:rsidP="00F6178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İhtiyat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İşlem Maddeleri" sekmesindeki "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İhtiyat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İşlem Maddesi" düğmesine tıklayınız.</w:t>
            </w:r>
          </w:p>
        </w:tc>
        <w:tc>
          <w:tcPr>
            <w:tcW w:w="4748" w:type="dxa"/>
            <w:shd w:val="clear" w:color="auto" w:fill="auto"/>
          </w:tcPr>
          <w:p w14:paraId="1492BB59" w14:textId="1C4BDE9E" w:rsidR="00CF71B2" w:rsidRPr="00962F00" w:rsidRDefault="00CF71B2" w:rsidP="00F6178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İhtiyat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İşlem Maddesi Ekle \ Güncelle" sekmesinin açıldığı görülür.</w:t>
            </w:r>
          </w:p>
        </w:tc>
        <w:tc>
          <w:tcPr>
            <w:tcW w:w="1447" w:type="dxa"/>
          </w:tcPr>
          <w:p w14:paraId="5C29F150" w14:textId="77777777" w:rsidR="00CF71B2" w:rsidRPr="00962F00" w:rsidRDefault="00CF71B2" w:rsidP="00F6178B">
            <w:pPr>
              <w:pStyle w:val="TOC2"/>
            </w:pPr>
          </w:p>
        </w:tc>
        <w:tc>
          <w:tcPr>
            <w:tcW w:w="1106" w:type="dxa"/>
          </w:tcPr>
          <w:p w14:paraId="501B7BCE" w14:textId="77777777" w:rsidR="00CF71B2" w:rsidRPr="00962F00" w:rsidRDefault="00CF71B2" w:rsidP="00F6178B">
            <w:pPr>
              <w:pStyle w:val="TOC2"/>
            </w:pPr>
          </w:p>
        </w:tc>
        <w:tc>
          <w:tcPr>
            <w:tcW w:w="2265" w:type="dxa"/>
          </w:tcPr>
          <w:p w14:paraId="6A2E7B5D" w14:textId="77777777" w:rsidR="00CF71B2" w:rsidRPr="00962F00" w:rsidRDefault="00CF71B2" w:rsidP="00F6178B">
            <w:pPr>
              <w:pStyle w:val="TabloParagraf"/>
            </w:pPr>
          </w:p>
        </w:tc>
      </w:tr>
      <w:tr w:rsidR="00CF71B2" w:rsidRPr="00962F00" w14:paraId="76DF2C39" w14:textId="77777777" w:rsidTr="00CF0B5B">
        <w:trPr>
          <w:cantSplit/>
          <w:trHeight w:val="390"/>
        </w:trPr>
        <w:tc>
          <w:tcPr>
            <w:tcW w:w="1033" w:type="dxa"/>
          </w:tcPr>
          <w:p w14:paraId="1E54ECD2" w14:textId="77777777" w:rsidR="00CF71B2" w:rsidRPr="00962F00" w:rsidRDefault="00CF71B2" w:rsidP="00F6178B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09E031F1" w14:textId="77777777" w:rsidR="00CF71B2" w:rsidRDefault="00CF71B2" w:rsidP="00F6178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İhtiyat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İşlem Maddesi Ekle \ Güncelle" sekmesindeki tüm alanları doldurunuz.</w:t>
            </w:r>
          </w:p>
          <w:p w14:paraId="3B0DEA77" w14:textId="105F1492" w:rsidR="00CF71B2" w:rsidRPr="00962F00" w:rsidRDefault="00CF71B2" w:rsidP="00F6178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Sorumlu: &lt;pybstest12 seçiniz&gt;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"Kaydet" düğmesine tıklayınız.</w:t>
            </w:r>
          </w:p>
        </w:tc>
        <w:tc>
          <w:tcPr>
            <w:tcW w:w="4748" w:type="dxa"/>
            <w:shd w:val="clear" w:color="auto" w:fill="auto"/>
          </w:tcPr>
          <w:p w14:paraId="6A1E7268" w14:textId="77777777" w:rsidR="00CF71B2" w:rsidRPr="00962F00" w:rsidRDefault="00CF71B2" w:rsidP="00F6178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ıt işleminin gerçekleştiğine dair uyarı görülür.</w:t>
            </w:r>
          </w:p>
          <w:p w14:paraId="1FE8AE39" w14:textId="2AA4D837" w:rsidR="00CF71B2" w:rsidRPr="00962F00" w:rsidRDefault="00CF71B2" w:rsidP="00F6178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htiyat işlem maddesinin “Tanımlandı” durumunda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oluştuğu görülür.</w:t>
            </w:r>
          </w:p>
        </w:tc>
        <w:tc>
          <w:tcPr>
            <w:tcW w:w="1447" w:type="dxa"/>
          </w:tcPr>
          <w:p w14:paraId="3C709620" w14:textId="77777777" w:rsidR="00CF71B2" w:rsidRPr="00962F00" w:rsidRDefault="00CF71B2" w:rsidP="00F6178B">
            <w:pPr>
              <w:pStyle w:val="TOC2"/>
            </w:pPr>
          </w:p>
        </w:tc>
        <w:tc>
          <w:tcPr>
            <w:tcW w:w="1106" w:type="dxa"/>
          </w:tcPr>
          <w:p w14:paraId="463C2629" w14:textId="77777777" w:rsidR="00CF71B2" w:rsidRPr="00962F00" w:rsidRDefault="00CF71B2" w:rsidP="00F6178B">
            <w:pPr>
              <w:pStyle w:val="TOC2"/>
            </w:pPr>
          </w:p>
        </w:tc>
        <w:tc>
          <w:tcPr>
            <w:tcW w:w="2265" w:type="dxa"/>
          </w:tcPr>
          <w:p w14:paraId="2BEB245F" w14:textId="77777777" w:rsidR="00CF71B2" w:rsidRPr="00962F00" w:rsidRDefault="00CF71B2" w:rsidP="00F6178B">
            <w:pPr>
              <w:pStyle w:val="TabloParagraf"/>
            </w:pPr>
          </w:p>
        </w:tc>
      </w:tr>
      <w:tr w:rsidR="00CF71B2" w:rsidRPr="00962F00" w14:paraId="668F02E4" w14:textId="77777777" w:rsidTr="00CF0B5B">
        <w:trPr>
          <w:cantSplit/>
          <w:trHeight w:val="390"/>
        </w:trPr>
        <w:tc>
          <w:tcPr>
            <w:tcW w:w="1033" w:type="dxa"/>
          </w:tcPr>
          <w:p w14:paraId="69244238" w14:textId="77777777" w:rsidR="00CF71B2" w:rsidRPr="00962F00" w:rsidRDefault="00CF71B2" w:rsidP="00F6178B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2F0D3F01" w14:textId="3E22B563" w:rsidR="00CF71B2" w:rsidRPr="00962F00" w:rsidRDefault="00CF71B2" w:rsidP="009C3FFE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htiyat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İşlem Maddeleri içerisinden üst adımda kaydedilen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htiyat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şlem maddesin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seçiniz.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İhtiyat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si Ekle/Güncell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içerisindeki değerleri güncelleyiniz.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"Kaydet" düğmesine tıklayınız.</w:t>
            </w:r>
          </w:p>
        </w:tc>
        <w:tc>
          <w:tcPr>
            <w:tcW w:w="4748" w:type="dxa"/>
            <w:shd w:val="clear" w:color="auto" w:fill="auto"/>
          </w:tcPr>
          <w:p w14:paraId="0B7E6679" w14:textId="78C8DE85" w:rsidR="00084DC9" w:rsidRDefault="00084DC9" w:rsidP="00F6178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Sil” düğmesinin aktif olduğu görülür.</w:t>
            </w:r>
          </w:p>
          <w:p w14:paraId="104ACA27" w14:textId="344A13E4" w:rsidR="00CF71B2" w:rsidRPr="00962F00" w:rsidRDefault="002E0A2E" w:rsidP="00F6178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Güncelleme</w:t>
            </w:r>
            <w:r w:rsidR="00CF71B2"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işleminin gerçekleştiğine dair uyarı görülür.</w:t>
            </w:r>
          </w:p>
          <w:p w14:paraId="2A36C8FB" w14:textId="0EA4EACA" w:rsidR="00CF71B2" w:rsidRPr="00962F00" w:rsidRDefault="00CF71B2" w:rsidP="00F6178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47" w:type="dxa"/>
          </w:tcPr>
          <w:p w14:paraId="12C900D4" w14:textId="77777777" w:rsidR="00CF71B2" w:rsidRPr="00962F00" w:rsidRDefault="00CF71B2" w:rsidP="00F6178B">
            <w:pPr>
              <w:pStyle w:val="TOC2"/>
            </w:pPr>
          </w:p>
        </w:tc>
        <w:tc>
          <w:tcPr>
            <w:tcW w:w="1106" w:type="dxa"/>
          </w:tcPr>
          <w:p w14:paraId="44318EF8" w14:textId="77777777" w:rsidR="00CF71B2" w:rsidRPr="00962F00" w:rsidRDefault="00CF71B2" w:rsidP="00F6178B">
            <w:pPr>
              <w:pStyle w:val="TOC2"/>
            </w:pPr>
          </w:p>
        </w:tc>
        <w:tc>
          <w:tcPr>
            <w:tcW w:w="2265" w:type="dxa"/>
          </w:tcPr>
          <w:p w14:paraId="7D274500" w14:textId="77777777" w:rsidR="00CF71B2" w:rsidRPr="00962F00" w:rsidRDefault="00CF71B2" w:rsidP="00F6178B">
            <w:pPr>
              <w:pStyle w:val="TabloParagraf"/>
            </w:pPr>
          </w:p>
        </w:tc>
      </w:tr>
      <w:tr w:rsidR="00CF71B2" w:rsidRPr="00962F00" w14:paraId="61598583" w14:textId="77777777" w:rsidTr="00CF0B5B">
        <w:trPr>
          <w:cantSplit/>
          <w:trHeight w:val="390"/>
        </w:trPr>
        <w:tc>
          <w:tcPr>
            <w:tcW w:w="1033" w:type="dxa"/>
          </w:tcPr>
          <w:p w14:paraId="3E4D02D1" w14:textId="77777777" w:rsidR="00CF71B2" w:rsidRPr="00962F00" w:rsidRDefault="00CF71B2" w:rsidP="00F6178B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2B71EC23" w14:textId="030CEC69" w:rsidR="00CF71B2" w:rsidRPr="00962F00" w:rsidRDefault="00CF71B2" w:rsidP="00F6178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htiyat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İşlem Maddeleri içerisinden güncellenen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htiyat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işlem maddesinin 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satırındaki "İşlem Maddesi Ata" düğmesine tıklayınız.</w:t>
            </w:r>
          </w:p>
        </w:tc>
        <w:tc>
          <w:tcPr>
            <w:tcW w:w="4748" w:type="dxa"/>
            <w:shd w:val="clear" w:color="auto" w:fill="auto"/>
          </w:tcPr>
          <w:p w14:paraId="3BF56D7B" w14:textId="77777777" w:rsidR="00CF71B2" w:rsidRDefault="00CF71B2" w:rsidP="00F6178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in başarı ile gerçekleştiğine dair uyarı görülür.</w:t>
            </w:r>
          </w:p>
          <w:p w14:paraId="5175E831" w14:textId="6602A5F1" w:rsidR="00CF71B2" w:rsidRDefault="00CF71B2" w:rsidP="00F6178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sini</w:t>
            </w:r>
            <w:r w:rsidR="002E0A2E">
              <w:rPr>
                <w:rFonts w:ascii="Arial" w:hAnsi="Arial" w:cs="Arial"/>
                <w:color w:val="000000"/>
                <w:sz w:val="16"/>
                <w:szCs w:val="16"/>
              </w:rPr>
              <w:t>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durum alanının “Atandı” olarak değiştiği görülür.</w:t>
            </w:r>
          </w:p>
          <w:p w14:paraId="35896A98" w14:textId="77777777" w:rsidR="00CF71B2" w:rsidRDefault="00CF71B2" w:rsidP="00F6178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İşlem Maddesi Ata” düğmesinin pasif hale geldiği görülür.</w:t>
            </w:r>
          </w:p>
          <w:p w14:paraId="4C7CB6E2" w14:textId="73CB2B26" w:rsidR="00CF71B2" w:rsidRPr="00962F00" w:rsidRDefault="00CF71B2" w:rsidP="00F6178B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sinin atandığı sorumlu kullanıcısına mail gönderilir.</w:t>
            </w:r>
          </w:p>
        </w:tc>
        <w:tc>
          <w:tcPr>
            <w:tcW w:w="1447" w:type="dxa"/>
          </w:tcPr>
          <w:p w14:paraId="6780D078" w14:textId="77777777" w:rsidR="00CF71B2" w:rsidRPr="00962F00" w:rsidRDefault="00CF71B2" w:rsidP="00F6178B">
            <w:pPr>
              <w:pStyle w:val="TOC2"/>
            </w:pPr>
          </w:p>
        </w:tc>
        <w:tc>
          <w:tcPr>
            <w:tcW w:w="1106" w:type="dxa"/>
          </w:tcPr>
          <w:p w14:paraId="53CA79AA" w14:textId="77777777" w:rsidR="00CF71B2" w:rsidRPr="00962F00" w:rsidRDefault="00CF71B2" w:rsidP="00F6178B">
            <w:pPr>
              <w:pStyle w:val="TOC2"/>
            </w:pPr>
          </w:p>
        </w:tc>
        <w:tc>
          <w:tcPr>
            <w:tcW w:w="2265" w:type="dxa"/>
          </w:tcPr>
          <w:p w14:paraId="33B5D282" w14:textId="77777777" w:rsidR="00CF71B2" w:rsidRPr="00962F00" w:rsidRDefault="00CF71B2" w:rsidP="00F6178B">
            <w:pPr>
              <w:pStyle w:val="TabloParagraf"/>
            </w:pPr>
          </w:p>
        </w:tc>
      </w:tr>
      <w:tr w:rsidR="00084DC9" w:rsidRPr="00962F00" w14:paraId="3B7CA66B" w14:textId="77777777" w:rsidTr="00CF0B5B">
        <w:trPr>
          <w:cantSplit/>
          <w:trHeight w:val="390"/>
        </w:trPr>
        <w:tc>
          <w:tcPr>
            <w:tcW w:w="1033" w:type="dxa"/>
          </w:tcPr>
          <w:p w14:paraId="7A2B9C0C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760E6201" w14:textId="349A0C7F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sini seçiniz.</w:t>
            </w:r>
          </w:p>
        </w:tc>
        <w:tc>
          <w:tcPr>
            <w:tcW w:w="4748" w:type="dxa"/>
            <w:shd w:val="clear" w:color="auto" w:fill="auto"/>
          </w:tcPr>
          <w:p w14:paraId="20D2C510" w14:textId="6494AEC8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Sil” düğmesinin pasif konumda olduğu</w:t>
            </w:r>
            <w:r w:rsidR="004B61BB">
              <w:rPr>
                <w:rFonts w:ascii="Arial" w:hAnsi="Arial" w:cs="Arial"/>
                <w:color w:val="000000"/>
                <w:sz w:val="16"/>
                <w:szCs w:val="16"/>
              </w:rPr>
              <w:t xml:space="preserve"> için Silme işleminin yapılamadığı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görülür.</w:t>
            </w:r>
          </w:p>
        </w:tc>
        <w:tc>
          <w:tcPr>
            <w:tcW w:w="1447" w:type="dxa"/>
          </w:tcPr>
          <w:p w14:paraId="50DEC4AA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0D2B7D09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58687C7D" w14:textId="77777777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2F1ED76F" w14:textId="77777777" w:rsidTr="00CF0B5B">
        <w:trPr>
          <w:cantSplit/>
          <w:trHeight w:val="390"/>
        </w:trPr>
        <w:tc>
          <w:tcPr>
            <w:tcW w:w="1033" w:type="dxa"/>
          </w:tcPr>
          <w:p w14:paraId="5978DCBC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0CB90E2A" w14:textId="79DBE06C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sinden sorumlu kullanıcının mail adresine giriniz.</w:t>
            </w:r>
          </w:p>
        </w:tc>
        <w:tc>
          <w:tcPr>
            <w:tcW w:w="4748" w:type="dxa"/>
            <w:shd w:val="clear" w:color="auto" w:fill="auto"/>
          </w:tcPr>
          <w:p w14:paraId="32610A05" w14:textId="7CCACDB4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htiyat işlem maddesine dair mailin geldiği görülür.</w:t>
            </w:r>
          </w:p>
        </w:tc>
        <w:tc>
          <w:tcPr>
            <w:tcW w:w="1447" w:type="dxa"/>
          </w:tcPr>
          <w:p w14:paraId="4FCA3476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1B4B7A1F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3295926B" w14:textId="77777777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405EFF1F" w14:textId="77777777" w:rsidTr="00CF0B5B">
        <w:trPr>
          <w:cantSplit/>
          <w:trHeight w:val="390"/>
        </w:trPr>
        <w:tc>
          <w:tcPr>
            <w:tcW w:w="1033" w:type="dxa"/>
          </w:tcPr>
          <w:p w14:paraId="2DC90D0F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1506B9DD" w14:textId="0A575D5B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"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Ortak İşlemler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--&gt;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Yönetimi --&gt;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ler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lerine tıklayınız.</w:t>
            </w:r>
          </w:p>
        </w:tc>
        <w:tc>
          <w:tcPr>
            <w:tcW w:w="4748" w:type="dxa"/>
            <w:shd w:val="clear" w:color="auto" w:fill="auto"/>
          </w:tcPr>
          <w:p w14:paraId="54A53543" w14:textId="77777777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YBS-IMT-001-İşlem Maddeleri” başlıklı ekranın açıldığı görülür.</w:t>
            </w:r>
          </w:p>
          <w:p w14:paraId="3E151CB7" w14:textId="77777777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47" w:type="dxa"/>
          </w:tcPr>
          <w:p w14:paraId="4AFB729E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2B6904F2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5D2DC803" w14:textId="77777777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6EF4807C" w14:textId="77777777" w:rsidTr="00CF0B5B">
        <w:trPr>
          <w:cantSplit/>
          <w:trHeight w:val="390"/>
        </w:trPr>
        <w:tc>
          <w:tcPr>
            <w:tcW w:w="1033" w:type="dxa"/>
          </w:tcPr>
          <w:p w14:paraId="7283B29B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60F936EF" w14:textId="60B69355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İşlem Maddesi Sorgula” sekmesindeki “İlgili proje” alanında İhtiyat işlem maddesi girilen projeyi seçiniz.</w:t>
            </w:r>
          </w:p>
          <w:p w14:paraId="4167DD8B" w14:textId="53BD68BB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Sorgula” düğmesine tıklayınız.</w:t>
            </w:r>
          </w:p>
        </w:tc>
        <w:tc>
          <w:tcPr>
            <w:tcW w:w="4748" w:type="dxa"/>
            <w:shd w:val="clear" w:color="auto" w:fill="auto"/>
          </w:tcPr>
          <w:p w14:paraId="48AAF370" w14:textId="125236DD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Üst adımda atanan işlem maddesinin “İşlem Maddeleri Listesi” içerisinde “İşlemede” durumunda olduğu görülür.</w:t>
            </w:r>
          </w:p>
        </w:tc>
        <w:tc>
          <w:tcPr>
            <w:tcW w:w="1447" w:type="dxa"/>
          </w:tcPr>
          <w:p w14:paraId="6149F6A3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6D87BB15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0A8016B9" w14:textId="77777777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6427D443" w14:textId="77777777" w:rsidTr="00CF0B5B">
        <w:trPr>
          <w:cantSplit/>
          <w:trHeight w:val="390"/>
        </w:trPr>
        <w:tc>
          <w:tcPr>
            <w:tcW w:w="1033" w:type="dxa"/>
          </w:tcPr>
          <w:p w14:paraId="644A7BCE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3AA7258E" w14:textId="77777777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İşlem Maddeleri Listesi” içerisinden üst adımlarda atanan işlem maddesini seçiniz.</w:t>
            </w:r>
          </w:p>
          <w:p w14:paraId="187C6F65" w14:textId="39588DB5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Kapat” düğmesine tıklayınız.</w:t>
            </w:r>
          </w:p>
        </w:tc>
        <w:tc>
          <w:tcPr>
            <w:tcW w:w="4748" w:type="dxa"/>
            <w:shd w:val="clear" w:color="auto" w:fill="auto"/>
          </w:tcPr>
          <w:p w14:paraId="78CA3C32" w14:textId="1541196C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YBS-IMT-001-02-İşlem Maddesi Kapat” başlıklı ekranın açıldığı görülür.</w:t>
            </w:r>
          </w:p>
        </w:tc>
        <w:tc>
          <w:tcPr>
            <w:tcW w:w="1447" w:type="dxa"/>
          </w:tcPr>
          <w:p w14:paraId="01744773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64E5AEDD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6A65F2FD" w14:textId="77777777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4A1A588C" w14:textId="77777777" w:rsidTr="00CF0B5B">
        <w:trPr>
          <w:cantSplit/>
          <w:trHeight w:val="390"/>
        </w:trPr>
        <w:tc>
          <w:tcPr>
            <w:tcW w:w="1033" w:type="dxa"/>
          </w:tcPr>
          <w:p w14:paraId="77E14E20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7D78EE57" w14:textId="77777777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Ekrandaki alanları doldurunuz.</w:t>
            </w:r>
          </w:p>
          <w:p w14:paraId="235C82F5" w14:textId="77777777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Gerçekleşme Tarihi: &lt;işlem maddesinin kapatıldığı tarihi giriniz&gt;</w:t>
            </w:r>
          </w:p>
          <w:p w14:paraId="2F18B484" w14:textId="77777777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Gerçekleşme Açıklama: &lt;kapatma işleminin açıklamasını giriniz&gt;</w:t>
            </w:r>
          </w:p>
          <w:p w14:paraId="197F21AE" w14:textId="61D1F8AE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Madde Kapat” düğmesine tıklayınız.</w:t>
            </w:r>
          </w:p>
        </w:tc>
        <w:tc>
          <w:tcPr>
            <w:tcW w:w="4748" w:type="dxa"/>
            <w:shd w:val="clear" w:color="auto" w:fill="auto"/>
          </w:tcPr>
          <w:p w14:paraId="4F3E050D" w14:textId="77777777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in başarı ile gerçekleştiğine dair uyarı görülür.</w:t>
            </w:r>
          </w:p>
          <w:p w14:paraId="3D3BD406" w14:textId="19549566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leri Listesi içerisinde işlem maddesinin durum alanının “Kapandı” olarak güncellendiği görülür.</w:t>
            </w:r>
          </w:p>
        </w:tc>
        <w:tc>
          <w:tcPr>
            <w:tcW w:w="1447" w:type="dxa"/>
          </w:tcPr>
          <w:p w14:paraId="3B41AC6B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61804E39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1CD247D4" w14:textId="77777777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596CCB93" w14:textId="77777777" w:rsidTr="00CF0B5B">
        <w:trPr>
          <w:cantSplit/>
          <w:trHeight w:val="390"/>
        </w:trPr>
        <w:tc>
          <w:tcPr>
            <w:tcW w:w="1033" w:type="dxa"/>
          </w:tcPr>
          <w:p w14:paraId="2DF633D6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592F73EE" w14:textId="384EF6FD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Durum değeri “Açık-Beklemede” olan ve üst adımlarda ihtiyat işlem maddesi eklenen riskin ihtiyat işlem maddesi tanımlama ekranını açınız.</w:t>
            </w:r>
          </w:p>
        </w:tc>
        <w:tc>
          <w:tcPr>
            <w:tcW w:w="4748" w:type="dxa"/>
            <w:shd w:val="clear" w:color="auto" w:fill="auto"/>
          </w:tcPr>
          <w:p w14:paraId="0C7F4D7A" w14:textId="4AB1B698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İhtiyat İşlem Maddeleri” ekranında üst adımda kapatılan ihtiyat işlem maddesinin durum alanının “Kapandı” olarak güncellendiği görülür.</w:t>
            </w:r>
          </w:p>
        </w:tc>
        <w:tc>
          <w:tcPr>
            <w:tcW w:w="1447" w:type="dxa"/>
          </w:tcPr>
          <w:p w14:paraId="0ACBF6E6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4DCB8429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13E52944" w14:textId="77777777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6C26A1E5" w14:textId="77777777" w:rsidTr="00CF0B5B">
        <w:trPr>
          <w:cantSplit/>
          <w:trHeight w:val="390"/>
        </w:trPr>
        <w:tc>
          <w:tcPr>
            <w:tcW w:w="1033" w:type="dxa"/>
          </w:tcPr>
          <w:p w14:paraId="071B3B18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3AB6BF04" w14:textId="63636678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Yeni bir İhtiyat işlem maddesi ekleyiniz.</w:t>
            </w:r>
          </w:p>
        </w:tc>
        <w:tc>
          <w:tcPr>
            <w:tcW w:w="4748" w:type="dxa"/>
            <w:shd w:val="clear" w:color="auto" w:fill="auto"/>
          </w:tcPr>
          <w:p w14:paraId="01522E0B" w14:textId="77777777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ıt işleminin gerçekleştiğine dair uyarı görülür.</w:t>
            </w:r>
          </w:p>
          <w:p w14:paraId="0FCAD83E" w14:textId="6695540C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htiyat işlem maddesinin “Tanımlandı” durumunda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oluştuğu görülür.</w:t>
            </w:r>
          </w:p>
        </w:tc>
        <w:tc>
          <w:tcPr>
            <w:tcW w:w="1447" w:type="dxa"/>
          </w:tcPr>
          <w:p w14:paraId="73D6898D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0867EDEC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445E2E65" w14:textId="77777777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5084C02C" w14:textId="77777777" w:rsidTr="00CF0B5B">
        <w:trPr>
          <w:cantSplit/>
          <w:trHeight w:val="390"/>
        </w:trPr>
        <w:tc>
          <w:tcPr>
            <w:tcW w:w="1033" w:type="dxa"/>
          </w:tcPr>
          <w:p w14:paraId="01BC927F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19159A7A" w14:textId="55FF2A5A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İhtiyat İşlem Maddeleri” sekmesinden “Tanımlandı” durumunda olan ihtiyat işlem maddesini seçiniz.</w:t>
            </w:r>
          </w:p>
          <w:p w14:paraId="6CD3F510" w14:textId="07256D91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İhtiyat İşlem Maddesi Ekle/Güncelle” sekmesindeki “Sil” düğmesine tıklayınız.</w:t>
            </w:r>
          </w:p>
          <w:p w14:paraId="3A4CCFF4" w14:textId="1A6D503D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Silme işlemini gerçekleştiriniz.</w:t>
            </w:r>
          </w:p>
        </w:tc>
        <w:tc>
          <w:tcPr>
            <w:tcW w:w="4748" w:type="dxa"/>
            <w:shd w:val="clear" w:color="auto" w:fill="auto"/>
          </w:tcPr>
          <w:p w14:paraId="2FD297DD" w14:textId="6EABFD83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Kaydın silindiği görülür.</w:t>
            </w:r>
          </w:p>
        </w:tc>
        <w:tc>
          <w:tcPr>
            <w:tcW w:w="1447" w:type="dxa"/>
          </w:tcPr>
          <w:p w14:paraId="3D18CA0F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7B0C73F1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60E872B0" w14:textId="77777777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3CE9F9C1" w14:textId="77777777" w:rsidTr="00CF0B5B">
        <w:trPr>
          <w:cantSplit/>
          <w:trHeight w:val="390"/>
        </w:trPr>
        <w:tc>
          <w:tcPr>
            <w:tcW w:w="1033" w:type="dxa"/>
          </w:tcPr>
          <w:p w14:paraId="2504FE2D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399ADEEB" w14:textId="77777777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“Aktif Risk Bilgisi” sekmesindeki </w:t>
            </w:r>
          </w:p>
          <w:p w14:paraId="4B97BE91" w14:textId="65FC4DFB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düğmesine tıklayınız.</w:t>
            </w:r>
          </w:p>
        </w:tc>
        <w:tc>
          <w:tcPr>
            <w:tcW w:w="4748" w:type="dxa"/>
            <w:shd w:val="clear" w:color="auto" w:fill="auto"/>
          </w:tcPr>
          <w:p w14:paraId="17769FB0" w14:textId="5B41BA63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“PYBS-RSK-001-Risk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Yönetim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ekranının açıldığı görülür.</w:t>
            </w:r>
          </w:p>
        </w:tc>
        <w:tc>
          <w:tcPr>
            <w:tcW w:w="1447" w:type="dxa"/>
          </w:tcPr>
          <w:p w14:paraId="3CD8E2B4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677DDCF8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3C2D9CED" w14:textId="39FA1E52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4C2C5B46" w14:textId="77777777" w:rsidTr="00CF0B5B">
        <w:trPr>
          <w:cantSplit/>
          <w:trHeight w:val="390"/>
        </w:trPr>
        <w:tc>
          <w:tcPr>
            <w:tcW w:w="1033" w:type="dxa"/>
          </w:tcPr>
          <w:p w14:paraId="2E53FA1A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172949C9" w14:textId="77777777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Sorgula" sekmesinden</w:t>
            </w:r>
          </w:p>
          <w:p w14:paraId="6A8B681D" w14:textId="77777777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Proje” alanında kullanıcının risk girdiği projeyi seçiniz.</w:t>
            </w:r>
          </w:p>
          <w:p w14:paraId="66AE7B67" w14:textId="36696C17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Sorgula" düğmesine tıklayınız.</w:t>
            </w:r>
          </w:p>
        </w:tc>
        <w:tc>
          <w:tcPr>
            <w:tcW w:w="4748" w:type="dxa"/>
            <w:shd w:val="clear" w:color="auto" w:fill="auto"/>
          </w:tcPr>
          <w:p w14:paraId="4EC114F4" w14:textId="475CEC90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Seçilen projenin sahip olduğu risk verileri 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 görülür.</w:t>
            </w:r>
          </w:p>
        </w:tc>
        <w:tc>
          <w:tcPr>
            <w:tcW w:w="1447" w:type="dxa"/>
          </w:tcPr>
          <w:p w14:paraId="604DBC1D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21369ED2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53A3C0E8" w14:textId="3CB5A608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52EDBD24" w14:textId="77777777" w:rsidTr="00CF0B5B">
        <w:trPr>
          <w:cantSplit/>
          <w:trHeight w:val="390"/>
        </w:trPr>
        <w:tc>
          <w:tcPr>
            <w:tcW w:w="1033" w:type="dxa"/>
          </w:tcPr>
          <w:p w14:paraId="4E62D552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409E7D6F" w14:textId="7A9EF0CB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Sorgula” sekmesindeki “Raporla” düğmesine tıklayınız.</w:t>
            </w:r>
          </w:p>
        </w:tc>
        <w:tc>
          <w:tcPr>
            <w:tcW w:w="4748" w:type="dxa"/>
            <w:shd w:val="clear" w:color="auto" w:fill="auto"/>
          </w:tcPr>
          <w:p w14:paraId="1B3EF294" w14:textId="70BA511C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raporunu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16"/>
                <w:szCs w:val="16"/>
              </w:rPr>
              <w:t>pdf</w:t>
            </w:r>
            <w:proofErr w:type="spellEnd"/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formatta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bilgisayara indiği görülür.</w:t>
            </w:r>
          </w:p>
        </w:tc>
        <w:tc>
          <w:tcPr>
            <w:tcW w:w="1447" w:type="dxa"/>
          </w:tcPr>
          <w:p w14:paraId="58ECD6C7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10F88748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7997E309" w14:textId="27302C6E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0325F8F5" w14:textId="77777777" w:rsidTr="00CF0B5B">
        <w:trPr>
          <w:cantSplit/>
          <w:trHeight w:val="390"/>
        </w:trPr>
        <w:tc>
          <w:tcPr>
            <w:tcW w:w="1033" w:type="dxa"/>
          </w:tcPr>
          <w:p w14:paraId="0A487780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191D1B2E" w14:textId="4D7A53C2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Bilgisayardan inen raporu açınız.</w:t>
            </w:r>
          </w:p>
        </w:tc>
        <w:tc>
          <w:tcPr>
            <w:tcW w:w="4748" w:type="dxa"/>
            <w:shd w:val="clear" w:color="auto" w:fill="auto"/>
          </w:tcPr>
          <w:p w14:paraId="0CA87799" w14:textId="68EC1A35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Projeye ait risklerin rapor içerisinde olduğu görülür.</w:t>
            </w:r>
          </w:p>
        </w:tc>
        <w:tc>
          <w:tcPr>
            <w:tcW w:w="1447" w:type="dxa"/>
          </w:tcPr>
          <w:p w14:paraId="3600F1CA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5D48979D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60ED1AB2" w14:textId="74170CD0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73725C1F" w14:textId="77777777" w:rsidTr="00CF0B5B">
        <w:trPr>
          <w:cantSplit/>
          <w:trHeight w:val="390"/>
        </w:trPr>
        <w:tc>
          <w:tcPr>
            <w:tcW w:w="1033" w:type="dxa"/>
          </w:tcPr>
          <w:p w14:paraId="014D4A41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5AFE2A13" w14:textId="77777777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“Risk Sorgula”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sekmesindeki “Raporla” düğmesinin yanındaki “…” düğmesine tıklayınız.</w:t>
            </w:r>
          </w:p>
          <w:p w14:paraId="0D264AA0" w14:textId="63A109A5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Excel” seçeneğin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tıklayınız.</w:t>
            </w:r>
          </w:p>
        </w:tc>
        <w:tc>
          <w:tcPr>
            <w:tcW w:w="4748" w:type="dxa"/>
            <w:shd w:val="clear" w:color="auto" w:fill="auto"/>
          </w:tcPr>
          <w:p w14:paraId="110999A5" w14:textId="33FBEA9D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raporunu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16"/>
                <w:szCs w:val="16"/>
              </w:rPr>
              <w:t>excel</w:t>
            </w:r>
            <w:proofErr w:type="spellEnd"/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formatta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bilgisayara indiği görülür.</w:t>
            </w:r>
          </w:p>
        </w:tc>
        <w:tc>
          <w:tcPr>
            <w:tcW w:w="1447" w:type="dxa"/>
          </w:tcPr>
          <w:p w14:paraId="385812CA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25D5A84A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449DC3EE" w14:textId="77777777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19771EAA" w14:textId="77777777" w:rsidTr="00CF0B5B">
        <w:trPr>
          <w:cantSplit/>
          <w:trHeight w:val="390"/>
        </w:trPr>
        <w:tc>
          <w:tcPr>
            <w:tcW w:w="1033" w:type="dxa"/>
          </w:tcPr>
          <w:p w14:paraId="2128D7CD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36EBA273" w14:textId="6264638C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Bilgisayardan inen raporu açınız.</w:t>
            </w:r>
          </w:p>
        </w:tc>
        <w:tc>
          <w:tcPr>
            <w:tcW w:w="4748" w:type="dxa"/>
            <w:shd w:val="clear" w:color="auto" w:fill="auto"/>
          </w:tcPr>
          <w:p w14:paraId="08C3DA7E" w14:textId="404BDBE2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Projeye ait risklerin rapor içerisinde olduğu görülür.</w:t>
            </w:r>
          </w:p>
        </w:tc>
        <w:tc>
          <w:tcPr>
            <w:tcW w:w="1447" w:type="dxa"/>
          </w:tcPr>
          <w:p w14:paraId="5CA1B68A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42E4B0C3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634642A2" w14:textId="77777777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797DE905" w14:textId="77777777" w:rsidTr="00CF0B5B">
        <w:trPr>
          <w:cantSplit/>
          <w:trHeight w:val="390"/>
        </w:trPr>
        <w:tc>
          <w:tcPr>
            <w:tcW w:w="1033" w:type="dxa"/>
          </w:tcPr>
          <w:p w14:paraId="38E03044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15A93E83" w14:textId="77777777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“Risk Sorgula”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sekmesindeki “Raporla” düğmesinin yanındaki “…” düğmesine tıklayınız.</w:t>
            </w:r>
          </w:p>
          <w:p w14:paraId="0BA87740" w14:textId="4BB0FBCD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Word” seçeneğin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tıklayınız.</w:t>
            </w:r>
          </w:p>
        </w:tc>
        <w:tc>
          <w:tcPr>
            <w:tcW w:w="4748" w:type="dxa"/>
            <w:shd w:val="clear" w:color="auto" w:fill="auto"/>
          </w:tcPr>
          <w:p w14:paraId="58F37DDB" w14:textId="4CC0588A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raporunu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16"/>
                <w:szCs w:val="16"/>
              </w:rPr>
              <w:t>word</w:t>
            </w:r>
            <w:proofErr w:type="spellEnd"/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formatta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bilgisayara indiği görülür.</w:t>
            </w:r>
          </w:p>
        </w:tc>
        <w:tc>
          <w:tcPr>
            <w:tcW w:w="1447" w:type="dxa"/>
          </w:tcPr>
          <w:p w14:paraId="10302FD3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23A76F65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0639FBCF" w14:textId="77777777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16DD0824" w14:textId="77777777" w:rsidTr="00CF0B5B">
        <w:trPr>
          <w:cantSplit/>
          <w:trHeight w:val="390"/>
        </w:trPr>
        <w:tc>
          <w:tcPr>
            <w:tcW w:w="1033" w:type="dxa"/>
          </w:tcPr>
          <w:p w14:paraId="7D0D4561" w14:textId="18CFE602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012B9D11" w14:textId="6C71B837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Bilgisayardan inen raporu açınız.</w:t>
            </w:r>
          </w:p>
        </w:tc>
        <w:tc>
          <w:tcPr>
            <w:tcW w:w="4748" w:type="dxa"/>
            <w:shd w:val="clear" w:color="auto" w:fill="auto"/>
          </w:tcPr>
          <w:p w14:paraId="01354E5A" w14:textId="61B5064C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Projeye ait risklerin rapor içerisinde olduğu görülür.</w:t>
            </w:r>
          </w:p>
        </w:tc>
        <w:tc>
          <w:tcPr>
            <w:tcW w:w="1447" w:type="dxa"/>
          </w:tcPr>
          <w:p w14:paraId="750B7682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53CE5E2F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30F735F0" w14:textId="77777777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70FB7FA6" w14:textId="77777777" w:rsidTr="00CF0B5B">
        <w:trPr>
          <w:cantSplit/>
          <w:trHeight w:val="390"/>
        </w:trPr>
        <w:tc>
          <w:tcPr>
            <w:tcW w:w="1033" w:type="dxa"/>
          </w:tcPr>
          <w:p w14:paraId="500CC754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1547B92F" w14:textId="6870BC62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Sorgula” sekmesindeki “İzleme – Takip Tablosu” düğmesine tıklayınız.</w:t>
            </w:r>
          </w:p>
        </w:tc>
        <w:tc>
          <w:tcPr>
            <w:tcW w:w="4748" w:type="dxa"/>
            <w:shd w:val="clear" w:color="auto" w:fill="auto"/>
          </w:tcPr>
          <w:p w14:paraId="7B98077A" w14:textId="1BDC4036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İzleme Takip tablosu raporunun bilgisayara indiği görülür.</w:t>
            </w:r>
          </w:p>
        </w:tc>
        <w:tc>
          <w:tcPr>
            <w:tcW w:w="1447" w:type="dxa"/>
          </w:tcPr>
          <w:p w14:paraId="1263D77F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1B4EE680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7D9FA7F6" w14:textId="2413D867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70A88067" w14:textId="77777777" w:rsidTr="00CF0B5B">
        <w:trPr>
          <w:cantSplit/>
          <w:trHeight w:val="390"/>
        </w:trPr>
        <w:tc>
          <w:tcPr>
            <w:tcW w:w="1033" w:type="dxa"/>
          </w:tcPr>
          <w:p w14:paraId="456413A9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2B531369" w14:textId="655ECC9B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Bilgisayardan inen risk izleme takip tablosu raporunu açınız.</w:t>
            </w:r>
          </w:p>
        </w:tc>
        <w:tc>
          <w:tcPr>
            <w:tcW w:w="4748" w:type="dxa"/>
            <w:shd w:val="clear" w:color="auto" w:fill="auto"/>
          </w:tcPr>
          <w:p w14:paraId="2D1C74E5" w14:textId="10117396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Projeye ait risklerin detaylı veri içeriklerinin rapor içerisinde olduğu görülür.</w:t>
            </w:r>
          </w:p>
        </w:tc>
        <w:tc>
          <w:tcPr>
            <w:tcW w:w="1447" w:type="dxa"/>
          </w:tcPr>
          <w:p w14:paraId="37BD2F30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6FC80E8A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5C84E094" w14:textId="481D7FB6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0051847A" w14:textId="77777777" w:rsidTr="00CF0B5B">
        <w:trPr>
          <w:cantSplit/>
          <w:trHeight w:val="390"/>
        </w:trPr>
        <w:tc>
          <w:tcPr>
            <w:tcW w:w="1033" w:type="dxa"/>
          </w:tcPr>
          <w:p w14:paraId="42CF27F8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61969F38" w14:textId="1C95B108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” sekmesindeki “Durum” alanı “Açık-Beklemede” olan risk verisinin satırındaki </w:t>
            </w:r>
          </w:p>
          <w:p w14:paraId="203D2A84" w14:textId="18387D72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Geçmiş” düğmesine tıklayınız.</w:t>
            </w:r>
          </w:p>
        </w:tc>
        <w:tc>
          <w:tcPr>
            <w:tcW w:w="4748" w:type="dxa"/>
            <w:shd w:val="clear" w:color="auto" w:fill="auto"/>
          </w:tcPr>
          <w:p w14:paraId="6594C020" w14:textId="6622C709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verisinde yapılan değişiklikleri içeren “Değişiklik Tarihçe Listesi” sayfasının açıldığı görülür.</w:t>
            </w:r>
          </w:p>
        </w:tc>
        <w:tc>
          <w:tcPr>
            <w:tcW w:w="1447" w:type="dxa"/>
          </w:tcPr>
          <w:p w14:paraId="169B71FB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6470624E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0A5880CA" w14:textId="135BED6A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6AE5C8CD" w14:textId="77777777" w:rsidTr="00CF0B5B">
        <w:trPr>
          <w:cantSplit/>
          <w:trHeight w:val="390"/>
        </w:trPr>
        <w:tc>
          <w:tcPr>
            <w:tcW w:w="1033" w:type="dxa"/>
          </w:tcPr>
          <w:p w14:paraId="1B4F8EDB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56282659" w14:textId="2FE223A6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Listedeki işlemlerden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yapılan güncelleme verilerinden birini seçiniz.</w:t>
            </w:r>
          </w:p>
        </w:tc>
        <w:tc>
          <w:tcPr>
            <w:tcW w:w="4748" w:type="dxa"/>
            <w:shd w:val="clear" w:color="auto" w:fill="auto"/>
          </w:tcPr>
          <w:p w14:paraId="5D540669" w14:textId="38A9927E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Yapılan güncellemeye ait bilgiler görülür.</w:t>
            </w:r>
          </w:p>
        </w:tc>
        <w:tc>
          <w:tcPr>
            <w:tcW w:w="1447" w:type="dxa"/>
          </w:tcPr>
          <w:p w14:paraId="7B86E16D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00831966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71C9EF14" w14:textId="164BF18F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7E46FCA4" w14:textId="77777777" w:rsidTr="00CF0B5B">
        <w:trPr>
          <w:cantSplit/>
          <w:trHeight w:val="390"/>
        </w:trPr>
        <w:tc>
          <w:tcPr>
            <w:tcW w:w="1033" w:type="dxa"/>
          </w:tcPr>
          <w:p w14:paraId="3A906EDB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51F9A1FF" w14:textId="628436FC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Değişiklik tarihçe listesi ekranını kapatınız.</w:t>
            </w:r>
          </w:p>
        </w:tc>
        <w:tc>
          <w:tcPr>
            <w:tcW w:w="4748" w:type="dxa"/>
            <w:shd w:val="clear" w:color="auto" w:fill="auto"/>
          </w:tcPr>
          <w:p w14:paraId="70C896B0" w14:textId="16AAFC59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YBS-RSK-001-01-Değişiklik Tarihçe Listesi” başlıklı ekranın kapandığı görülür.</w:t>
            </w:r>
          </w:p>
        </w:tc>
        <w:tc>
          <w:tcPr>
            <w:tcW w:w="1447" w:type="dxa"/>
          </w:tcPr>
          <w:p w14:paraId="5A49E315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5F99944A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5EC9C993" w14:textId="6A692C96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5C3E485B" w14:textId="77777777" w:rsidTr="00CF0B5B">
        <w:trPr>
          <w:cantSplit/>
          <w:trHeight w:val="390"/>
        </w:trPr>
        <w:tc>
          <w:tcPr>
            <w:tcW w:w="1033" w:type="dxa"/>
          </w:tcPr>
          <w:p w14:paraId="28090720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7AE5DF51" w14:textId="3A4B4AEA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Risk Yönetimi” ekranındaki</w:t>
            </w:r>
          </w:p>
          <w:p w14:paraId="43D6C07F" w14:textId="77777777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"Risk Sorgula" sekmesinde </w:t>
            </w:r>
          </w:p>
          <w:p w14:paraId="7D631004" w14:textId="3F75AF6D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roje” alanını doldurarak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"Sorgula" düğmesine tıklayınız.</w:t>
            </w:r>
          </w:p>
        </w:tc>
        <w:tc>
          <w:tcPr>
            <w:tcW w:w="4748" w:type="dxa"/>
            <w:shd w:val="clear" w:color="auto" w:fill="auto"/>
          </w:tcPr>
          <w:p w14:paraId="5C6A6EE6" w14:textId="08692FC3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Sistemde kayıtlı olan riskler 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 görülür.</w:t>
            </w:r>
          </w:p>
        </w:tc>
        <w:tc>
          <w:tcPr>
            <w:tcW w:w="1447" w:type="dxa"/>
          </w:tcPr>
          <w:p w14:paraId="7A2D5AB9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38FE5DFF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7FFE5CE2" w14:textId="3C3A15C2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20BDBDBD" w14:textId="77777777" w:rsidTr="00CF0B5B">
        <w:trPr>
          <w:cantSplit/>
          <w:trHeight w:val="390"/>
        </w:trPr>
        <w:tc>
          <w:tcPr>
            <w:tcW w:w="1033" w:type="dxa"/>
          </w:tcPr>
          <w:p w14:paraId="0D2EB3C8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53B3BE5F" w14:textId="20D00CA1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içerisinden durumu "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Önerild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olmayan bir risk seçiniz.</w:t>
            </w:r>
          </w:p>
        </w:tc>
        <w:tc>
          <w:tcPr>
            <w:tcW w:w="4748" w:type="dxa"/>
            <w:shd w:val="clear" w:color="auto" w:fill="auto"/>
          </w:tcPr>
          <w:p w14:paraId="319B1DA0" w14:textId="71B04D1F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Riske ait bilgiler "Risk Bilgileri Ekle / Güncelle" sekmesinde görülür. "Sil” düğmesinin </w:t>
            </w:r>
            <w:r w:rsidR="004B61BB">
              <w:rPr>
                <w:rFonts w:ascii="Arial" w:hAnsi="Arial" w:cs="Arial"/>
                <w:color w:val="000000"/>
                <w:sz w:val="16"/>
                <w:szCs w:val="16"/>
              </w:rPr>
              <w:t>pasif konumda olduğu için Silme işleminin yapılamadığı görülür.</w:t>
            </w:r>
          </w:p>
        </w:tc>
        <w:tc>
          <w:tcPr>
            <w:tcW w:w="1447" w:type="dxa"/>
          </w:tcPr>
          <w:p w14:paraId="26CC582C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085F49AF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214CF773" w14:textId="06A5830D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7EA6E0E2" w14:textId="77777777" w:rsidTr="00CF0B5B">
        <w:trPr>
          <w:cantSplit/>
          <w:trHeight w:val="390"/>
        </w:trPr>
        <w:tc>
          <w:tcPr>
            <w:tcW w:w="1033" w:type="dxa"/>
          </w:tcPr>
          <w:p w14:paraId="3294E284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7B997726" w14:textId="3F92A2F9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içerisinden durumu "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Önerild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olmayan bir risk seçiniz.</w:t>
            </w:r>
          </w:p>
          <w:p w14:paraId="7FE1E282" w14:textId="77777777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Durum” alanını güncelleyiniz.</w:t>
            </w:r>
          </w:p>
          <w:p w14:paraId="112CDC79" w14:textId="77777777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Durum: Açık-İşlem Devam Ediyor</w:t>
            </w:r>
          </w:p>
          <w:p w14:paraId="14C2A564" w14:textId="301E7143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Kaydet” düğmesine tıklayınız.</w:t>
            </w:r>
          </w:p>
        </w:tc>
        <w:tc>
          <w:tcPr>
            <w:tcW w:w="4748" w:type="dxa"/>
            <w:shd w:val="clear" w:color="auto" w:fill="auto"/>
          </w:tcPr>
          <w:p w14:paraId="0A4FB317" w14:textId="7350DC85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Güncelleme işleminin gerçekleştiği görülür.</w:t>
            </w:r>
          </w:p>
        </w:tc>
        <w:tc>
          <w:tcPr>
            <w:tcW w:w="1447" w:type="dxa"/>
          </w:tcPr>
          <w:p w14:paraId="2E9630F4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52E0D1F0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3716BEEA" w14:textId="44F48556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7A8430E4" w14:textId="77777777" w:rsidTr="00CF0B5B">
        <w:trPr>
          <w:cantSplit/>
          <w:trHeight w:val="390"/>
        </w:trPr>
        <w:tc>
          <w:tcPr>
            <w:tcW w:w="1033" w:type="dxa"/>
          </w:tcPr>
          <w:p w14:paraId="5E9C4782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2C703ABE" w14:textId="0BCFE3A7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ybstest12” kullanıcısının ilgili olduğu projede yeni 2 adet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risk oluşturunuz.</w:t>
            </w:r>
          </w:p>
        </w:tc>
        <w:tc>
          <w:tcPr>
            <w:tcW w:w="4748" w:type="dxa"/>
            <w:shd w:val="clear" w:color="auto" w:fill="auto"/>
          </w:tcPr>
          <w:p w14:paraId="688A4FCE" w14:textId="2C9F322E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in kaydedildiği görülür.</w:t>
            </w:r>
          </w:p>
        </w:tc>
        <w:tc>
          <w:tcPr>
            <w:tcW w:w="1447" w:type="dxa"/>
          </w:tcPr>
          <w:p w14:paraId="1D24884D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1D8DAC1F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23792B70" w14:textId="77777777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6170C0EB" w14:textId="77777777" w:rsidTr="00CF0B5B">
        <w:trPr>
          <w:cantSplit/>
          <w:trHeight w:val="390"/>
        </w:trPr>
        <w:tc>
          <w:tcPr>
            <w:tcW w:w="1033" w:type="dxa"/>
          </w:tcPr>
          <w:p w14:paraId="12E47B28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16115BD3" w14:textId="77777777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ybstest3” kullanıcısı ile sisteme giriş yapınız.</w:t>
            </w:r>
          </w:p>
          <w:p w14:paraId="625573D1" w14:textId="3084705E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Risk Bilgileri Listesi” içerisinden üst adımda eklenen risklerden birini seçiniz.</w:t>
            </w:r>
          </w:p>
        </w:tc>
        <w:tc>
          <w:tcPr>
            <w:tcW w:w="4748" w:type="dxa"/>
            <w:shd w:val="clear" w:color="auto" w:fill="auto"/>
          </w:tcPr>
          <w:p w14:paraId="7C3D6F93" w14:textId="77777777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e ait bilgiler "Risk Bilgileri Ekle / Güncelle" sekmesinde görülür.</w:t>
            </w:r>
          </w:p>
          <w:p w14:paraId="0348F1F2" w14:textId="1BD95924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47" w:type="dxa"/>
          </w:tcPr>
          <w:p w14:paraId="20767C4D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7C8B4FF7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7D9893F3" w14:textId="77777777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39B6FC07" w14:textId="77777777" w:rsidTr="00CF0B5B">
        <w:trPr>
          <w:cantSplit/>
          <w:trHeight w:val="390"/>
        </w:trPr>
        <w:tc>
          <w:tcPr>
            <w:tcW w:w="1033" w:type="dxa"/>
          </w:tcPr>
          <w:p w14:paraId="431316AA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4E5947C8" w14:textId="375F3084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da “Kapalı-Gerçekleşti” veya “Kapalı-Gerçekleşmedi” değerini seçiniz.</w:t>
            </w:r>
          </w:p>
        </w:tc>
        <w:tc>
          <w:tcPr>
            <w:tcW w:w="4748" w:type="dxa"/>
            <w:shd w:val="clear" w:color="auto" w:fill="auto"/>
          </w:tcPr>
          <w:p w14:paraId="52239D32" w14:textId="5D8EC014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 Ekle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/ Güncelle" sekmesinde “Kapatma Açıklaması” alanının açıldığı görülür.</w:t>
            </w:r>
          </w:p>
        </w:tc>
        <w:tc>
          <w:tcPr>
            <w:tcW w:w="1447" w:type="dxa"/>
          </w:tcPr>
          <w:p w14:paraId="3B526354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62B95106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40A29EE8" w14:textId="55F985D4" w:rsidR="00084DC9" w:rsidRPr="00962F00" w:rsidRDefault="00084DC9" w:rsidP="00084DC9">
            <w:pPr>
              <w:pStyle w:val="TabloParagraf"/>
            </w:pPr>
            <w:r w:rsidRPr="0020059C">
              <w:t>HVL-PYBS-SSS-19340</w:t>
            </w:r>
            <w:r w:rsidR="00D91EAC">
              <w:t>;</w:t>
            </w:r>
          </w:p>
        </w:tc>
      </w:tr>
      <w:tr w:rsidR="00084DC9" w:rsidRPr="00962F00" w14:paraId="78F095D7" w14:textId="77777777" w:rsidTr="00CF0B5B">
        <w:trPr>
          <w:cantSplit/>
          <w:trHeight w:val="390"/>
        </w:trPr>
        <w:tc>
          <w:tcPr>
            <w:tcW w:w="1033" w:type="dxa"/>
          </w:tcPr>
          <w:p w14:paraId="0E3491C2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486BAF49" w14:textId="4BE7D9B6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Kapatma Açıklaması” alanını doldurunuz.</w:t>
            </w:r>
          </w:p>
          <w:p w14:paraId="11C87C8C" w14:textId="4A3E5E58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Kaydet” düğmesine tıklayınız.</w:t>
            </w:r>
          </w:p>
        </w:tc>
        <w:tc>
          <w:tcPr>
            <w:tcW w:w="4748" w:type="dxa"/>
            <w:shd w:val="clear" w:color="auto" w:fill="auto"/>
          </w:tcPr>
          <w:p w14:paraId="535EBBC2" w14:textId="5EA2B7E0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ın değiştiği görülür.</w:t>
            </w:r>
          </w:p>
        </w:tc>
        <w:tc>
          <w:tcPr>
            <w:tcW w:w="1447" w:type="dxa"/>
          </w:tcPr>
          <w:p w14:paraId="7455E474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1E2A3452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515304EB" w14:textId="609009A1" w:rsidR="00084DC9" w:rsidRPr="00962F00" w:rsidRDefault="00084DC9" w:rsidP="00084DC9">
            <w:pPr>
              <w:pStyle w:val="TabloParagraf"/>
            </w:pPr>
            <w:r w:rsidRPr="0020059C">
              <w:t>HVL-PYBS-SSS-19340</w:t>
            </w:r>
          </w:p>
        </w:tc>
      </w:tr>
      <w:tr w:rsidR="00084DC9" w:rsidRPr="00962F00" w14:paraId="4A6EE367" w14:textId="77777777" w:rsidTr="00CF0B5B">
        <w:trPr>
          <w:cantSplit/>
          <w:trHeight w:val="390"/>
        </w:trPr>
        <w:tc>
          <w:tcPr>
            <w:tcW w:w="1033" w:type="dxa"/>
          </w:tcPr>
          <w:p w14:paraId="171994D2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4B6EE87F" w14:textId="75464BF0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Risk Bilgileri Listesi” içerisinden üst adımda eklenen risklerden durum alanı “Önerildi” olanlardan birini seçiniz.</w:t>
            </w:r>
          </w:p>
        </w:tc>
        <w:tc>
          <w:tcPr>
            <w:tcW w:w="4748" w:type="dxa"/>
            <w:shd w:val="clear" w:color="auto" w:fill="auto"/>
          </w:tcPr>
          <w:p w14:paraId="78DA306B" w14:textId="0DBE1ADD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e ait bilgiler "Risk Bilgileri Ekle / Güncelle" sekmesinde görülür.</w:t>
            </w:r>
          </w:p>
        </w:tc>
        <w:tc>
          <w:tcPr>
            <w:tcW w:w="1447" w:type="dxa"/>
          </w:tcPr>
          <w:p w14:paraId="6580625E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094AA6C3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779C8388" w14:textId="77777777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5A9EE00E" w14:textId="77777777" w:rsidTr="00CF0B5B">
        <w:trPr>
          <w:cantSplit/>
          <w:trHeight w:val="390"/>
        </w:trPr>
        <w:tc>
          <w:tcPr>
            <w:tcW w:w="1033" w:type="dxa"/>
          </w:tcPr>
          <w:p w14:paraId="49EE014E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65C05209" w14:textId="77777777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da “Reddedildi” değerinden başka bir değeri seçiniz.</w:t>
            </w:r>
          </w:p>
          <w:p w14:paraId="628EE3E3" w14:textId="58727328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Durum: Açık-İşlem Devam Ediyor</w:t>
            </w:r>
          </w:p>
          <w:p w14:paraId="4AB4E18E" w14:textId="356C32FC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Kaydet” düğmesine tıklayınız.</w:t>
            </w:r>
          </w:p>
        </w:tc>
        <w:tc>
          <w:tcPr>
            <w:tcW w:w="4748" w:type="dxa"/>
            <w:shd w:val="clear" w:color="auto" w:fill="auto"/>
          </w:tcPr>
          <w:p w14:paraId="183DE4B9" w14:textId="1B5FEE4E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ın değiştiği görülür.</w:t>
            </w:r>
          </w:p>
        </w:tc>
        <w:tc>
          <w:tcPr>
            <w:tcW w:w="1447" w:type="dxa"/>
          </w:tcPr>
          <w:p w14:paraId="197C4269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4F0C6845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383B6BAF" w14:textId="77777777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6A71F887" w14:textId="77777777" w:rsidTr="00CF0B5B">
        <w:trPr>
          <w:cantSplit/>
          <w:trHeight w:val="390"/>
        </w:trPr>
        <w:tc>
          <w:tcPr>
            <w:tcW w:w="1033" w:type="dxa"/>
          </w:tcPr>
          <w:p w14:paraId="547CBC9F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505CF1F5" w14:textId="7F813117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Risk Bilgileri Listesi” içerisinden üst adımda eklenen risklerden durum alanı “Önerildi” olanlardan birini seçiniz.</w:t>
            </w:r>
          </w:p>
        </w:tc>
        <w:tc>
          <w:tcPr>
            <w:tcW w:w="4748" w:type="dxa"/>
            <w:shd w:val="clear" w:color="auto" w:fill="auto"/>
          </w:tcPr>
          <w:p w14:paraId="18BB27D0" w14:textId="678ADE96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e ait bilgiler "Risk Bilgileri Ekle / Güncelle" sekmesinde görülür.</w:t>
            </w:r>
          </w:p>
        </w:tc>
        <w:tc>
          <w:tcPr>
            <w:tcW w:w="1447" w:type="dxa"/>
          </w:tcPr>
          <w:p w14:paraId="5EF307F0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2C8476ED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72A9781D" w14:textId="77777777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5698522A" w14:textId="77777777" w:rsidTr="00CF0B5B">
        <w:trPr>
          <w:cantSplit/>
          <w:trHeight w:val="390"/>
        </w:trPr>
        <w:tc>
          <w:tcPr>
            <w:tcW w:w="1033" w:type="dxa"/>
          </w:tcPr>
          <w:p w14:paraId="4854AB2F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558A07F8" w14:textId="056D4B47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da “Reddedildi” değerini seçiniz.</w:t>
            </w:r>
          </w:p>
          <w:p w14:paraId="73381033" w14:textId="2B608904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Kaydet” düğmesine tıklayınız.</w:t>
            </w:r>
          </w:p>
        </w:tc>
        <w:tc>
          <w:tcPr>
            <w:tcW w:w="4748" w:type="dxa"/>
            <w:shd w:val="clear" w:color="auto" w:fill="auto"/>
          </w:tcPr>
          <w:p w14:paraId="48D26478" w14:textId="4CED9B5D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ın değiştiği ve reddedildiği görülür.</w:t>
            </w:r>
          </w:p>
        </w:tc>
        <w:tc>
          <w:tcPr>
            <w:tcW w:w="1447" w:type="dxa"/>
          </w:tcPr>
          <w:p w14:paraId="4A6537D2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281B402B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263EE9B3" w14:textId="77777777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1CF9A5BC" w14:textId="77777777" w:rsidTr="00CF0B5B">
        <w:trPr>
          <w:cantSplit/>
          <w:trHeight w:val="390"/>
        </w:trPr>
        <w:tc>
          <w:tcPr>
            <w:tcW w:w="1033" w:type="dxa"/>
          </w:tcPr>
          <w:p w14:paraId="41A74D0A" w14:textId="66304C33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2E1F3688" w14:textId="224EB5E7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ybstest12” kullanıcısı ile sisteme giriş yapınız.</w:t>
            </w:r>
          </w:p>
          <w:p w14:paraId="4A435D09" w14:textId="1A57D8C3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ybstest12” kullanıcısının ilgili olduğu projede y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eni bir risk oluşturunuz.</w:t>
            </w:r>
          </w:p>
        </w:tc>
        <w:tc>
          <w:tcPr>
            <w:tcW w:w="4748" w:type="dxa"/>
            <w:shd w:val="clear" w:color="auto" w:fill="auto"/>
          </w:tcPr>
          <w:p w14:paraId="15550B66" w14:textId="34D42363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in kaydedildiği görülür.</w:t>
            </w:r>
          </w:p>
        </w:tc>
        <w:tc>
          <w:tcPr>
            <w:tcW w:w="1447" w:type="dxa"/>
          </w:tcPr>
          <w:p w14:paraId="7AA2F575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58AF8C8D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35D3E4B4" w14:textId="27CAEE27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0435F4E9" w14:textId="77777777" w:rsidTr="00CF0B5B">
        <w:trPr>
          <w:cantSplit/>
          <w:trHeight w:val="390"/>
        </w:trPr>
        <w:tc>
          <w:tcPr>
            <w:tcW w:w="1033" w:type="dxa"/>
          </w:tcPr>
          <w:p w14:paraId="6A6B0D00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27DEAFD7" w14:textId="6C902F1C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içerisinden üst adımda eklenen ve durumu “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Önerild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olan risk verisini seçiniz.</w:t>
            </w:r>
          </w:p>
        </w:tc>
        <w:tc>
          <w:tcPr>
            <w:tcW w:w="4748" w:type="dxa"/>
            <w:shd w:val="clear" w:color="auto" w:fill="auto"/>
          </w:tcPr>
          <w:p w14:paraId="60DAED51" w14:textId="77777777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e ait bilgiler "Risk Bilgileri Ekle / Güncelle" sekmesinde görülür.</w:t>
            </w:r>
          </w:p>
          <w:p w14:paraId="250C81BB" w14:textId="2B471AE2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Sil” düğmesinin aktif olduğu görülür.</w:t>
            </w:r>
          </w:p>
        </w:tc>
        <w:tc>
          <w:tcPr>
            <w:tcW w:w="1447" w:type="dxa"/>
          </w:tcPr>
          <w:p w14:paraId="6BD9A65E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17D05046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11FBCEB7" w14:textId="55215682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771F978F" w14:textId="77777777" w:rsidTr="00CF0B5B">
        <w:trPr>
          <w:cantSplit/>
          <w:trHeight w:val="390"/>
        </w:trPr>
        <w:tc>
          <w:tcPr>
            <w:tcW w:w="1033" w:type="dxa"/>
          </w:tcPr>
          <w:p w14:paraId="7D17D5C7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7700F7E1" w14:textId="77777777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ybstest11” kullanıcısı ile sisteme giriş yapınız.</w:t>
            </w:r>
          </w:p>
          <w:p w14:paraId="16713DB0" w14:textId="7B32575D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 Yönetimi altından aynı riski seçiniz.</w:t>
            </w:r>
          </w:p>
        </w:tc>
        <w:tc>
          <w:tcPr>
            <w:tcW w:w="4748" w:type="dxa"/>
            <w:shd w:val="clear" w:color="auto" w:fill="auto"/>
          </w:tcPr>
          <w:p w14:paraId="612EC173" w14:textId="77777777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e ait bilgiler "Risk Bilgileri Ekle / Güncelle" sekmesinde görülür.</w:t>
            </w:r>
          </w:p>
          <w:p w14:paraId="11584F4C" w14:textId="6A79B8F2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“Sil” düğmesinin </w:t>
            </w:r>
            <w:r w:rsidR="004B61BB">
              <w:rPr>
                <w:rFonts w:ascii="Arial" w:hAnsi="Arial" w:cs="Arial"/>
                <w:color w:val="000000"/>
                <w:sz w:val="16"/>
                <w:szCs w:val="16"/>
              </w:rPr>
              <w:t>pasif konumda olduğu için Silme işleminin yapılamadığı görülür.</w:t>
            </w:r>
          </w:p>
        </w:tc>
        <w:tc>
          <w:tcPr>
            <w:tcW w:w="1447" w:type="dxa"/>
          </w:tcPr>
          <w:p w14:paraId="03E6DF98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4B1C7A8C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0240483A" w14:textId="77777777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79B7082F" w14:textId="77777777" w:rsidTr="00CF0B5B">
        <w:trPr>
          <w:cantSplit/>
          <w:trHeight w:val="390"/>
        </w:trPr>
        <w:tc>
          <w:tcPr>
            <w:tcW w:w="1033" w:type="dxa"/>
          </w:tcPr>
          <w:p w14:paraId="5F618C0A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33389D8B" w14:textId="09F04C1E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ybstest12” kullanıcısı ile sisteme giriş yapınız.</w:t>
            </w:r>
          </w:p>
          <w:p w14:paraId="3C46485B" w14:textId="1E00B3BE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 Yönetimi altından aynı riski seçiniz.</w:t>
            </w:r>
          </w:p>
        </w:tc>
        <w:tc>
          <w:tcPr>
            <w:tcW w:w="4748" w:type="dxa"/>
            <w:shd w:val="clear" w:color="auto" w:fill="auto"/>
          </w:tcPr>
          <w:p w14:paraId="07EA81E0" w14:textId="77777777" w:rsidR="00084DC9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e ait bilgiler "Risk Bilgileri Ekle / Güncelle" sekmesinde görülür.</w:t>
            </w:r>
          </w:p>
          <w:p w14:paraId="6F529409" w14:textId="4A852645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Sil” düğmesinin aktif olduğu görülür.</w:t>
            </w:r>
          </w:p>
        </w:tc>
        <w:tc>
          <w:tcPr>
            <w:tcW w:w="1447" w:type="dxa"/>
          </w:tcPr>
          <w:p w14:paraId="4E061A53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5B2CC222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7DCE9856" w14:textId="77777777" w:rsidR="00084DC9" w:rsidRPr="00962F00" w:rsidRDefault="00084DC9" w:rsidP="00084DC9">
            <w:pPr>
              <w:pStyle w:val="TabloParagraf"/>
            </w:pPr>
          </w:p>
        </w:tc>
      </w:tr>
      <w:tr w:rsidR="00084DC9" w:rsidRPr="00962F00" w14:paraId="67B0C3B2" w14:textId="77777777" w:rsidTr="00CF0B5B">
        <w:trPr>
          <w:cantSplit/>
          <w:trHeight w:val="390"/>
        </w:trPr>
        <w:tc>
          <w:tcPr>
            <w:tcW w:w="1033" w:type="dxa"/>
          </w:tcPr>
          <w:p w14:paraId="73999A55" w14:textId="77777777" w:rsidR="00084DC9" w:rsidRPr="00962F00" w:rsidRDefault="00084DC9" w:rsidP="00084DC9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3B0CC4E3" w14:textId="77777777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Sil” düğmesine tıklayınız.</w:t>
            </w:r>
          </w:p>
          <w:p w14:paraId="66C2B6B9" w14:textId="73EA1A65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Silme işlemini tamamlayınız.</w:t>
            </w:r>
          </w:p>
        </w:tc>
        <w:tc>
          <w:tcPr>
            <w:tcW w:w="4748" w:type="dxa"/>
            <w:shd w:val="clear" w:color="auto" w:fill="auto"/>
          </w:tcPr>
          <w:p w14:paraId="56E8BD2F" w14:textId="3BB487F8" w:rsidR="00084DC9" w:rsidRPr="00962F00" w:rsidRDefault="00084DC9" w:rsidP="00084DC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Önerild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durumundaki verini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riski açan kullanıcı tarafından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silindiği görülür.</w:t>
            </w:r>
          </w:p>
        </w:tc>
        <w:tc>
          <w:tcPr>
            <w:tcW w:w="1447" w:type="dxa"/>
          </w:tcPr>
          <w:p w14:paraId="39AE9615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1106" w:type="dxa"/>
          </w:tcPr>
          <w:p w14:paraId="79C06D94" w14:textId="77777777" w:rsidR="00084DC9" w:rsidRPr="00962F00" w:rsidRDefault="00084DC9" w:rsidP="00084DC9">
            <w:pPr>
              <w:pStyle w:val="TOC2"/>
            </w:pPr>
          </w:p>
        </w:tc>
        <w:tc>
          <w:tcPr>
            <w:tcW w:w="2265" w:type="dxa"/>
          </w:tcPr>
          <w:p w14:paraId="2CD0F76C" w14:textId="54EFD936" w:rsidR="00084DC9" w:rsidRPr="00962F00" w:rsidRDefault="00084DC9" w:rsidP="00084DC9">
            <w:pPr>
              <w:pStyle w:val="TabloParagraf"/>
            </w:pPr>
            <w:r w:rsidRPr="00962F00">
              <w:t>HVL-PYBS-SSS-08260</w:t>
            </w:r>
            <w:r w:rsidR="00D91EAC">
              <w:t>;</w:t>
            </w:r>
          </w:p>
        </w:tc>
      </w:tr>
    </w:tbl>
    <w:p w14:paraId="66C00863" w14:textId="01261E1E" w:rsidR="0060201C" w:rsidRPr="00627262" w:rsidRDefault="00556921" w:rsidP="00627262">
      <w:pPr>
        <w:spacing w:before="50" w:after="50" w:line="276" w:lineRule="auto"/>
        <w:rPr>
          <w:rFonts w:ascii="Arial" w:hAnsi="Arial" w:cs="Arial"/>
          <w:color w:val="000000"/>
          <w:sz w:val="16"/>
          <w:szCs w:val="16"/>
        </w:rPr>
      </w:pPr>
      <w:r w:rsidRPr="00962F00">
        <w:rPr>
          <w:rFonts w:ascii="Arial" w:hAnsi="Arial" w:cs="Arial"/>
          <w:color w:val="000000"/>
          <w:sz w:val="16"/>
          <w:szCs w:val="16"/>
        </w:rPr>
        <w:t>*: G: Geçti        K: Kaldı          UD Uygulanabilir Değil</w:t>
      </w:r>
      <w:r w:rsidR="00A658CD" w:rsidRPr="00962F00">
        <w:rPr>
          <w:rFonts w:ascii="Arial" w:hAnsi="Arial" w:cs="Arial"/>
          <w:color w:val="000000"/>
          <w:sz w:val="16"/>
          <w:szCs w:val="16"/>
        </w:rPr>
        <w:tab/>
      </w:r>
    </w:p>
    <w:p w14:paraId="7772246C" w14:textId="77777777" w:rsidR="00540C1A" w:rsidRPr="00962F00" w:rsidRDefault="00540C1A">
      <w:pPr>
        <w:spacing w:after="160" w:line="259" w:lineRule="auto"/>
        <w:rPr>
          <w:rFonts w:ascii="Arial" w:hAnsi="Arial" w:cs="Arial"/>
          <w:b/>
          <w:sz w:val="22"/>
        </w:rPr>
      </w:pPr>
      <w:r w:rsidRPr="00962F00">
        <w:br w:type="page"/>
      </w:r>
    </w:p>
    <w:p w14:paraId="4A6B89E8" w14:textId="45FFA1EA" w:rsidR="00540C1A" w:rsidRPr="00962F00" w:rsidRDefault="00540C1A" w:rsidP="00540C1A">
      <w:pPr>
        <w:pStyle w:val="Heading3"/>
      </w:pPr>
      <w:bookmarkStart w:id="45" w:name="_Toc488833210"/>
      <w:r w:rsidRPr="00962F00">
        <w:lastRenderedPageBreak/>
        <w:t>TD-</w:t>
      </w:r>
      <w:r w:rsidR="00E51D58" w:rsidRPr="00962F00">
        <w:t>1</w:t>
      </w:r>
      <w:r w:rsidRPr="00962F00">
        <w:t>0</w:t>
      </w:r>
      <w:r w:rsidR="00681B31" w:rsidRPr="00962F00">
        <w:t>3</w:t>
      </w:r>
      <w:r w:rsidRPr="00962F00">
        <w:t xml:space="preserve">0 </w:t>
      </w:r>
      <w:r w:rsidR="0055293C" w:rsidRPr="00962F00">
        <w:t>–</w:t>
      </w:r>
      <w:r w:rsidRPr="00962F00">
        <w:t xml:space="preserve"> </w:t>
      </w:r>
      <w:r w:rsidR="00430E91" w:rsidRPr="00962F00">
        <w:t>Programda Risk İşlemleri</w:t>
      </w:r>
      <w:r w:rsidR="0055293C" w:rsidRPr="00962F00">
        <w:t xml:space="preserve"> </w:t>
      </w:r>
      <w:r w:rsidRPr="00962F00">
        <w:t>Test Durumu</w:t>
      </w:r>
      <w:bookmarkEnd w:id="45"/>
    </w:p>
    <w:p w14:paraId="783F2574" w14:textId="04A891B8" w:rsidR="001B4F60" w:rsidRPr="00962F00" w:rsidRDefault="001B4F60" w:rsidP="001B4F60">
      <w:pPr>
        <w:ind w:left="708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 xml:space="preserve">PYBS sistemindeki </w:t>
      </w:r>
      <w:r>
        <w:rPr>
          <w:rFonts w:ascii="Arial" w:hAnsi="Arial" w:cs="Arial"/>
          <w:sz w:val="22"/>
        </w:rPr>
        <w:t xml:space="preserve">bir program için </w:t>
      </w:r>
      <w:r w:rsidRPr="00962F00">
        <w:rPr>
          <w:rFonts w:ascii="Arial" w:hAnsi="Arial" w:cs="Arial"/>
          <w:sz w:val="22"/>
        </w:rPr>
        <w:t>gerçekleştirilecek risk işlemlerinin</w:t>
      </w:r>
      <w:r>
        <w:rPr>
          <w:rFonts w:ascii="Arial" w:hAnsi="Arial" w:cs="Arial"/>
          <w:sz w:val="22"/>
        </w:rPr>
        <w:t xml:space="preserve"> (Risk Ekleme</w:t>
      </w:r>
      <w:r w:rsidR="00930C41">
        <w:rPr>
          <w:rFonts w:ascii="Arial" w:hAnsi="Arial" w:cs="Arial"/>
          <w:sz w:val="22"/>
        </w:rPr>
        <w:t>, Risk Sorgulama ve Risk Raporlama</w:t>
      </w:r>
      <w:r>
        <w:rPr>
          <w:rFonts w:ascii="Arial" w:hAnsi="Arial" w:cs="Arial"/>
          <w:sz w:val="22"/>
        </w:rPr>
        <w:t xml:space="preserve">) </w:t>
      </w:r>
      <w:r w:rsidRPr="00962F00">
        <w:rPr>
          <w:rFonts w:ascii="Arial" w:hAnsi="Arial" w:cs="Arial"/>
          <w:sz w:val="22"/>
        </w:rPr>
        <w:t>testlerini içerir.</w:t>
      </w:r>
    </w:p>
    <w:p w14:paraId="158817E5" w14:textId="77777777" w:rsidR="00540C1A" w:rsidRPr="00962F00" w:rsidRDefault="00540C1A" w:rsidP="00540C1A">
      <w:pPr>
        <w:pStyle w:val="Heading4"/>
      </w:pPr>
      <w:r w:rsidRPr="00962F00">
        <w:t>Ön Koşullar</w:t>
      </w:r>
    </w:p>
    <w:p w14:paraId="00E142C7" w14:textId="46CC3429" w:rsidR="00A713F3" w:rsidRPr="00962F00" w:rsidRDefault="00A213AF" w:rsidP="00A713F3">
      <w:pPr>
        <w:ind w:left="708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UD</w:t>
      </w:r>
    </w:p>
    <w:p w14:paraId="01264399" w14:textId="77777777" w:rsidR="00540C1A" w:rsidRPr="00962F00" w:rsidRDefault="00540C1A" w:rsidP="00540C1A">
      <w:pPr>
        <w:pStyle w:val="Heading4"/>
      </w:pPr>
      <w:r w:rsidRPr="00962F00">
        <w:t>Test Girdileri</w:t>
      </w:r>
    </w:p>
    <w:p w14:paraId="6492A1BE" w14:textId="02F335AA" w:rsidR="00FA4C90" w:rsidRPr="00962F00" w:rsidRDefault="00A713F3" w:rsidP="00FA4C90">
      <w:pPr>
        <w:ind w:left="708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>UD</w:t>
      </w:r>
    </w:p>
    <w:p w14:paraId="62B05CE8" w14:textId="77777777" w:rsidR="00540C1A" w:rsidRPr="00962F00" w:rsidRDefault="00540C1A" w:rsidP="00540C1A">
      <w:pPr>
        <w:pStyle w:val="Heading4"/>
      </w:pPr>
      <w:r w:rsidRPr="00962F00">
        <w:t>Varsayımlar ve Kısıtlamalar</w:t>
      </w:r>
    </w:p>
    <w:p w14:paraId="22E925E2" w14:textId="57C8FFB1" w:rsidR="00540C1A" w:rsidRPr="00BD233B" w:rsidRDefault="00BD233B" w:rsidP="00BD233B">
      <w:pPr>
        <w:ind w:left="708"/>
        <w:rPr>
          <w:rFonts w:ascii="Arial" w:hAnsi="Arial" w:cs="Arial"/>
          <w:sz w:val="22"/>
        </w:rPr>
      </w:pPr>
      <w:r w:rsidRPr="00BD233B">
        <w:rPr>
          <w:rFonts w:ascii="Arial" w:hAnsi="Arial" w:cs="Arial"/>
          <w:sz w:val="22"/>
        </w:rPr>
        <w:t>HVL-PYBS-SSS-19290</w:t>
      </w:r>
      <w:r w:rsidR="00597C56">
        <w:rPr>
          <w:rFonts w:ascii="Arial" w:hAnsi="Arial" w:cs="Arial"/>
          <w:sz w:val="22"/>
        </w:rPr>
        <w:t xml:space="preserve"> numaralı s</w:t>
      </w:r>
      <w:r w:rsidRPr="00BD233B">
        <w:rPr>
          <w:rFonts w:ascii="Arial" w:hAnsi="Arial" w:cs="Arial"/>
          <w:sz w:val="22"/>
        </w:rPr>
        <w:t xml:space="preserve">istem gereksinimi </w:t>
      </w:r>
      <w:r w:rsidR="00084DC9">
        <w:rPr>
          <w:rFonts w:ascii="Arial" w:hAnsi="Arial" w:cs="Arial"/>
          <w:sz w:val="22"/>
        </w:rPr>
        <w:t xml:space="preserve">Risk Yönetimi, </w:t>
      </w:r>
      <w:r w:rsidR="00597C56">
        <w:rPr>
          <w:rFonts w:ascii="Arial" w:hAnsi="Arial" w:cs="Arial"/>
          <w:sz w:val="22"/>
        </w:rPr>
        <w:t>Doküman Konfigürasyon Yönetimi ve Program/Proje Yönetimi modülleri</w:t>
      </w:r>
      <w:r w:rsidRPr="00BD233B">
        <w:rPr>
          <w:rFonts w:ascii="Arial" w:hAnsi="Arial" w:cs="Arial"/>
          <w:sz w:val="22"/>
        </w:rPr>
        <w:t>nde parçalı olarak doğrulanacaktır.</w:t>
      </w:r>
    </w:p>
    <w:p w14:paraId="655F18FB" w14:textId="77777777" w:rsidR="00540C1A" w:rsidRPr="00962F00" w:rsidRDefault="00540C1A" w:rsidP="00540C1A">
      <w:pPr>
        <w:pStyle w:val="Heading4"/>
      </w:pPr>
      <w:r w:rsidRPr="00962F00">
        <w:t>Test Adımları</w:t>
      </w:r>
    </w:p>
    <w:tbl>
      <w:tblPr>
        <w:tblW w:w="5000" w:type="pct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27"/>
        <w:gridCol w:w="4341"/>
        <w:gridCol w:w="4696"/>
        <w:gridCol w:w="1443"/>
        <w:gridCol w:w="1101"/>
        <w:gridCol w:w="2246"/>
      </w:tblGrid>
      <w:tr w:rsidR="00CF71B2" w:rsidRPr="00962F00" w14:paraId="25854976" w14:textId="77777777" w:rsidTr="00CF71B2">
        <w:trPr>
          <w:cantSplit/>
          <w:trHeight w:val="195"/>
          <w:tblHeader/>
        </w:trPr>
        <w:tc>
          <w:tcPr>
            <w:tcW w:w="903" w:type="dxa"/>
            <w:vMerge w:val="restart"/>
            <w:shd w:val="clear" w:color="auto" w:fill="D9D9D9"/>
            <w:vAlign w:val="center"/>
          </w:tcPr>
          <w:p w14:paraId="0C4E32C6" w14:textId="77777777" w:rsidR="00CF71B2" w:rsidRPr="00962F00" w:rsidRDefault="00CF71B2" w:rsidP="00D06C27">
            <w:pPr>
              <w:pStyle w:val="TabloAlanBalk"/>
            </w:pPr>
            <w:proofErr w:type="spellStart"/>
            <w:r w:rsidRPr="00962F00">
              <w:t>Adım</w:t>
            </w:r>
            <w:proofErr w:type="spellEnd"/>
            <w:r w:rsidRPr="00962F00">
              <w:t xml:space="preserve"> No</w:t>
            </w:r>
          </w:p>
        </w:tc>
        <w:tc>
          <w:tcPr>
            <w:tcW w:w="3815" w:type="dxa"/>
            <w:vMerge w:val="restart"/>
            <w:shd w:val="clear" w:color="auto" w:fill="D9D9D9"/>
            <w:vAlign w:val="center"/>
          </w:tcPr>
          <w:p w14:paraId="2EFE8463" w14:textId="77777777" w:rsidR="00CF71B2" w:rsidRPr="00962F00" w:rsidRDefault="00CF71B2" w:rsidP="009C7EBE">
            <w:pPr>
              <w:spacing w:line="276" w:lineRule="auto"/>
              <w:jc w:val="center"/>
              <w:rPr>
                <w:rFonts w:ascii="Arial" w:hAnsi="Arial"/>
                <w:b/>
              </w:rPr>
            </w:pPr>
            <w:r w:rsidRPr="00962F00">
              <w:rPr>
                <w:rStyle w:val="TabloAlanBalkChar"/>
                <w:lang w:val="tr-TR"/>
              </w:rPr>
              <w:t>Test Adımı</w:t>
            </w:r>
          </w:p>
        </w:tc>
        <w:tc>
          <w:tcPr>
            <w:tcW w:w="4127" w:type="dxa"/>
            <w:vMerge w:val="restart"/>
            <w:shd w:val="clear" w:color="auto" w:fill="D9D9D9"/>
            <w:vAlign w:val="center"/>
          </w:tcPr>
          <w:p w14:paraId="7529951D" w14:textId="77777777" w:rsidR="00CF71B2" w:rsidRPr="00962F00" w:rsidRDefault="00CF71B2" w:rsidP="00D06C27">
            <w:pPr>
              <w:pStyle w:val="TabloAlanBalk"/>
            </w:pPr>
            <w:proofErr w:type="spellStart"/>
            <w:r w:rsidRPr="00962F00">
              <w:t>Beklenen</w:t>
            </w:r>
            <w:proofErr w:type="spellEnd"/>
            <w:r w:rsidRPr="00962F00">
              <w:t xml:space="preserve"> Test </w:t>
            </w:r>
            <w:proofErr w:type="spellStart"/>
            <w:r w:rsidRPr="00962F00">
              <w:t>Sonuçları</w:t>
            </w:r>
            <w:proofErr w:type="spellEnd"/>
          </w:p>
        </w:tc>
        <w:tc>
          <w:tcPr>
            <w:tcW w:w="1268" w:type="dxa"/>
            <w:vMerge w:val="restart"/>
            <w:shd w:val="clear" w:color="auto" w:fill="D9D9D9"/>
            <w:vAlign w:val="center"/>
          </w:tcPr>
          <w:p w14:paraId="574A80DB" w14:textId="77777777" w:rsidR="00CF71B2" w:rsidRPr="00962F00" w:rsidRDefault="00CF71B2" w:rsidP="009C7EBE">
            <w:pPr>
              <w:tabs>
                <w:tab w:val="left" w:pos="1452"/>
              </w:tabs>
              <w:spacing w:line="276" w:lineRule="auto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962F00">
              <w:rPr>
                <w:rFonts w:ascii="Arial" w:hAnsi="Arial" w:cs="Arial"/>
                <w:b/>
                <w:bCs/>
                <w:sz w:val="18"/>
                <w:szCs w:val="18"/>
              </w:rPr>
              <w:t>Açıklamalar</w:t>
            </w:r>
          </w:p>
        </w:tc>
        <w:tc>
          <w:tcPr>
            <w:tcW w:w="968" w:type="dxa"/>
            <w:shd w:val="clear" w:color="auto" w:fill="D9D9D9"/>
            <w:vAlign w:val="center"/>
          </w:tcPr>
          <w:p w14:paraId="603E2D32" w14:textId="77777777" w:rsidR="00CF71B2" w:rsidRPr="00962F00" w:rsidRDefault="00CF71B2" w:rsidP="009C7EBE">
            <w:pPr>
              <w:tabs>
                <w:tab w:val="left" w:pos="1452"/>
              </w:tabs>
              <w:spacing w:line="276" w:lineRule="auto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962F00">
              <w:rPr>
                <w:rFonts w:ascii="Arial" w:hAnsi="Arial" w:cs="Arial"/>
                <w:b/>
                <w:bCs/>
                <w:sz w:val="18"/>
                <w:szCs w:val="18"/>
              </w:rPr>
              <w:t>Sonuç</w:t>
            </w:r>
          </w:p>
        </w:tc>
        <w:tc>
          <w:tcPr>
            <w:tcW w:w="1974" w:type="dxa"/>
            <w:vMerge w:val="restart"/>
            <w:shd w:val="clear" w:color="auto" w:fill="D9D9D9"/>
            <w:vAlign w:val="center"/>
          </w:tcPr>
          <w:p w14:paraId="0262DB57" w14:textId="449D5BC9" w:rsidR="00CF71B2" w:rsidRPr="00962F00" w:rsidRDefault="00CF71B2" w:rsidP="00D06C27">
            <w:pPr>
              <w:pStyle w:val="TabloAlanBalk"/>
            </w:pPr>
            <w:proofErr w:type="spellStart"/>
            <w:r>
              <w:t>Gereksinim</w:t>
            </w:r>
            <w:proofErr w:type="spellEnd"/>
            <w:r w:rsidRPr="00962F00">
              <w:t xml:space="preserve"> No</w:t>
            </w:r>
          </w:p>
        </w:tc>
      </w:tr>
      <w:tr w:rsidR="00CF71B2" w:rsidRPr="00962F00" w14:paraId="4A68350D" w14:textId="77777777" w:rsidTr="00CF71B2">
        <w:trPr>
          <w:cantSplit/>
          <w:trHeight w:val="390"/>
          <w:tblHeader/>
        </w:trPr>
        <w:tc>
          <w:tcPr>
            <w:tcW w:w="903" w:type="dxa"/>
            <w:vMerge/>
            <w:shd w:val="clear" w:color="auto" w:fill="D9D9D9"/>
          </w:tcPr>
          <w:p w14:paraId="055FF7D5" w14:textId="77777777" w:rsidR="00CF71B2" w:rsidRPr="00962F00" w:rsidRDefault="00CF71B2" w:rsidP="007C3D88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vMerge/>
            <w:shd w:val="clear" w:color="auto" w:fill="D9D9D9"/>
          </w:tcPr>
          <w:p w14:paraId="4DB36731" w14:textId="77777777" w:rsidR="00CF71B2" w:rsidRPr="00962F00" w:rsidRDefault="00CF71B2" w:rsidP="00D06C27">
            <w:pPr>
              <w:pStyle w:val="TabloParagraf"/>
            </w:pPr>
          </w:p>
        </w:tc>
        <w:tc>
          <w:tcPr>
            <w:tcW w:w="4127" w:type="dxa"/>
            <w:vMerge/>
            <w:shd w:val="clear" w:color="auto" w:fill="D9D9D9"/>
          </w:tcPr>
          <w:p w14:paraId="768AA135" w14:textId="77777777" w:rsidR="00CF71B2" w:rsidRPr="00962F00" w:rsidRDefault="00CF71B2" w:rsidP="00D06C27">
            <w:pPr>
              <w:pStyle w:val="TabloParagraf"/>
            </w:pPr>
          </w:p>
        </w:tc>
        <w:tc>
          <w:tcPr>
            <w:tcW w:w="1268" w:type="dxa"/>
            <w:vMerge/>
            <w:shd w:val="clear" w:color="auto" w:fill="D9D9D9"/>
          </w:tcPr>
          <w:p w14:paraId="3F57695D" w14:textId="77777777" w:rsidR="00CF71B2" w:rsidRPr="00962F00" w:rsidRDefault="00CF71B2" w:rsidP="00D06C27">
            <w:pPr>
              <w:pStyle w:val="TabloParagraf"/>
            </w:pPr>
          </w:p>
        </w:tc>
        <w:tc>
          <w:tcPr>
            <w:tcW w:w="968" w:type="dxa"/>
            <w:shd w:val="clear" w:color="auto" w:fill="D9D9D9"/>
            <w:vAlign w:val="center"/>
          </w:tcPr>
          <w:p w14:paraId="1771D90C" w14:textId="77777777" w:rsidR="00CF71B2" w:rsidRPr="00962F00" w:rsidRDefault="00CF71B2" w:rsidP="00D06C27">
            <w:pPr>
              <w:pStyle w:val="TabloAlanBalk"/>
            </w:pPr>
            <w:r w:rsidRPr="00962F00">
              <w:t>G/K/UD *</w:t>
            </w:r>
          </w:p>
          <w:p w14:paraId="05A0670C" w14:textId="77777777" w:rsidR="00CF71B2" w:rsidRPr="00962F00" w:rsidRDefault="00CF71B2" w:rsidP="00D06C27">
            <w:pPr>
              <w:pStyle w:val="TabloAlanBalkeng"/>
            </w:pPr>
          </w:p>
        </w:tc>
        <w:tc>
          <w:tcPr>
            <w:tcW w:w="1974" w:type="dxa"/>
            <w:vMerge/>
            <w:shd w:val="clear" w:color="auto" w:fill="D9D9D9"/>
          </w:tcPr>
          <w:p w14:paraId="45D9AA54" w14:textId="49332D2A" w:rsidR="00CF71B2" w:rsidRPr="00962F00" w:rsidRDefault="00CF71B2" w:rsidP="00D06C27">
            <w:pPr>
              <w:pStyle w:val="TabloParagraf"/>
            </w:pPr>
          </w:p>
        </w:tc>
      </w:tr>
      <w:tr w:rsidR="00CF71B2" w:rsidRPr="00962F00" w14:paraId="1B0ED895" w14:textId="77777777" w:rsidTr="00CF71B2">
        <w:trPr>
          <w:cantSplit/>
          <w:trHeight w:val="390"/>
        </w:trPr>
        <w:tc>
          <w:tcPr>
            <w:tcW w:w="903" w:type="dxa"/>
          </w:tcPr>
          <w:p w14:paraId="1AC81A14" w14:textId="77777777" w:rsidR="00CF71B2" w:rsidRPr="00962F00" w:rsidRDefault="00CF71B2" w:rsidP="007C3D88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6E19F874" w14:textId="0C4B82D5" w:rsidR="00CF71B2" w:rsidRPr="00962F00" w:rsidRDefault="00CF71B2" w:rsidP="0055293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pybstest3” kullanıcısı ile sisteme giriş yapınız.</w:t>
            </w:r>
          </w:p>
          <w:p w14:paraId="099D2964" w14:textId="10C9AE31" w:rsidR="00CF71B2" w:rsidRPr="00962F00" w:rsidRDefault="00CF71B2" w:rsidP="0055293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  <w:lang w:eastAsia="tr-TR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"Tedarik Yönetimi --&gt; Proje Yönetimi --&gt; Programlar" sekmelerine tıklayınız.</w:t>
            </w:r>
          </w:p>
        </w:tc>
        <w:tc>
          <w:tcPr>
            <w:tcW w:w="4127" w:type="dxa"/>
            <w:shd w:val="clear" w:color="auto" w:fill="auto"/>
          </w:tcPr>
          <w:p w14:paraId="6D4996AD" w14:textId="7955DEA3" w:rsidR="00CF71B2" w:rsidRPr="00962F00" w:rsidRDefault="00CF71B2" w:rsidP="0055293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PYBS-PPY-008-Program Tanımlama/Görüntüleme” başlıklı ekranın açıldığı görülür.</w:t>
            </w:r>
          </w:p>
        </w:tc>
        <w:tc>
          <w:tcPr>
            <w:tcW w:w="1268" w:type="dxa"/>
          </w:tcPr>
          <w:p w14:paraId="3B265146" w14:textId="77777777" w:rsidR="00CF71B2" w:rsidRPr="00962F00" w:rsidRDefault="00CF71B2" w:rsidP="007C3D88">
            <w:pPr>
              <w:pStyle w:val="TOC2"/>
            </w:pPr>
          </w:p>
        </w:tc>
        <w:tc>
          <w:tcPr>
            <w:tcW w:w="968" w:type="dxa"/>
          </w:tcPr>
          <w:p w14:paraId="4808CFF5" w14:textId="77777777" w:rsidR="00CF71B2" w:rsidRPr="00962F00" w:rsidRDefault="00CF71B2" w:rsidP="007C3D88">
            <w:pPr>
              <w:pStyle w:val="TOC2"/>
            </w:pPr>
          </w:p>
        </w:tc>
        <w:tc>
          <w:tcPr>
            <w:tcW w:w="1974" w:type="dxa"/>
          </w:tcPr>
          <w:p w14:paraId="59011EFE" w14:textId="1F34BC60" w:rsidR="00CF71B2" w:rsidRPr="00962F00" w:rsidRDefault="00CF71B2" w:rsidP="00D06C27">
            <w:pPr>
              <w:pStyle w:val="TabloParagraf"/>
            </w:pPr>
          </w:p>
        </w:tc>
      </w:tr>
      <w:tr w:rsidR="00CF71B2" w:rsidRPr="00962F00" w14:paraId="100A8DD2" w14:textId="77777777" w:rsidTr="00CF71B2">
        <w:trPr>
          <w:cantSplit/>
          <w:trHeight w:val="390"/>
        </w:trPr>
        <w:tc>
          <w:tcPr>
            <w:tcW w:w="903" w:type="dxa"/>
          </w:tcPr>
          <w:p w14:paraId="23978B98" w14:textId="77777777" w:rsidR="00CF71B2" w:rsidRPr="00962F00" w:rsidRDefault="00CF71B2" w:rsidP="007C3D88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77BC9F51" w14:textId="1275AE8A" w:rsidR="00CF71B2" w:rsidRPr="00962F00" w:rsidRDefault="00CF71B2" w:rsidP="0055293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Yeni" düğmesine tıklayınız.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"Programlar Listesi" içerisindeki tüm alanlar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ı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doldurunuz.</w:t>
            </w:r>
          </w:p>
          <w:p w14:paraId="07D31A4B" w14:textId="18552B0E" w:rsidR="00CF71B2" w:rsidRPr="00962F00" w:rsidRDefault="00CF71B2" w:rsidP="00D302B8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detme işlemini gerçekleştiriniz.</w:t>
            </w:r>
          </w:p>
        </w:tc>
        <w:tc>
          <w:tcPr>
            <w:tcW w:w="4127" w:type="dxa"/>
            <w:shd w:val="clear" w:color="auto" w:fill="auto"/>
          </w:tcPr>
          <w:p w14:paraId="48A45B14" w14:textId="4E7A40F8" w:rsidR="00CF71B2" w:rsidRPr="00962F00" w:rsidRDefault="00CF71B2" w:rsidP="0055293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ıt işleminin yapıldığına dair uyarı görülür.</w:t>
            </w:r>
          </w:p>
        </w:tc>
        <w:tc>
          <w:tcPr>
            <w:tcW w:w="1268" w:type="dxa"/>
          </w:tcPr>
          <w:p w14:paraId="6446F211" w14:textId="77777777" w:rsidR="00CF71B2" w:rsidRPr="00962F00" w:rsidRDefault="00CF71B2" w:rsidP="007C3D88">
            <w:pPr>
              <w:pStyle w:val="TOC2"/>
            </w:pPr>
          </w:p>
        </w:tc>
        <w:tc>
          <w:tcPr>
            <w:tcW w:w="968" w:type="dxa"/>
          </w:tcPr>
          <w:p w14:paraId="10C17449" w14:textId="77777777" w:rsidR="00CF71B2" w:rsidRPr="00962F00" w:rsidRDefault="00CF71B2" w:rsidP="007C3D88">
            <w:pPr>
              <w:pStyle w:val="TOC2"/>
            </w:pPr>
          </w:p>
        </w:tc>
        <w:tc>
          <w:tcPr>
            <w:tcW w:w="1974" w:type="dxa"/>
          </w:tcPr>
          <w:p w14:paraId="79CB8718" w14:textId="2CD62374" w:rsidR="00CF71B2" w:rsidRPr="00962F00" w:rsidRDefault="00CF71B2" w:rsidP="00D06C27">
            <w:pPr>
              <w:pStyle w:val="TabloParagraf"/>
            </w:pPr>
          </w:p>
        </w:tc>
      </w:tr>
      <w:tr w:rsidR="00CF71B2" w:rsidRPr="00962F00" w14:paraId="4F4400AA" w14:textId="77777777" w:rsidTr="00CF71B2">
        <w:trPr>
          <w:cantSplit/>
          <w:trHeight w:val="390"/>
        </w:trPr>
        <w:tc>
          <w:tcPr>
            <w:tcW w:w="903" w:type="dxa"/>
          </w:tcPr>
          <w:p w14:paraId="33B03196" w14:textId="77777777" w:rsidR="00CF71B2" w:rsidRPr="00962F00" w:rsidRDefault="00CF71B2" w:rsidP="007C3D88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096B0D67" w14:textId="431B4788" w:rsidR="00CF71B2" w:rsidRPr="00962F00" w:rsidRDefault="00CF71B2" w:rsidP="0055293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Programlar Listesi" içerisinde kaydedilen programı seçiniz.</w:t>
            </w:r>
          </w:p>
        </w:tc>
        <w:tc>
          <w:tcPr>
            <w:tcW w:w="4127" w:type="dxa"/>
            <w:shd w:val="clear" w:color="auto" w:fill="auto"/>
          </w:tcPr>
          <w:p w14:paraId="6AEDEDF3" w14:textId="31CA2C19" w:rsidR="00CF71B2" w:rsidRPr="00962F00" w:rsidRDefault="00CF71B2" w:rsidP="00D302B8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Proje Listesi" sekmesinin açıldığı görülür.</w:t>
            </w:r>
          </w:p>
        </w:tc>
        <w:tc>
          <w:tcPr>
            <w:tcW w:w="1268" w:type="dxa"/>
          </w:tcPr>
          <w:p w14:paraId="44CE72B2" w14:textId="77777777" w:rsidR="00CF71B2" w:rsidRPr="00962F00" w:rsidRDefault="00CF71B2" w:rsidP="007C3D88">
            <w:pPr>
              <w:pStyle w:val="TOC2"/>
            </w:pPr>
          </w:p>
        </w:tc>
        <w:tc>
          <w:tcPr>
            <w:tcW w:w="968" w:type="dxa"/>
          </w:tcPr>
          <w:p w14:paraId="3F12F466" w14:textId="77777777" w:rsidR="00CF71B2" w:rsidRPr="00962F00" w:rsidRDefault="00CF71B2" w:rsidP="007C3D88">
            <w:pPr>
              <w:pStyle w:val="TOC2"/>
            </w:pPr>
          </w:p>
        </w:tc>
        <w:tc>
          <w:tcPr>
            <w:tcW w:w="1974" w:type="dxa"/>
          </w:tcPr>
          <w:p w14:paraId="32CF2179" w14:textId="5A5E5F10" w:rsidR="00CF71B2" w:rsidRPr="00962F00" w:rsidRDefault="00CF71B2" w:rsidP="00D06C27">
            <w:pPr>
              <w:pStyle w:val="TabloParagraf"/>
            </w:pPr>
          </w:p>
        </w:tc>
      </w:tr>
      <w:tr w:rsidR="00CF71B2" w:rsidRPr="00962F00" w14:paraId="10CEF026" w14:textId="77777777" w:rsidTr="00CF71B2">
        <w:trPr>
          <w:cantSplit/>
          <w:trHeight w:val="390"/>
        </w:trPr>
        <w:tc>
          <w:tcPr>
            <w:tcW w:w="903" w:type="dxa"/>
          </w:tcPr>
          <w:p w14:paraId="6A21C3C9" w14:textId="77777777" w:rsidR="00CF71B2" w:rsidRPr="00962F00" w:rsidRDefault="00CF71B2" w:rsidP="007C3D88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47B592D0" w14:textId="77777777" w:rsidR="00CF71B2" w:rsidRDefault="00CF71B2" w:rsidP="008546D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"Proje Ekle" düğmesine tıklayınız. </w:t>
            </w:r>
          </w:p>
          <w:p w14:paraId="2C60DD1F" w14:textId="1BCE15A0" w:rsidR="00CF71B2" w:rsidRPr="00962F00" w:rsidRDefault="00CF71B2" w:rsidP="008546D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Program içerisine “pybstest12” kullanıcısının proje personeli olduğu projeyi seçiniz.</w:t>
            </w:r>
          </w:p>
        </w:tc>
        <w:tc>
          <w:tcPr>
            <w:tcW w:w="4127" w:type="dxa"/>
            <w:shd w:val="clear" w:color="auto" w:fill="auto"/>
          </w:tcPr>
          <w:p w14:paraId="1B0FC5B5" w14:textId="65BDE266" w:rsidR="00CF71B2" w:rsidRPr="00962F00" w:rsidRDefault="00CF71B2" w:rsidP="0055293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Seçilen proje, proje listesi içerisinde görülür.</w:t>
            </w:r>
          </w:p>
        </w:tc>
        <w:tc>
          <w:tcPr>
            <w:tcW w:w="1268" w:type="dxa"/>
          </w:tcPr>
          <w:p w14:paraId="47206341" w14:textId="77777777" w:rsidR="00CF71B2" w:rsidRPr="00962F00" w:rsidRDefault="00CF71B2" w:rsidP="007C3D88">
            <w:pPr>
              <w:pStyle w:val="TOC2"/>
            </w:pPr>
          </w:p>
        </w:tc>
        <w:tc>
          <w:tcPr>
            <w:tcW w:w="968" w:type="dxa"/>
          </w:tcPr>
          <w:p w14:paraId="408C9EC9" w14:textId="77777777" w:rsidR="00CF71B2" w:rsidRPr="00962F00" w:rsidRDefault="00CF71B2" w:rsidP="007C3D88">
            <w:pPr>
              <w:pStyle w:val="TOC2"/>
            </w:pPr>
          </w:p>
        </w:tc>
        <w:tc>
          <w:tcPr>
            <w:tcW w:w="1974" w:type="dxa"/>
          </w:tcPr>
          <w:p w14:paraId="3DDE361E" w14:textId="351A08C5" w:rsidR="00CF71B2" w:rsidRPr="00962F00" w:rsidRDefault="00CF71B2" w:rsidP="00D06C27">
            <w:pPr>
              <w:pStyle w:val="TabloParagraf"/>
            </w:pPr>
          </w:p>
        </w:tc>
      </w:tr>
      <w:tr w:rsidR="00CF71B2" w:rsidRPr="00962F00" w14:paraId="2ED98334" w14:textId="77777777" w:rsidTr="00CF71B2">
        <w:trPr>
          <w:cantSplit/>
          <w:trHeight w:val="390"/>
        </w:trPr>
        <w:tc>
          <w:tcPr>
            <w:tcW w:w="903" w:type="dxa"/>
          </w:tcPr>
          <w:p w14:paraId="338FAE10" w14:textId="77777777" w:rsidR="00CF71B2" w:rsidRPr="00962F00" w:rsidRDefault="00CF71B2" w:rsidP="007C3D88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2F7C1589" w14:textId="2D5DB353" w:rsidR="00CF71B2" w:rsidRPr="00962F00" w:rsidRDefault="00CF71B2" w:rsidP="008546D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pybstest12” kullanıcısı ile sisteme giriş yapınız.</w:t>
            </w:r>
          </w:p>
          <w:p w14:paraId="2A155D3A" w14:textId="5707A9E5" w:rsidR="00CF71B2" w:rsidRPr="00962F00" w:rsidRDefault="00CF71B2" w:rsidP="008546D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“Destek Süreçler --&gt; Risk Yönetimi” sekmelerine tıklayınız.</w:t>
            </w:r>
          </w:p>
        </w:tc>
        <w:tc>
          <w:tcPr>
            <w:tcW w:w="4127" w:type="dxa"/>
            <w:shd w:val="clear" w:color="auto" w:fill="auto"/>
          </w:tcPr>
          <w:p w14:paraId="10A64381" w14:textId="35BA19DA" w:rsidR="00CF71B2" w:rsidRPr="00962F00" w:rsidRDefault="00CF71B2" w:rsidP="0055293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PYBS-RSK-001- Risk Yönetim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başlıklı ekranın açıldığı görülür.</w:t>
            </w:r>
          </w:p>
        </w:tc>
        <w:tc>
          <w:tcPr>
            <w:tcW w:w="1268" w:type="dxa"/>
          </w:tcPr>
          <w:p w14:paraId="55785FA3" w14:textId="77777777" w:rsidR="00CF71B2" w:rsidRPr="00962F00" w:rsidRDefault="00CF71B2" w:rsidP="007C3D88">
            <w:pPr>
              <w:pStyle w:val="TOC2"/>
            </w:pPr>
          </w:p>
        </w:tc>
        <w:tc>
          <w:tcPr>
            <w:tcW w:w="968" w:type="dxa"/>
          </w:tcPr>
          <w:p w14:paraId="05F9DDC4" w14:textId="77777777" w:rsidR="00CF71B2" w:rsidRPr="00962F00" w:rsidRDefault="00CF71B2" w:rsidP="007C3D88">
            <w:pPr>
              <w:pStyle w:val="TOC2"/>
            </w:pPr>
          </w:p>
        </w:tc>
        <w:tc>
          <w:tcPr>
            <w:tcW w:w="1974" w:type="dxa"/>
          </w:tcPr>
          <w:p w14:paraId="41E9511C" w14:textId="252CAFDE" w:rsidR="00CF71B2" w:rsidRPr="00962F00" w:rsidRDefault="00CF71B2" w:rsidP="00D06C27">
            <w:pPr>
              <w:pStyle w:val="TabloParagraf"/>
            </w:pPr>
          </w:p>
        </w:tc>
      </w:tr>
      <w:tr w:rsidR="00CF71B2" w:rsidRPr="00962F00" w14:paraId="196F5F74" w14:textId="77777777" w:rsidTr="00CF71B2">
        <w:trPr>
          <w:cantSplit/>
          <w:trHeight w:val="390"/>
        </w:trPr>
        <w:tc>
          <w:tcPr>
            <w:tcW w:w="903" w:type="dxa"/>
          </w:tcPr>
          <w:p w14:paraId="3BD242D1" w14:textId="77777777" w:rsidR="00CF71B2" w:rsidRPr="00962F00" w:rsidRDefault="00CF71B2" w:rsidP="00F74397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72C30CE6" w14:textId="0104BD5A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ki “Risk” düğmesine tıklayınız.</w:t>
            </w:r>
          </w:p>
          <w:p w14:paraId="3FD2D089" w14:textId="77777777" w:rsidR="00CF71B2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 Ekle \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Güncelle" sekmesindeki “Proj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ve “Birim”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alanı dışındaki tüm alanları doldurunuz.</w:t>
            </w:r>
          </w:p>
          <w:p w14:paraId="4CF84C64" w14:textId="4B32503C" w:rsidR="00CF71B2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tego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: &lt;listeden bir değer seçiniz&gt;</w:t>
            </w:r>
          </w:p>
          <w:p w14:paraId="1596F0B6" w14:textId="77777777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Program: 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&lt;sisteme giren kullanıcının ilişkili olduğu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programı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seçiniz&gt;</w:t>
            </w:r>
          </w:p>
          <w:p w14:paraId="0A4B928A" w14:textId="77777777" w:rsidR="00CF71B2" w:rsidRPr="00962F00" w:rsidRDefault="00CF71B2" w:rsidP="002F78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Sorumlu: &lt;pybstest12 kullanıcısını seçiniz&gt;</w:t>
            </w:r>
          </w:p>
          <w:p w14:paraId="10416924" w14:textId="77777777" w:rsidR="00CF71B2" w:rsidRPr="00962F00" w:rsidRDefault="00CF71B2" w:rsidP="002F78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Tanım: &lt;riskin tanımını giriniz&gt;</w:t>
            </w:r>
          </w:p>
          <w:p w14:paraId="386B359D" w14:textId="77777777" w:rsidR="00CF71B2" w:rsidRPr="00962F00" w:rsidRDefault="00CF71B2" w:rsidP="002F78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nak: &lt;listeden risk kaynağını seçiniz&gt;</w:t>
            </w:r>
          </w:p>
          <w:p w14:paraId="03F48FF8" w14:textId="10723FAC" w:rsidR="00CF71B2" w:rsidRDefault="00CF71B2" w:rsidP="002F78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Yönetim Stratejisi: &lt;listeden ilgili stratejiyi seçiniz&gt;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 xml:space="preserve">Olasılık: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Yüksek</w:t>
            </w:r>
          </w:p>
          <w:p w14:paraId="5843DEF4" w14:textId="743AD9CD" w:rsidR="00CF71B2" w:rsidRDefault="00CF71B2" w:rsidP="002F78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Öncelik: 2</w:t>
            </w:r>
          </w:p>
          <w:p w14:paraId="0C5A30DC" w14:textId="514DAB7C" w:rsidR="00CF71B2" w:rsidRPr="00962F00" w:rsidRDefault="00CF71B2" w:rsidP="002F78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Etki: Yüksek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Bildirim Tarihi: &lt;bildirim tarihi giriniz&gt;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“Kaydet düğmesine tıklayınız.</w:t>
            </w:r>
          </w:p>
        </w:tc>
        <w:tc>
          <w:tcPr>
            <w:tcW w:w="4127" w:type="dxa"/>
            <w:shd w:val="clear" w:color="auto" w:fill="auto"/>
          </w:tcPr>
          <w:p w14:paraId="4DBB3AA1" w14:textId="77777777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ıt işleminin gerçekleştiğine dair uyarı görülür.</w:t>
            </w:r>
          </w:p>
          <w:p w14:paraId="7B110EBB" w14:textId="22C50FA0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dedilen riskin “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”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çerisin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eklendiği görülür.</w:t>
            </w:r>
          </w:p>
        </w:tc>
        <w:tc>
          <w:tcPr>
            <w:tcW w:w="1268" w:type="dxa"/>
          </w:tcPr>
          <w:p w14:paraId="586F1F95" w14:textId="77777777" w:rsidR="00CF71B2" w:rsidRPr="00962F00" w:rsidRDefault="00CF71B2" w:rsidP="00F74397">
            <w:pPr>
              <w:pStyle w:val="TOC2"/>
            </w:pPr>
          </w:p>
        </w:tc>
        <w:tc>
          <w:tcPr>
            <w:tcW w:w="968" w:type="dxa"/>
          </w:tcPr>
          <w:p w14:paraId="3A1B7683" w14:textId="77777777" w:rsidR="00CF71B2" w:rsidRPr="00962F00" w:rsidRDefault="00CF71B2" w:rsidP="00F74397">
            <w:pPr>
              <w:pStyle w:val="TOC2"/>
            </w:pPr>
          </w:p>
        </w:tc>
        <w:tc>
          <w:tcPr>
            <w:tcW w:w="1974" w:type="dxa"/>
          </w:tcPr>
          <w:p w14:paraId="3929F381" w14:textId="6205BE91" w:rsidR="00CF71B2" w:rsidRPr="00962F00" w:rsidRDefault="00CF71B2" w:rsidP="00F74397">
            <w:pPr>
              <w:pStyle w:val="TabloParagraf"/>
            </w:pPr>
            <w:r w:rsidRPr="00F74397">
              <w:t>HVL-PYBS-SSS-19331</w:t>
            </w:r>
            <w:r w:rsidR="00D91EAC">
              <w:t>;</w:t>
            </w:r>
          </w:p>
        </w:tc>
      </w:tr>
      <w:tr w:rsidR="00CF71B2" w:rsidRPr="00962F00" w14:paraId="12B875D7" w14:textId="77777777" w:rsidTr="00CF71B2">
        <w:trPr>
          <w:cantSplit/>
          <w:trHeight w:val="390"/>
        </w:trPr>
        <w:tc>
          <w:tcPr>
            <w:tcW w:w="903" w:type="dxa"/>
          </w:tcPr>
          <w:p w14:paraId="4F719BC5" w14:textId="77777777" w:rsidR="00CF71B2" w:rsidRPr="00962F00" w:rsidRDefault="00CF71B2" w:rsidP="00F74397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5471A184" w14:textId="2001E23D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n üst adımda kaydedilen riski seçiniz.</w:t>
            </w:r>
          </w:p>
        </w:tc>
        <w:tc>
          <w:tcPr>
            <w:tcW w:w="4127" w:type="dxa"/>
            <w:shd w:val="clear" w:color="auto" w:fill="auto"/>
          </w:tcPr>
          <w:p w14:paraId="03510F63" w14:textId="77777777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 Ekle \ Güncelle" sekmesinin riske ait bilgiler ile birlikte açıldığı görülür.</w:t>
            </w:r>
          </w:p>
          <w:p w14:paraId="57C7F88B" w14:textId="48AF085A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Durum alanının güncellenemez ve </w:t>
            </w:r>
            <w:r w:rsidR="004B61BB">
              <w:rPr>
                <w:rFonts w:ascii="Arial" w:hAnsi="Arial" w:cs="Arial"/>
                <w:color w:val="000000"/>
                <w:sz w:val="16"/>
                <w:szCs w:val="16"/>
              </w:rPr>
              <w:t>pasif konuma geçtiği görülür.</w:t>
            </w:r>
          </w:p>
          <w:p w14:paraId="264E33B3" w14:textId="2D96D374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değeri alanında risk olasılık değeri ile risk etki değerlerinin çarpımının sonucu olarak “9 - Yüksek” değeri görülür.</w:t>
            </w:r>
          </w:p>
        </w:tc>
        <w:tc>
          <w:tcPr>
            <w:tcW w:w="1268" w:type="dxa"/>
          </w:tcPr>
          <w:p w14:paraId="21221F57" w14:textId="77777777" w:rsidR="00CF71B2" w:rsidRPr="00962F00" w:rsidRDefault="00CF71B2" w:rsidP="00F74397">
            <w:pPr>
              <w:pStyle w:val="TOC2"/>
            </w:pPr>
          </w:p>
        </w:tc>
        <w:tc>
          <w:tcPr>
            <w:tcW w:w="968" w:type="dxa"/>
          </w:tcPr>
          <w:p w14:paraId="351900C2" w14:textId="77777777" w:rsidR="00CF71B2" w:rsidRPr="00962F00" w:rsidRDefault="00CF71B2" w:rsidP="00F74397">
            <w:pPr>
              <w:pStyle w:val="TOC2"/>
            </w:pPr>
          </w:p>
        </w:tc>
        <w:tc>
          <w:tcPr>
            <w:tcW w:w="1974" w:type="dxa"/>
          </w:tcPr>
          <w:p w14:paraId="54A9D761" w14:textId="77777777" w:rsidR="00CF71B2" w:rsidRPr="00962F00" w:rsidRDefault="00CF71B2" w:rsidP="00F74397">
            <w:pPr>
              <w:pStyle w:val="TabloParagraf"/>
            </w:pPr>
          </w:p>
        </w:tc>
      </w:tr>
      <w:tr w:rsidR="00CF71B2" w:rsidRPr="00962F00" w14:paraId="524F312D" w14:textId="77777777" w:rsidTr="00CF71B2">
        <w:trPr>
          <w:cantSplit/>
          <w:trHeight w:val="390"/>
        </w:trPr>
        <w:tc>
          <w:tcPr>
            <w:tcW w:w="903" w:type="dxa"/>
          </w:tcPr>
          <w:p w14:paraId="277C3165" w14:textId="77777777" w:rsidR="00CF71B2" w:rsidRPr="00962F00" w:rsidRDefault="00CF71B2" w:rsidP="00F74397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627FA7E3" w14:textId="7F629F8F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 düğmesine tıklayınız. Üst adımda risk oluşturulan program içerisine yeni bir risk giriniz.</w:t>
            </w:r>
          </w:p>
        </w:tc>
        <w:tc>
          <w:tcPr>
            <w:tcW w:w="4127" w:type="dxa"/>
            <w:shd w:val="clear" w:color="auto" w:fill="auto"/>
          </w:tcPr>
          <w:p w14:paraId="05901B34" w14:textId="77777777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ıt işleminin gerçekleştiğine dair uyarı görülür.</w:t>
            </w:r>
          </w:p>
          <w:p w14:paraId="04703CE3" w14:textId="77777777" w:rsidR="00CF71B2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dedilen riskin “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”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çerisin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eklendiği görülür.</w:t>
            </w:r>
          </w:p>
          <w:p w14:paraId="56589225" w14:textId="60DC7D45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 numarasının program bazında otomatik olarak artan bir sırada oluştuğu görülür.</w:t>
            </w:r>
          </w:p>
        </w:tc>
        <w:tc>
          <w:tcPr>
            <w:tcW w:w="1268" w:type="dxa"/>
          </w:tcPr>
          <w:p w14:paraId="1EEB77C0" w14:textId="77777777" w:rsidR="00CF71B2" w:rsidRPr="00962F00" w:rsidRDefault="00CF71B2" w:rsidP="00F74397">
            <w:pPr>
              <w:pStyle w:val="TOC2"/>
            </w:pPr>
          </w:p>
        </w:tc>
        <w:tc>
          <w:tcPr>
            <w:tcW w:w="968" w:type="dxa"/>
          </w:tcPr>
          <w:p w14:paraId="4A5DC037" w14:textId="77777777" w:rsidR="00CF71B2" w:rsidRPr="00962F00" w:rsidRDefault="00CF71B2" w:rsidP="00F74397">
            <w:pPr>
              <w:pStyle w:val="TOC2"/>
            </w:pPr>
          </w:p>
        </w:tc>
        <w:tc>
          <w:tcPr>
            <w:tcW w:w="1974" w:type="dxa"/>
          </w:tcPr>
          <w:p w14:paraId="6CBE0EEB" w14:textId="77777777" w:rsidR="00CF71B2" w:rsidRPr="00962F00" w:rsidRDefault="00CF71B2" w:rsidP="00F74397">
            <w:pPr>
              <w:pStyle w:val="TabloParagraf"/>
            </w:pPr>
          </w:p>
        </w:tc>
      </w:tr>
      <w:tr w:rsidR="00CF71B2" w:rsidRPr="00962F00" w14:paraId="3758425A" w14:textId="77777777" w:rsidTr="00CF71B2">
        <w:trPr>
          <w:cantSplit/>
          <w:trHeight w:val="390"/>
        </w:trPr>
        <w:tc>
          <w:tcPr>
            <w:tcW w:w="903" w:type="dxa"/>
          </w:tcPr>
          <w:p w14:paraId="088B5543" w14:textId="77777777" w:rsidR="00CF71B2" w:rsidRPr="00962F00" w:rsidRDefault="00CF71B2" w:rsidP="00F74397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3BEEF37D" w14:textId="77777777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Sorgula" sekmesinden</w:t>
            </w:r>
          </w:p>
          <w:p w14:paraId="58FFD5E1" w14:textId="08EC007C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Program” alanında kullanıcının risk girdiği programı seçiniz.</w:t>
            </w:r>
          </w:p>
          <w:p w14:paraId="6452B212" w14:textId="54DC67A9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Sorgula" düğmesine tıklayınız.</w:t>
            </w:r>
          </w:p>
        </w:tc>
        <w:tc>
          <w:tcPr>
            <w:tcW w:w="4127" w:type="dxa"/>
            <w:shd w:val="clear" w:color="auto" w:fill="auto"/>
          </w:tcPr>
          <w:p w14:paraId="5386485C" w14:textId="089AB064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Seçilen programın sahip olduğu risk verisi 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 görülür.</w:t>
            </w:r>
          </w:p>
        </w:tc>
        <w:tc>
          <w:tcPr>
            <w:tcW w:w="1268" w:type="dxa"/>
          </w:tcPr>
          <w:p w14:paraId="6192D9DF" w14:textId="77777777" w:rsidR="00CF71B2" w:rsidRPr="00962F00" w:rsidRDefault="00CF71B2" w:rsidP="00F74397">
            <w:pPr>
              <w:pStyle w:val="TOC2"/>
            </w:pPr>
          </w:p>
        </w:tc>
        <w:tc>
          <w:tcPr>
            <w:tcW w:w="968" w:type="dxa"/>
          </w:tcPr>
          <w:p w14:paraId="59BD21CB" w14:textId="77777777" w:rsidR="00CF71B2" w:rsidRPr="00962F00" w:rsidRDefault="00CF71B2" w:rsidP="00F74397">
            <w:pPr>
              <w:pStyle w:val="TOC2"/>
            </w:pPr>
          </w:p>
        </w:tc>
        <w:tc>
          <w:tcPr>
            <w:tcW w:w="1974" w:type="dxa"/>
          </w:tcPr>
          <w:p w14:paraId="7795C1FD" w14:textId="4946A7AA" w:rsidR="00CF71B2" w:rsidRDefault="00CF71B2" w:rsidP="00F74397">
            <w:pPr>
              <w:pStyle w:val="TabloParagraf"/>
            </w:pPr>
            <w:r w:rsidRPr="00824BA9">
              <w:t>HVL-PYBS-SSS-08260</w:t>
            </w:r>
            <w:r w:rsidR="00D91EAC">
              <w:t>;</w:t>
            </w:r>
          </w:p>
          <w:p w14:paraId="26F739FB" w14:textId="369B01BF" w:rsidR="00CF71B2" w:rsidRPr="00962F00" w:rsidRDefault="00CF71B2" w:rsidP="00F74397">
            <w:pPr>
              <w:pStyle w:val="TabloParagraf"/>
            </w:pPr>
            <w:r w:rsidRPr="00962F00">
              <w:t>HVL-PYBS-SSS-19340</w:t>
            </w:r>
          </w:p>
          <w:p w14:paraId="1C31A373" w14:textId="739EBFD2" w:rsidR="00CF71B2" w:rsidRPr="00962F00" w:rsidRDefault="00CF71B2" w:rsidP="00F74397">
            <w:pPr>
              <w:pStyle w:val="TabloParagraf"/>
            </w:pPr>
            <w:r w:rsidRPr="00962F00">
              <w:t>HVL-PYBS-SSS-19290</w:t>
            </w:r>
          </w:p>
        </w:tc>
      </w:tr>
      <w:tr w:rsidR="00CF71B2" w:rsidRPr="00962F00" w14:paraId="3AE8F241" w14:textId="77777777" w:rsidTr="00CF71B2">
        <w:trPr>
          <w:cantSplit/>
          <w:trHeight w:val="390"/>
        </w:trPr>
        <w:tc>
          <w:tcPr>
            <w:tcW w:w="903" w:type="dxa"/>
          </w:tcPr>
          <w:p w14:paraId="66B5B361" w14:textId="77777777" w:rsidR="00CF71B2" w:rsidRPr="00962F00" w:rsidRDefault="00CF71B2" w:rsidP="00F74397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63AF70E5" w14:textId="54BA0778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Sorgula” sekmesindeki “Raporla” düğmesine tıklayınız.</w:t>
            </w:r>
          </w:p>
        </w:tc>
        <w:tc>
          <w:tcPr>
            <w:tcW w:w="4127" w:type="dxa"/>
            <w:shd w:val="clear" w:color="auto" w:fill="auto"/>
          </w:tcPr>
          <w:p w14:paraId="5C8AE72B" w14:textId="3ACD6E08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raporunu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16"/>
                <w:szCs w:val="16"/>
              </w:rPr>
              <w:t>pdf</w:t>
            </w:r>
            <w:proofErr w:type="spellEnd"/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formatta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bilgisayara indiği görülür.</w:t>
            </w:r>
          </w:p>
        </w:tc>
        <w:tc>
          <w:tcPr>
            <w:tcW w:w="1268" w:type="dxa"/>
          </w:tcPr>
          <w:p w14:paraId="57D33EA0" w14:textId="77777777" w:rsidR="00CF71B2" w:rsidRPr="00962F00" w:rsidRDefault="00CF71B2" w:rsidP="00F74397">
            <w:pPr>
              <w:pStyle w:val="TOC2"/>
            </w:pPr>
          </w:p>
        </w:tc>
        <w:tc>
          <w:tcPr>
            <w:tcW w:w="968" w:type="dxa"/>
          </w:tcPr>
          <w:p w14:paraId="5E167071" w14:textId="77777777" w:rsidR="00CF71B2" w:rsidRPr="00962F00" w:rsidRDefault="00CF71B2" w:rsidP="00F74397">
            <w:pPr>
              <w:pStyle w:val="TOC2"/>
            </w:pPr>
          </w:p>
        </w:tc>
        <w:tc>
          <w:tcPr>
            <w:tcW w:w="1974" w:type="dxa"/>
          </w:tcPr>
          <w:p w14:paraId="6299A201" w14:textId="7AF68C5E" w:rsidR="00CF71B2" w:rsidRPr="00962F00" w:rsidRDefault="00CF71B2" w:rsidP="00F74397">
            <w:pPr>
              <w:pStyle w:val="TabloParagraf"/>
            </w:pPr>
          </w:p>
        </w:tc>
      </w:tr>
      <w:tr w:rsidR="00CF71B2" w:rsidRPr="00962F00" w14:paraId="33AAF7BA" w14:textId="77777777" w:rsidTr="00CF71B2">
        <w:trPr>
          <w:cantSplit/>
          <w:trHeight w:val="390"/>
        </w:trPr>
        <w:tc>
          <w:tcPr>
            <w:tcW w:w="903" w:type="dxa"/>
          </w:tcPr>
          <w:p w14:paraId="156E6E20" w14:textId="77777777" w:rsidR="00CF71B2" w:rsidRPr="00962F00" w:rsidRDefault="00CF71B2" w:rsidP="00F74397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488374E0" w14:textId="4F1FBD5E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Bilgisayardan inen raporu açınız.</w:t>
            </w:r>
          </w:p>
        </w:tc>
        <w:tc>
          <w:tcPr>
            <w:tcW w:w="4127" w:type="dxa"/>
            <w:shd w:val="clear" w:color="auto" w:fill="auto"/>
          </w:tcPr>
          <w:p w14:paraId="76279881" w14:textId="64F68BA2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Programa ait risklerin rapor içerisinde olduğu görülür.</w:t>
            </w:r>
          </w:p>
        </w:tc>
        <w:tc>
          <w:tcPr>
            <w:tcW w:w="1268" w:type="dxa"/>
          </w:tcPr>
          <w:p w14:paraId="6812729D" w14:textId="77777777" w:rsidR="00CF71B2" w:rsidRPr="00962F00" w:rsidRDefault="00CF71B2" w:rsidP="00F74397">
            <w:pPr>
              <w:pStyle w:val="TOC2"/>
            </w:pPr>
          </w:p>
        </w:tc>
        <w:tc>
          <w:tcPr>
            <w:tcW w:w="968" w:type="dxa"/>
          </w:tcPr>
          <w:p w14:paraId="26C3E4A7" w14:textId="77777777" w:rsidR="00CF71B2" w:rsidRPr="00962F00" w:rsidRDefault="00CF71B2" w:rsidP="00F74397">
            <w:pPr>
              <w:pStyle w:val="TOC2"/>
            </w:pPr>
          </w:p>
        </w:tc>
        <w:tc>
          <w:tcPr>
            <w:tcW w:w="1974" w:type="dxa"/>
          </w:tcPr>
          <w:p w14:paraId="3E148123" w14:textId="060B3B27" w:rsidR="00CF71B2" w:rsidRPr="00962F00" w:rsidRDefault="00CF71B2" w:rsidP="00F74397">
            <w:pPr>
              <w:pStyle w:val="TabloParagraf"/>
            </w:pPr>
          </w:p>
        </w:tc>
      </w:tr>
      <w:tr w:rsidR="00CF71B2" w:rsidRPr="00962F00" w14:paraId="78B6ECE1" w14:textId="77777777" w:rsidTr="00CF71B2">
        <w:trPr>
          <w:cantSplit/>
          <w:trHeight w:val="390"/>
        </w:trPr>
        <w:tc>
          <w:tcPr>
            <w:tcW w:w="903" w:type="dxa"/>
          </w:tcPr>
          <w:p w14:paraId="5B4E3E38" w14:textId="77777777" w:rsidR="00CF71B2" w:rsidRPr="00962F00" w:rsidRDefault="00CF71B2" w:rsidP="00F74397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1A3B5EEB" w14:textId="77777777" w:rsidR="00CF71B2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Sorgula” sekmesindeki “Raporla” düğmesi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n yanındaki “…” düğmesine tıklayınız.</w:t>
            </w:r>
          </w:p>
          <w:p w14:paraId="63B5CA06" w14:textId="38732063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Excel” değerini s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e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çiniz.</w:t>
            </w:r>
          </w:p>
        </w:tc>
        <w:tc>
          <w:tcPr>
            <w:tcW w:w="4127" w:type="dxa"/>
            <w:shd w:val="clear" w:color="auto" w:fill="auto"/>
          </w:tcPr>
          <w:p w14:paraId="501446A8" w14:textId="3D69EF5A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raporunu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16"/>
                <w:szCs w:val="16"/>
              </w:rPr>
              <w:t>excel</w:t>
            </w:r>
            <w:proofErr w:type="spellEnd"/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formatta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bilgisayara indiği görülür.</w:t>
            </w:r>
          </w:p>
        </w:tc>
        <w:tc>
          <w:tcPr>
            <w:tcW w:w="1268" w:type="dxa"/>
          </w:tcPr>
          <w:p w14:paraId="34E78C40" w14:textId="77777777" w:rsidR="00CF71B2" w:rsidRPr="00962F00" w:rsidRDefault="00CF71B2" w:rsidP="00F74397">
            <w:pPr>
              <w:pStyle w:val="TOC2"/>
            </w:pPr>
          </w:p>
        </w:tc>
        <w:tc>
          <w:tcPr>
            <w:tcW w:w="968" w:type="dxa"/>
          </w:tcPr>
          <w:p w14:paraId="31FC3856" w14:textId="77777777" w:rsidR="00CF71B2" w:rsidRPr="00962F00" w:rsidRDefault="00CF71B2" w:rsidP="00F74397">
            <w:pPr>
              <w:pStyle w:val="TOC2"/>
            </w:pPr>
          </w:p>
        </w:tc>
        <w:tc>
          <w:tcPr>
            <w:tcW w:w="1974" w:type="dxa"/>
          </w:tcPr>
          <w:p w14:paraId="7ECF7B37" w14:textId="77777777" w:rsidR="00CF71B2" w:rsidRPr="00962F00" w:rsidRDefault="00CF71B2" w:rsidP="00F74397">
            <w:pPr>
              <w:pStyle w:val="TabloParagraf"/>
            </w:pPr>
          </w:p>
        </w:tc>
      </w:tr>
      <w:tr w:rsidR="00CF71B2" w:rsidRPr="00962F00" w14:paraId="4BB994CB" w14:textId="77777777" w:rsidTr="00CF71B2">
        <w:trPr>
          <w:cantSplit/>
          <w:trHeight w:val="390"/>
        </w:trPr>
        <w:tc>
          <w:tcPr>
            <w:tcW w:w="903" w:type="dxa"/>
          </w:tcPr>
          <w:p w14:paraId="3C3D83DF" w14:textId="72B5108B" w:rsidR="00CF71B2" w:rsidRPr="00962F00" w:rsidRDefault="00CF71B2" w:rsidP="00F74397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1EF8E5BE" w14:textId="2102929E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Bilgisayardan inen raporu açınız.</w:t>
            </w:r>
          </w:p>
        </w:tc>
        <w:tc>
          <w:tcPr>
            <w:tcW w:w="4127" w:type="dxa"/>
            <w:shd w:val="clear" w:color="auto" w:fill="auto"/>
          </w:tcPr>
          <w:p w14:paraId="4D927ACC" w14:textId="7ABF85FF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Programa ait risklerin rapor içerisinde olduğu görülür.</w:t>
            </w:r>
          </w:p>
        </w:tc>
        <w:tc>
          <w:tcPr>
            <w:tcW w:w="1268" w:type="dxa"/>
          </w:tcPr>
          <w:p w14:paraId="077DB69C" w14:textId="77777777" w:rsidR="00CF71B2" w:rsidRPr="00962F00" w:rsidRDefault="00CF71B2" w:rsidP="00F74397">
            <w:pPr>
              <w:pStyle w:val="TOC2"/>
            </w:pPr>
          </w:p>
        </w:tc>
        <w:tc>
          <w:tcPr>
            <w:tcW w:w="968" w:type="dxa"/>
          </w:tcPr>
          <w:p w14:paraId="7CD3319F" w14:textId="77777777" w:rsidR="00CF71B2" w:rsidRPr="00962F00" w:rsidRDefault="00CF71B2" w:rsidP="00F74397">
            <w:pPr>
              <w:pStyle w:val="TOC2"/>
            </w:pPr>
          </w:p>
        </w:tc>
        <w:tc>
          <w:tcPr>
            <w:tcW w:w="1974" w:type="dxa"/>
          </w:tcPr>
          <w:p w14:paraId="681A158C" w14:textId="41123009" w:rsidR="00CF71B2" w:rsidRPr="00962F00" w:rsidRDefault="00CF71B2" w:rsidP="00F74397">
            <w:pPr>
              <w:pStyle w:val="TabloParagraf"/>
            </w:pPr>
          </w:p>
        </w:tc>
      </w:tr>
      <w:tr w:rsidR="00CF71B2" w:rsidRPr="00962F00" w14:paraId="77986F14" w14:textId="77777777" w:rsidTr="00CF71B2">
        <w:trPr>
          <w:cantSplit/>
          <w:trHeight w:val="390"/>
        </w:trPr>
        <w:tc>
          <w:tcPr>
            <w:tcW w:w="903" w:type="dxa"/>
          </w:tcPr>
          <w:p w14:paraId="308493B3" w14:textId="77777777" w:rsidR="00CF71B2" w:rsidRPr="00962F00" w:rsidRDefault="00CF71B2" w:rsidP="00F74397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697D2B86" w14:textId="77777777" w:rsidR="00CF71B2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Sorgula” sekmesindeki “Raporla” düğmesi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n yanındaki “…” düğmesine tıklayınız.</w:t>
            </w:r>
          </w:p>
          <w:p w14:paraId="692309C0" w14:textId="00FCDE34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Word” değerini s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e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çiniz.</w:t>
            </w:r>
          </w:p>
        </w:tc>
        <w:tc>
          <w:tcPr>
            <w:tcW w:w="4127" w:type="dxa"/>
            <w:shd w:val="clear" w:color="auto" w:fill="auto"/>
          </w:tcPr>
          <w:p w14:paraId="0039EEC9" w14:textId="5874F43A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raporunu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16"/>
                <w:szCs w:val="16"/>
              </w:rPr>
              <w:t>word</w:t>
            </w:r>
            <w:proofErr w:type="spellEnd"/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formatta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bilgisayara indiği görülür.</w:t>
            </w:r>
          </w:p>
        </w:tc>
        <w:tc>
          <w:tcPr>
            <w:tcW w:w="1268" w:type="dxa"/>
          </w:tcPr>
          <w:p w14:paraId="498A34F0" w14:textId="77777777" w:rsidR="00CF71B2" w:rsidRPr="00962F00" w:rsidRDefault="00CF71B2" w:rsidP="00F74397">
            <w:pPr>
              <w:pStyle w:val="TOC2"/>
            </w:pPr>
          </w:p>
        </w:tc>
        <w:tc>
          <w:tcPr>
            <w:tcW w:w="968" w:type="dxa"/>
          </w:tcPr>
          <w:p w14:paraId="561DC390" w14:textId="77777777" w:rsidR="00CF71B2" w:rsidRPr="00962F00" w:rsidRDefault="00CF71B2" w:rsidP="00F74397">
            <w:pPr>
              <w:pStyle w:val="TOC2"/>
            </w:pPr>
          </w:p>
        </w:tc>
        <w:tc>
          <w:tcPr>
            <w:tcW w:w="1974" w:type="dxa"/>
          </w:tcPr>
          <w:p w14:paraId="288B0054" w14:textId="77777777" w:rsidR="00CF71B2" w:rsidRPr="00962F00" w:rsidRDefault="00CF71B2" w:rsidP="00F74397">
            <w:pPr>
              <w:pStyle w:val="TabloParagraf"/>
            </w:pPr>
          </w:p>
        </w:tc>
      </w:tr>
      <w:tr w:rsidR="00CF71B2" w:rsidRPr="00962F00" w14:paraId="5C207714" w14:textId="77777777" w:rsidTr="00CF71B2">
        <w:trPr>
          <w:cantSplit/>
          <w:trHeight w:val="390"/>
        </w:trPr>
        <w:tc>
          <w:tcPr>
            <w:tcW w:w="903" w:type="dxa"/>
          </w:tcPr>
          <w:p w14:paraId="266EB83F" w14:textId="77777777" w:rsidR="00CF71B2" w:rsidRPr="00962F00" w:rsidRDefault="00CF71B2" w:rsidP="00F74397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009F10E6" w14:textId="14A74D9A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Bilgisayardan inen raporu açınız.</w:t>
            </w:r>
          </w:p>
        </w:tc>
        <w:tc>
          <w:tcPr>
            <w:tcW w:w="4127" w:type="dxa"/>
            <w:shd w:val="clear" w:color="auto" w:fill="auto"/>
          </w:tcPr>
          <w:p w14:paraId="7157EA05" w14:textId="7158BC99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Programa ait risklerin rapor içerisinde olduğu görülür.</w:t>
            </w:r>
          </w:p>
        </w:tc>
        <w:tc>
          <w:tcPr>
            <w:tcW w:w="1268" w:type="dxa"/>
          </w:tcPr>
          <w:p w14:paraId="54B9B0EF" w14:textId="77777777" w:rsidR="00CF71B2" w:rsidRPr="00962F00" w:rsidRDefault="00CF71B2" w:rsidP="00F74397">
            <w:pPr>
              <w:pStyle w:val="TOC2"/>
            </w:pPr>
          </w:p>
        </w:tc>
        <w:tc>
          <w:tcPr>
            <w:tcW w:w="968" w:type="dxa"/>
          </w:tcPr>
          <w:p w14:paraId="72C5B496" w14:textId="77777777" w:rsidR="00CF71B2" w:rsidRPr="00962F00" w:rsidRDefault="00CF71B2" w:rsidP="00F74397">
            <w:pPr>
              <w:pStyle w:val="TOC2"/>
            </w:pPr>
          </w:p>
        </w:tc>
        <w:tc>
          <w:tcPr>
            <w:tcW w:w="1974" w:type="dxa"/>
          </w:tcPr>
          <w:p w14:paraId="0F204553" w14:textId="0CBBE52F" w:rsidR="00CF71B2" w:rsidRPr="00962F00" w:rsidRDefault="00CF71B2" w:rsidP="00F74397">
            <w:pPr>
              <w:pStyle w:val="TabloParagraf"/>
            </w:pPr>
            <w:r w:rsidRPr="00962F00">
              <w:t>HVL-PYBS-SSS-19340</w:t>
            </w:r>
            <w:r w:rsidR="00D91EAC">
              <w:t>;</w:t>
            </w:r>
          </w:p>
          <w:p w14:paraId="182B9C86" w14:textId="71DD689C" w:rsidR="00CF71B2" w:rsidRPr="00962F00" w:rsidRDefault="00CF71B2" w:rsidP="00F74397">
            <w:pPr>
              <w:pStyle w:val="TabloParagraf"/>
              <w:rPr>
                <w:color w:val="000000"/>
              </w:rPr>
            </w:pPr>
            <w:r w:rsidRPr="00962F00">
              <w:t>HVL-PYBS-SSS-19290</w:t>
            </w:r>
            <w:r w:rsidR="00D91EAC">
              <w:t>;</w:t>
            </w:r>
          </w:p>
        </w:tc>
      </w:tr>
    </w:tbl>
    <w:p w14:paraId="798FCE9F" w14:textId="77777777" w:rsidR="00540C1A" w:rsidRPr="00962F00" w:rsidRDefault="00540C1A" w:rsidP="00540C1A">
      <w:pPr>
        <w:spacing w:before="50" w:after="50" w:line="276" w:lineRule="auto"/>
        <w:rPr>
          <w:rFonts w:ascii="Arial" w:hAnsi="Arial" w:cs="Arial"/>
          <w:color w:val="000000"/>
          <w:sz w:val="16"/>
          <w:szCs w:val="16"/>
        </w:rPr>
      </w:pPr>
      <w:r w:rsidRPr="00962F00">
        <w:rPr>
          <w:rFonts w:ascii="Arial" w:hAnsi="Arial" w:cs="Arial"/>
          <w:color w:val="000000"/>
          <w:sz w:val="16"/>
          <w:szCs w:val="16"/>
        </w:rPr>
        <w:t>*: G: Geçti        K: Kaldı          UD Uygulanabilir Değil</w:t>
      </w:r>
    </w:p>
    <w:p w14:paraId="6F1FB87D" w14:textId="1FD90EB9" w:rsidR="00362EE4" w:rsidRDefault="00362EE4" w:rsidP="00AF6D1C">
      <w:pPr>
        <w:spacing w:after="160" w:line="259" w:lineRule="auto"/>
      </w:pPr>
    </w:p>
    <w:p w14:paraId="25D99F72" w14:textId="64AC5318" w:rsidR="00DB56BB" w:rsidRDefault="00DB56BB">
      <w:pPr>
        <w:spacing w:after="160" w:line="259" w:lineRule="auto"/>
      </w:pPr>
      <w:r>
        <w:br w:type="page"/>
      </w:r>
    </w:p>
    <w:p w14:paraId="1698BB8E" w14:textId="2DCA5FFE" w:rsidR="00DB56BB" w:rsidRPr="00962F00" w:rsidRDefault="00DB56BB" w:rsidP="00DB56BB">
      <w:pPr>
        <w:pStyle w:val="Heading3"/>
      </w:pPr>
      <w:bookmarkStart w:id="46" w:name="_Toc488833211"/>
      <w:r w:rsidRPr="00962F00">
        <w:lastRenderedPageBreak/>
        <w:t>TD-10</w:t>
      </w:r>
      <w:r>
        <w:t>4</w:t>
      </w:r>
      <w:r w:rsidRPr="00962F00">
        <w:t xml:space="preserve">0 – </w:t>
      </w:r>
      <w:r>
        <w:t>Birimde</w:t>
      </w:r>
      <w:r w:rsidRPr="00962F00">
        <w:t xml:space="preserve"> Risk İşlemleri Test Durumu</w:t>
      </w:r>
      <w:bookmarkEnd w:id="46"/>
    </w:p>
    <w:p w14:paraId="7C5FEB1B" w14:textId="7D5DBD31" w:rsidR="00DB56BB" w:rsidRPr="00962F00" w:rsidRDefault="00DB56BB" w:rsidP="00DB56BB">
      <w:pPr>
        <w:ind w:left="708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 xml:space="preserve">PYBS sistemindeki bir </w:t>
      </w:r>
      <w:r w:rsidR="00CF71B2">
        <w:rPr>
          <w:rFonts w:ascii="Arial" w:hAnsi="Arial" w:cs="Arial"/>
          <w:sz w:val="22"/>
        </w:rPr>
        <w:t>birim</w:t>
      </w:r>
      <w:r w:rsidRPr="00962F00">
        <w:rPr>
          <w:rFonts w:ascii="Arial" w:hAnsi="Arial" w:cs="Arial"/>
          <w:sz w:val="22"/>
        </w:rPr>
        <w:t xml:space="preserve"> için gerçekleştirilecek risk işlemlerinin</w:t>
      </w:r>
      <w:r w:rsidR="00930C41">
        <w:rPr>
          <w:rFonts w:ascii="Arial" w:hAnsi="Arial" w:cs="Arial"/>
          <w:sz w:val="22"/>
        </w:rPr>
        <w:t>(Risk Ekleme, Risk Sorgulama ve Risk Raporlama)</w:t>
      </w:r>
      <w:r w:rsidRPr="00962F00">
        <w:rPr>
          <w:rFonts w:ascii="Arial" w:hAnsi="Arial" w:cs="Arial"/>
          <w:sz w:val="22"/>
        </w:rPr>
        <w:t xml:space="preserve"> testlerini içerir.</w:t>
      </w:r>
    </w:p>
    <w:p w14:paraId="06CB77AD" w14:textId="77777777" w:rsidR="00DB56BB" w:rsidRPr="00962F00" w:rsidRDefault="00DB56BB" w:rsidP="00DB56BB">
      <w:pPr>
        <w:pStyle w:val="Heading4"/>
      </w:pPr>
      <w:r w:rsidRPr="00962F00">
        <w:t>Ön Koşullar</w:t>
      </w:r>
    </w:p>
    <w:p w14:paraId="0C45B0C1" w14:textId="0A76FA35" w:rsidR="00DB56BB" w:rsidRPr="00962F00" w:rsidRDefault="00A16FB2" w:rsidP="00DB56BB">
      <w:pPr>
        <w:ind w:left="708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UD</w:t>
      </w:r>
    </w:p>
    <w:p w14:paraId="689A9CED" w14:textId="77777777" w:rsidR="00DB56BB" w:rsidRPr="00962F00" w:rsidRDefault="00DB56BB" w:rsidP="00DB56BB">
      <w:pPr>
        <w:pStyle w:val="Heading4"/>
      </w:pPr>
      <w:r w:rsidRPr="00962F00">
        <w:t>Test Girdileri</w:t>
      </w:r>
    </w:p>
    <w:p w14:paraId="0E830E83" w14:textId="77777777" w:rsidR="00DB56BB" w:rsidRPr="00962F00" w:rsidRDefault="00DB56BB" w:rsidP="00DB56BB">
      <w:pPr>
        <w:ind w:left="708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>UD</w:t>
      </w:r>
    </w:p>
    <w:p w14:paraId="54D065F8" w14:textId="77777777" w:rsidR="00DB56BB" w:rsidRPr="00962F00" w:rsidRDefault="00DB56BB" w:rsidP="00DB56BB">
      <w:pPr>
        <w:pStyle w:val="Heading4"/>
      </w:pPr>
      <w:r w:rsidRPr="00962F00">
        <w:t>Varsayımlar ve Kısıtlamalar</w:t>
      </w:r>
    </w:p>
    <w:p w14:paraId="59E4C5A4" w14:textId="52C964DF" w:rsidR="00DB56BB" w:rsidRPr="00BD233B" w:rsidRDefault="00CF71B2" w:rsidP="00DB56BB">
      <w:pPr>
        <w:ind w:left="708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UD</w:t>
      </w:r>
    </w:p>
    <w:p w14:paraId="387F09A8" w14:textId="77777777" w:rsidR="00DB56BB" w:rsidRPr="00962F00" w:rsidRDefault="00DB56BB" w:rsidP="00DB56BB">
      <w:pPr>
        <w:pStyle w:val="Heading4"/>
      </w:pPr>
      <w:r w:rsidRPr="00962F00">
        <w:t>Test Adımları</w:t>
      </w:r>
    </w:p>
    <w:tbl>
      <w:tblPr>
        <w:tblW w:w="5000" w:type="pct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27"/>
        <w:gridCol w:w="4341"/>
        <w:gridCol w:w="4696"/>
        <w:gridCol w:w="1443"/>
        <w:gridCol w:w="1101"/>
        <w:gridCol w:w="2246"/>
      </w:tblGrid>
      <w:tr w:rsidR="00CF71B2" w:rsidRPr="00962F00" w14:paraId="1A3BCDAB" w14:textId="77777777" w:rsidTr="0011077D">
        <w:trPr>
          <w:cantSplit/>
          <w:trHeight w:val="195"/>
          <w:tblHeader/>
        </w:trPr>
        <w:tc>
          <w:tcPr>
            <w:tcW w:w="1027" w:type="dxa"/>
            <w:vMerge w:val="restart"/>
            <w:shd w:val="clear" w:color="auto" w:fill="D9D9D9"/>
            <w:vAlign w:val="center"/>
          </w:tcPr>
          <w:p w14:paraId="7CA24D24" w14:textId="77777777" w:rsidR="00CF71B2" w:rsidRPr="00962F00" w:rsidRDefault="00CF71B2" w:rsidP="001156B4">
            <w:pPr>
              <w:pStyle w:val="TabloAlanBalk"/>
            </w:pPr>
            <w:proofErr w:type="spellStart"/>
            <w:r w:rsidRPr="00962F00">
              <w:t>Adım</w:t>
            </w:r>
            <w:proofErr w:type="spellEnd"/>
            <w:r w:rsidRPr="00962F00">
              <w:t xml:space="preserve"> No</w:t>
            </w:r>
          </w:p>
        </w:tc>
        <w:tc>
          <w:tcPr>
            <w:tcW w:w="4341" w:type="dxa"/>
            <w:vMerge w:val="restart"/>
            <w:shd w:val="clear" w:color="auto" w:fill="D9D9D9"/>
            <w:vAlign w:val="center"/>
          </w:tcPr>
          <w:p w14:paraId="7976597B" w14:textId="77777777" w:rsidR="00CF71B2" w:rsidRPr="00962F00" w:rsidRDefault="00CF71B2" w:rsidP="001156B4">
            <w:pPr>
              <w:spacing w:line="276" w:lineRule="auto"/>
              <w:jc w:val="center"/>
              <w:rPr>
                <w:rFonts w:ascii="Arial" w:hAnsi="Arial"/>
                <w:b/>
              </w:rPr>
            </w:pPr>
            <w:r w:rsidRPr="00962F00">
              <w:rPr>
                <w:rStyle w:val="TabloAlanBalkChar"/>
                <w:lang w:val="tr-TR"/>
              </w:rPr>
              <w:t>Test Adımı</w:t>
            </w:r>
          </w:p>
        </w:tc>
        <w:tc>
          <w:tcPr>
            <w:tcW w:w="4696" w:type="dxa"/>
            <w:vMerge w:val="restart"/>
            <w:shd w:val="clear" w:color="auto" w:fill="D9D9D9"/>
            <w:vAlign w:val="center"/>
          </w:tcPr>
          <w:p w14:paraId="4C53CA2E" w14:textId="77777777" w:rsidR="00CF71B2" w:rsidRPr="00962F00" w:rsidRDefault="00CF71B2" w:rsidP="001156B4">
            <w:pPr>
              <w:pStyle w:val="TabloAlanBalk"/>
            </w:pPr>
            <w:proofErr w:type="spellStart"/>
            <w:r w:rsidRPr="00962F00">
              <w:t>Beklenen</w:t>
            </w:r>
            <w:proofErr w:type="spellEnd"/>
            <w:r w:rsidRPr="00962F00">
              <w:t xml:space="preserve"> Test </w:t>
            </w:r>
            <w:proofErr w:type="spellStart"/>
            <w:r w:rsidRPr="00962F00">
              <w:t>Sonuçları</w:t>
            </w:r>
            <w:proofErr w:type="spellEnd"/>
          </w:p>
        </w:tc>
        <w:tc>
          <w:tcPr>
            <w:tcW w:w="1443" w:type="dxa"/>
            <w:vMerge w:val="restart"/>
            <w:shd w:val="clear" w:color="auto" w:fill="D9D9D9"/>
            <w:vAlign w:val="center"/>
          </w:tcPr>
          <w:p w14:paraId="45802259" w14:textId="77777777" w:rsidR="00CF71B2" w:rsidRPr="00962F00" w:rsidRDefault="00CF71B2" w:rsidP="001156B4">
            <w:pPr>
              <w:tabs>
                <w:tab w:val="left" w:pos="1452"/>
              </w:tabs>
              <w:spacing w:line="276" w:lineRule="auto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962F00">
              <w:rPr>
                <w:rFonts w:ascii="Arial" w:hAnsi="Arial" w:cs="Arial"/>
                <w:b/>
                <w:bCs/>
                <w:sz w:val="18"/>
                <w:szCs w:val="18"/>
              </w:rPr>
              <w:t>Açıklamalar</w:t>
            </w:r>
          </w:p>
        </w:tc>
        <w:tc>
          <w:tcPr>
            <w:tcW w:w="1101" w:type="dxa"/>
            <w:shd w:val="clear" w:color="auto" w:fill="D9D9D9"/>
            <w:vAlign w:val="center"/>
          </w:tcPr>
          <w:p w14:paraId="5FB28FCA" w14:textId="77777777" w:rsidR="00CF71B2" w:rsidRPr="00962F00" w:rsidRDefault="00CF71B2" w:rsidP="001156B4">
            <w:pPr>
              <w:tabs>
                <w:tab w:val="left" w:pos="1452"/>
              </w:tabs>
              <w:spacing w:line="276" w:lineRule="auto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962F00">
              <w:rPr>
                <w:rFonts w:ascii="Arial" w:hAnsi="Arial" w:cs="Arial"/>
                <w:b/>
                <w:bCs/>
                <w:sz w:val="18"/>
                <w:szCs w:val="18"/>
              </w:rPr>
              <w:t>Sonuç</w:t>
            </w:r>
          </w:p>
        </w:tc>
        <w:tc>
          <w:tcPr>
            <w:tcW w:w="2246" w:type="dxa"/>
            <w:vMerge w:val="restart"/>
            <w:shd w:val="clear" w:color="auto" w:fill="D9D9D9"/>
            <w:vAlign w:val="center"/>
          </w:tcPr>
          <w:p w14:paraId="0A7A8B39" w14:textId="77777777" w:rsidR="00CF71B2" w:rsidRPr="00962F00" w:rsidRDefault="00CF71B2" w:rsidP="001156B4">
            <w:pPr>
              <w:pStyle w:val="TabloAlanBalk"/>
            </w:pPr>
            <w:proofErr w:type="spellStart"/>
            <w:r>
              <w:t>Gereksinim</w:t>
            </w:r>
            <w:proofErr w:type="spellEnd"/>
            <w:r w:rsidRPr="00962F00">
              <w:t xml:space="preserve"> No</w:t>
            </w:r>
          </w:p>
        </w:tc>
      </w:tr>
      <w:tr w:rsidR="00CF71B2" w:rsidRPr="00962F00" w14:paraId="24F6906F" w14:textId="77777777" w:rsidTr="0011077D">
        <w:trPr>
          <w:cantSplit/>
          <w:trHeight w:val="390"/>
          <w:tblHeader/>
        </w:trPr>
        <w:tc>
          <w:tcPr>
            <w:tcW w:w="1027" w:type="dxa"/>
            <w:vMerge/>
            <w:shd w:val="clear" w:color="auto" w:fill="D9D9D9"/>
          </w:tcPr>
          <w:p w14:paraId="034DE94C" w14:textId="77777777" w:rsidR="00CF71B2" w:rsidRPr="00962F00" w:rsidRDefault="00CF71B2" w:rsidP="001156B4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4341" w:type="dxa"/>
            <w:vMerge/>
            <w:shd w:val="clear" w:color="auto" w:fill="D9D9D9"/>
          </w:tcPr>
          <w:p w14:paraId="5EFBC9B8" w14:textId="77777777" w:rsidR="00CF71B2" w:rsidRPr="00962F00" w:rsidRDefault="00CF71B2" w:rsidP="001156B4">
            <w:pPr>
              <w:pStyle w:val="TabloParagraf"/>
            </w:pPr>
          </w:p>
        </w:tc>
        <w:tc>
          <w:tcPr>
            <w:tcW w:w="4696" w:type="dxa"/>
            <w:vMerge/>
            <w:shd w:val="clear" w:color="auto" w:fill="D9D9D9"/>
          </w:tcPr>
          <w:p w14:paraId="7C769220" w14:textId="77777777" w:rsidR="00CF71B2" w:rsidRPr="00962F00" w:rsidRDefault="00CF71B2" w:rsidP="001156B4">
            <w:pPr>
              <w:pStyle w:val="TabloParagraf"/>
            </w:pPr>
          </w:p>
        </w:tc>
        <w:tc>
          <w:tcPr>
            <w:tcW w:w="1443" w:type="dxa"/>
            <w:vMerge/>
            <w:shd w:val="clear" w:color="auto" w:fill="D9D9D9"/>
          </w:tcPr>
          <w:p w14:paraId="6BD0D740" w14:textId="77777777" w:rsidR="00CF71B2" w:rsidRPr="00962F00" w:rsidRDefault="00CF71B2" w:rsidP="001156B4">
            <w:pPr>
              <w:pStyle w:val="TabloParagraf"/>
            </w:pPr>
          </w:p>
        </w:tc>
        <w:tc>
          <w:tcPr>
            <w:tcW w:w="1101" w:type="dxa"/>
            <w:shd w:val="clear" w:color="auto" w:fill="D9D9D9"/>
            <w:vAlign w:val="center"/>
          </w:tcPr>
          <w:p w14:paraId="45DE9561" w14:textId="77777777" w:rsidR="00CF71B2" w:rsidRPr="00962F00" w:rsidRDefault="00CF71B2" w:rsidP="001156B4">
            <w:pPr>
              <w:pStyle w:val="TabloAlanBalk"/>
            </w:pPr>
            <w:r w:rsidRPr="00962F00">
              <w:t>G/K/UD *</w:t>
            </w:r>
          </w:p>
          <w:p w14:paraId="07159012" w14:textId="77777777" w:rsidR="00CF71B2" w:rsidRPr="00962F00" w:rsidRDefault="00CF71B2" w:rsidP="001156B4">
            <w:pPr>
              <w:pStyle w:val="TabloAlanBalkeng"/>
            </w:pPr>
          </w:p>
        </w:tc>
        <w:tc>
          <w:tcPr>
            <w:tcW w:w="2246" w:type="dxa"/>
            <w:vMerge/>
            <w:shd w:val="clear" w:color="auto" w:fill="D9D9D9"/>
          </w:tcPr>
          <w:p w14:paraId="232A3316" w14:textId="77777777" w:rsidR="00CF71B2" w:rsidRPr="00962F00" w:rsidRDefault="00CF71B2" w:rsidP="001156B4">
            <w:pPr>
              <w:pStyle w:val="TabloParagraf"/>
            </w:pPr>
          </w:p>
        </w:tc>
      </w:tr>
      <w:tr w:rsidR="00CF71B2" w:rsidRPr="00962F00" w14:paraId="115B6A06" w14:textId="77777777" w:rsidTr="0011077D">
        <w:trPr>
          <w:cantSplit/>
          <w:trHeight w:val="390"/>
        </w:trPr>
        <w:tc>
          <w:tcPr>
            <w:tcW w:w="1027" w:type="dxa"/>
          </w:tcPr>
          <w:p w14:paraId="5B084A53" w14:textId="77777777" w:rsidR="00CF71B2" w:rsidRPr="00962F00" w:rsidRDefault="00CF71B2" w:rsidP="00F74397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68184A69" w14:textId="681E4F7A" w:rsidR="00CF71B2" w:rsidRPr="00962F00" w:rsidRDefault="00CF71B2" w:rsidP="001156B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pybstest11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kullanıcısı ile sisteme giriş yapınız.</w:t>
            </w:r>
          </w:p>
          <w:p w14:paraId="06EB8C71" w14:textId="119FFA75" w:rsidR="00CF71B2" w:rsidRPr="00962F00" w:rsidRDefault="00CF71B2" w:rsidP="001156B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“Destek Süreçler --&gt; Risk Yönetimi” sekmelerine tıklayınız.</w:t>
            </w:r>
          </w:p>
        </w:tc>
        <w:tc>
          <w:tcPr>
            <w:tcW w:w="4696" w:type="dxa"/>
            <w:shd w:val="clear" w:color="auto" w:fill="auto"/>
          </w:tcPr>
          <w:p w14:paraId="15778CEA" w14:textId="772FF9B5" w:rsidR="00CF71B2" w:rsidRPr="00962F00" w:rsidRDefault="00CF71B2" w:rsidP="001156B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PYBS-RSK-001- Risk Yönetim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başlıklı ekranın açıldığı görülür.</w:t>
            </w:r>
          </w:p>
        </w:tc>
        <w:tc>
          <w:tcPr>
            <w:tcW w:w="1443" w:type="dxa"/>
          </w:tcPr>
          <w:p w14:paraId="2665B9E3" w14:textId="77777777" w:rsidR="00CF71B2" w:rsidRPr="00962F00" w:rsidRDefault="00CF71B2" w:rsidP="001156B4">
            <w:pPr>
              <w:pStyle w:val="TOC2"/>
            </w:pPr>
          </w:p>
        </w:tc>
        <w:tc>
          <w:tcPr>
            <w:tcW w:w="1101" w:type="dxa"/>
          </w:tcPr>
          <w:p w14:paraId="2798FAE1" w14:textId="77777777" w:rsidR="00CF71B2" w:rsidRPr="00962F00" w:rsidRDefault="00CF71B2" w:rsidP="001156B4">
            <w:pPr>
              <w:pStyle w:val="TOC2"/>
            </w:pPr>
          </w:p>
        </w:tc>
        <w:tc>
          <w:tcPr>
            <w:tcW w:w="2246" w:type="dxa"/>
          </w:tcPr>
          <w:p w14:paraId="6FCC72C2" w14:textId="77777777" w:rsidR="00CF71B2" w:rsidRPr="00962F00" w:rsidRDefault="00CF71B2" w:rsidP="001156B4">
            <w:pPr>
              <w:pStyle w:val="TabloParagraf"/>
            </w:pPr>
          </w:p>
        </w:tc>
      </w:tr>
      <w:tr w:rsidR="00CF71B2" w:rsidRPr="00962F00" w14:paraId="598E9B70" w14:textId="77777777" w:rsidTr="0011077D">
        <w:trPr>
          <w:cantSplit/>
          <w:trHeight w:val="390"/>
        </w:trPr>
        <w:tc>
          <w:tcPr>
            <w:tcW w:w="1027" w:type="dxa"/>
          </w:tcPr>
          <w:p w14:paraId="3E42129E" w14:textId="77777777" w:rsidR="00CF71B2" w:rsidRPr="00962F00" w:rsidRDefault="00CF71B2" w:rsidP="00F74397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69FC07A1" w14:textId="77777777" w:rsidR="00CF71B2" w:rsidRPr="00962F00" w:rsidRDefault="00CF71B2" w:rsidP="00824BA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ki “Risk” düğmesine tıklayınız.</w:t>
            </w:r>
          </w:p>
          <w:p w14:paraId="04BDA720" w14:textId="2AB09115" w:rsidR="00CF71B2" w:rsidRDefault="00CF71B2" w:rsidP="00824BA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 Ekle \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Güncelle" sekmesindeki “Proj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ve “Program”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alanı dışındaki tüm alanları doldurunuz.</w:t>
            </w:r>
          </w:p>
          <w:p w14:paraId="7AC11EDC" w14:textId="77777777" w:rsidR="00CF71B2" w:rsidRDefault="00CF71B2" w:rsidP="00824BA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tego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: &lt;listeden bir değer seçiniz&gt;</w:t>
            </w:r>
          </w:p>
          <w:p w14:paraId="39251198" w14:textId="261D111A" w:rsidR="00CF71B2" w:rsidRDefault="00CF71B2" w:rsidP="00824BA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Birim: 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&lt;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Özel Kalem Müdürlüğü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&gt;</w:t>
            </w:r>
          </w:p>
          <w:p w14:paraId="21B7C1B1" w14:textId="77777777" w:rsidR="00CF71B2" w:rsidRPr="00962F00" w:rsidRDefault="00CF71B2" w:rsidP="00824BA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Sorumlu: &lt;pybstest12 kullanıcısını seçiniz&gt;</w:t>
            </w:r>
          </w:p>
          <w:p w14:paraId="218E5FB2" w14:textId="77777777" w:rsidR="00CF71B2" w:rsidRPr="00962F00" w:rsidRDefault="00CF71B2" w:rsidP="00824BA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Tanım: &lt;riskin tanımını giriniz&gt;</w:t>
            </w:r>
          </w:p>
          <w:p w14:paraId="6DF9F293" w14:textId="77777777" w:rsidR="00CF71B2" w:rsidRPr="00962F00" w:rsidRDefault="00CF71B2" w:rsidP="00824BA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nak: &lt;listeden risk kaynağını seçiniz&gt;</w:t>
            </w:r>
          </w:p>
          <w:p w14:paraId="28DBD31C" w14:textId="2F7D9D19" w:rsidR="00CF71B2" w:rsidRDefault="00CF71B2" w:rsidP="00824BA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Yönetim Stratejisi: &lt;listeden ilgili stratejiyi seçiniz&gt;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 xml:space="preserve">Olasılık: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Çok Yüksek</w:t>
            </w:r>
          </w:p>
          <w:p w14:paraId="143EAD9E" w14:textId="5F03CA88" w:rsidR="00CF71B2" w:rsidRDefault="00CF71B2" w:rsidP="00824BA9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Öncelik: 1</w:t>
            </w:r>
          </w:p>
          <w:p w14:paraId="07D11B0F" w14:textId="6ECEE56C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Etki: Çok Yüksek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Bildirim Tarihi: &lt;bildirim tarihi giriniz&gt;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“Kaydet düğmesine tıklayınız.</w:t>
            </w:r>
          </w:p>
        </w:tc>
        <w:tc>
          <w:tcPr>
            <w:tcW w:w="4696" w:type="dxa"/>
            <w:shd w:val="clear" w:color="auto" w:fill="auto"/>
          </w:tcPr>
          <w:p w14:paraId="2ED461F4" w14:textId="77777777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Güncellenen değerlerin kaydedildiği görülür.</w:t>
            </w:r>
          </w:p>
          <w:p w14:paraId="7C07B1E3" w14:textId="24BE8F0E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”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çerisind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risk değeri “Çok Yüksek” olarak güncellenen verinin “Kırmızı” ile renklendirildiği görülür.</w:t>
            </w:r>
          </w:p>
        </w:tc>
        <w:tc>
          <w:tcPr>
            <w:tcW w:w="1443" w:type="dxa"/>
          </w:tcPr>
          <w:p w14:paraId="4E404E72" w14:textId="77777777" w:rsidR="00CF71B2" w:rsidRPr="00962F00" w:rsidRDefault="00CF71B2" w:rsidP="00F74397">
            <w:pPr>
              <w:pStyle w:val="TOC2"/>
            </w:pPr>
          </w:p>
        </w:tc>
        <w:tc>
          <w:tcPr>
            <w:tcW w:w="1101" w:type="dxa"/>
          </w:tcPr>
          <w:p w14:paraId="140E445B" w14:textId="77777777" w:rsidR="00CF71B2" w:rsidRPr="00962F00" w:rsidRDefault="00CF71B2" w:rsidP="00F74397">
            <w:pPr>
              <w:pStyle w:val="TOC2"/>
            </w:pPr>
          </w:p>
        </w:tc>
        <w:tc>
          <w:tcPr>
            <w:tcW w:w="2246" w:type="dxa"/>
          </w:tcPr>
          <w:p w14:paraId="17E83F7E" w14:textId="5E2AF110" w:rsidR="00CF71B2" w:rsidRDefault="00CF71B2" w:rsidP="00F74397">
            <w:pPr>
              <w:pStyle w:val="TabloParagraf"/>
            </w:pPr>
            <w:r w:rsidRPr="00F74397">
              <w:t>HVL-PYBS-SSS-19331</w:t>
            </w:r>
            <w:r w:rsidR="00D91EAC">
              <w:t>;</w:t>
            </w:r>
          </w:p>
          <w:p w14:paraId="635BF338" w14:textId="05F62797" w:rsidR="00CF71B2" w:rsidRPr="00962F00" w:rsidRDefault="00CF71B2" w:rsidP="00F74397">
            <w:pPr>
              <w:pStyle w:val="TabloParagraf"/>
            </w:pPr>
            <w:r w:rsidRPr="00A16FB2">
              <w:t>HVL-PYBS-SSS-08260</w:t>
            </w:r>
            <w:r w:rsidR="00D91EAC">
              <w:t>;</w:t>
            </w:r>
          </w:p>
        </w:tc>
      </w:tr>
      <w:tr w:rsidR="00CF71B2" w:rsidRPr="00962F00" w14:paraId="1DC78ACB" w14:textId="77777777" w:rsidTr="0011077D">
        <w:trPr>
          <w:cantSplit/>
          <w:trHeight w:val="390"/>
        </w:trPr>
        <w:tc>
          <w:tcPr>
            <w:tcW w:w="1027" w:type="dxa"/>
          </w:tcPr>
          <w:p w14:paraId="4A42789C" w14:textId="77777777" w:rsidR="00CF71B2" w:rsidRPr="00962F00" w:rsidRDefault="00CF71B2" w:rsidP="00F74397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7319C8FE" w14:textId="0F40431C" w:rsidR="00CF71B2" w:rsidRPr="00962F00" w:rsidRDefault="00CF71B2" w:rsidP="00BB5B81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" sekmesinden üst adımda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eklenen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riski seçiniz.</w:t>
            </w:r>
          </w:p>
        </w:tc>
        <w:tc>
          <w:tcPr>
            <w:tcW w:w="4696" w:type="dxa"/>
            <w:shd w:val="clear" w:color="auto" w:fill="auto"/>
          </w:tcPr>
          <w:p w14:paraId="74FFA0E7" w14:textId="77777777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 Ekle \ Güncelle" sekmesinin riske ait bilgiler ile birlikte açıldığı görülür.</w:t>
            </w:r>
          </w:p>
          <w:p w14:paraId="3F40ADB0" w14:textId="0DCCAA91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değeri alanında risk olasılık değeri ile risk etki değerlerinin çarpımının sonucu olarak “16 – Çok Yüksek” değeri görülür.</w:t>
            </w:r>
          </w:p>
        </w:tc>
        <w:tc>
          <w:tcPr>
            <w:tcW w:w="1443" w:type="dxa"/>
          </w:tcPr>
          <w:p w14:paraId="2F5404B1" w14:textId="77777777" w:rsidR="00CF71B2" w:rsidRPr="00962F00" w:rsidRDefault="00CF71B2" w:rsidP="00F74397">
            <w:pPr>
              <w:pStyle w:val="TOC2"/>
            </w:pPr>
          </w:p>
        </w:tc>
        <w:tc>
          <w:tcPr>
            <w:tcW w:w="1101" w:type="dxa"/>
          </w:tcPr>
          <w:p w14:paraId="4544C647" w14:textId="77777777" w:rsidR="00CF71B2" w:rsidRPr="00962F00" w:rsidRDefault="00CF71B2" w:rsidP="00F74397">
            <w:pPr>
              <w:pStyle w:val="TOC2"/>
            </w:pPr>
          </w:p>
        </w:tc>
        <w:tc>
          <w:tcPr>
            <w:tcW w:w="2246" w:type="dxa"/>
          </w:tcPr>
          <w:p w14:paraId="53772B5E" w14:textId="77777777" w:rsidR="00CF71B2" w:rsidRPr="00962F00" w:rsidRDefault="00CF71B2" w:rsidP="00F74397">
            <w:pPr>
              <w:pStyle w:val="TabloParagraf"/>
            </w:pPr>
          </w:p>
        </w:tc>
      </w:tr>
      <w:tr w:rsidR="00CF71B2" w:rsidRPr="00962F00" w14:paraId="7B82A3F6" w14:textId="77777777" w:rsidTr="0011077D">
        <w:trPr>
          <w:cantSplit/>
          <w:trHeight w:val="390"/>
        </w:trPr>
        <w:tc>
          <w:tcPr>
            <w:tcW w:w="1027" w:type="dxa"/>
          </w:tcPr>
          <w:p w14:paraId="0DD3E4DD" w14:textId="77777777" w:rsidR="00CF71B2" w:rsidRPr="00962F00" w:rsidRDefault="00CF71B2" w:rsidP="00F74397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14FFA3AA" w14:textId="7FB83ED5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 düğmesine tıklayınız. Üst adımda risk oluşturulan birim içerisine yeni bir risk giriniz.</w:t>
            </w:r>
          </w:p>
        </w:tc>
        <w:tc>
          <w:tcPr>
            <w:tcW w:w="4696" w:type="dxa"/>
            <w:shd w:val="clear" w:color="auto" w:fill="auto"/>
          </w:tcPr>
          <w:p w14:paraId="5A4F807E" w14:textId="77777777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ıt işleminin gerçekleştiğine dair uyarı görülür.</w:t>
            </w:r>
          </w:p>
          <w:p w14:paraId="37013937" w14:textId="77777777" w:rsidR="00CF71B2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dedilen riskin “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”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çerisin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eklendiği görülür.</w:t>
            </w:r>
          </w:p>
          <w:p w14:paraId="2E367F22" w14:textId="44FCCBD8" w:rsidR="00CF71B2" w:rsidRPr="00962F00" w:rsidRDefault="00CF71B2" w:rsidP="00F7439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 numarasının birim bazında otomatik olarak artan bir sırada oluştuğu görülür.</w:t>
            </w:r>
          </w:p>
        </w:tc>
        <w:tc>
          <w:tcPr>
            <w:tcW w:w="1443" w:type="dxa"/>
          </w:tcPr>
          <w:p w14:paraId="7BB8150A" w14:textId="77777777" w:rsidR="00CF71B2" w:rsidRPr="00962F00" w:rsidRDefault="00CF71B2" w:rsidP="00F74397">
            <w:pPr>
              <w:pStyle w:val="TOC2"/>
            </w:pPr>
          </w:p>
        </w:tc>
        <w:tc>
          <w:tcPr>
            <w:tcW w:w="1101" w:type="dxa"/>
          </w:tcPr>
          <w:p w14:paraId="600C0ABB" w14:textId="77777777" w:rsidR="00CF71B2" w:rsidRPr="00962F00" w:rsidRDefault="00CF71B2" w:rsidP="00F74397">
            <w:pPr>
              <w:pStyle w:val="TOC2"/>
            </w:pPr>
          </w:p>
        </w:tc>
        <w:tc>
          <w:tcPr>
            <w:tcW w:w="2246" w:type="dxa"/>
          </w:tcPr>
          <w:p w14:paraId="4E1E4D27" w14:textId="77777777" w:rsidR="00CF71B2" w:rsidRPr="00962F00" w:rsidRDefault="00CF71B2" w:rsidP="00F74397">
            <w:pPr>
              <w:pStyle w:val="TabloParagraf"/>
            </w:pPr>
          </w:p>
        </w:tc>
      </w:tr>
      <w:tr w:rsidR="00CF71B2" w:rsidRPr="00962F00" w14:paraId="7DC2830D" w14:textId="77777777" w:rsidTr="0011077D">
        <w:trPr>
          <w:cantSplit/>
          <w:trHeight w:val="390"/>
        </w:trPr>
        <w:tc>
          <w:tcPr>
            <w:tcW w:w="1027" w:type="dxa"/>
          </w:tcPr>
          <w:p w14:paraId="7EB468E2" w14:textId="77777777" w:rsidR="00CF71B2" w:rsidRPr="00962F00" w:rsidRDefault="00CF71B2" w:rsidP="00BB5B81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4DAC37AC" w14:textId="77777777" w:rsidR="00CF71B2" w:rsidRDefault="00CF71B2" w:rsidP="00BB5B81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Özel Kalem Müdürlüğü” biriminin müdürü ile sisteme giriş yapınız.</w:t>
            </w:r>
          </w:p>
          <w:p w14:paraId="6A28B477" w14:textId="6BC694B6" w:rsidR="00CF71B2" w:rsidRPr="00962F00" w:rsidRDefault="00CF71B2" w:rsidP="00BB5B81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“Destek Süreçler --&gt; Risk Yönetimi” sekmelerine tıklayınız.</w:t>
            </w:r>
          </w:p>
        </w:tc>
        <w:tc>
          <w:tcPr>
            <w:tcW w:w="4696" w:type="dxa"/>
            <w:shd w:val="clear" w:color="auto" w:fill="auto"/>
          </w:tcPr>
          <w:p w14:paraId="36A01791" w14:textId="2FDC1AFF" w:rsidR="00CF71B2" w:rsidRPr="00962F00" w:rsidRDefault="00CF71B2" w:rsidP="00BB5B81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PYBS-RSK-001- Risk Yönetim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başlıklı ekranın açıldığı görülür.</w:t>
            </w:r>
          </w:p>
        </w:tc>
        <w:tc>
          <w:tcPr>
            <w:tcW w:w="1443" w:type="dxa"/>
          </w:tcPr>
          <w:p w14:paraId="36B4E374" w14:textId="77777777" w:rsidR="00CF71B2" w:rsidRPr="00962F00" w:rsidRDefault="00CF71B2" w:rsidP="00BB5B81">
            <w:pPr>
              <w:pStyle w:val="TOC2"/>
            </w:pPr>
          </w:p>
        </w:tc>
        <w:tc>
          <w:tcPr>
            <w:tcW w:w="1101" w:type="dxa"/>
          </w:tcPr>
          <w:p w14:paraId="5486A172" w14:textId="77777777" w:rsidR="00CF71B2" w:rsidRPr="00962F00" w:rsidRDefault="00CF71B2" w:rsidP="00BB5B81">
            <w:pPr>
              <w:pStyle w:val="TOC2"/>
            </w:pPr>
          </w:p>
        </w:tc>
        <w:tc>
          <w:tcPr>
            <w:tcW w:w="2246" w:type="dxa"/>
          </w:tcPr>
          <w:p w14:paraId="49A29888" w14:textId="4F598A58" w:rsidR="00CF71B2" w:rsidRDefault="00CF71B2" w:rsidP="00BB5B81">
            <w:pPr>
              <w:pStyle w:val="TabloParagraf"/>
            </w:pPr>
            <w:r>
              <w:t>HVL-PYBS-SSS-19340</w:t>
            </w:r>
          </w:p>
        </w:tc>
      </w:tr>
      <w:tr w:rsidR="00CF71B2" w:rsidRPr="00962F00" w14:paraId="7BDD69E1" w14:textId="77777777" w:rsidTr="0011077D">
        <w:trPr>
          <w:cantSplit/>
          <w:trHeight w:val="390"/>
        </w:trPr>
        <w:tc>
          <w:tcPr>
            <w:tcW w:w="1027" w:type="dxa"/>
          </w:tcPr>
          <w:p w14:paraId="058836DC" w14:textId="77777777" w:rsidR="00CF71B2" w:rsidRPr="00962F00" w:rsidRDefault="00CF71B2" w:rsidP="001156B4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1D2B6025" w14:textId="77777777" w:rsidR="00CF71B2" w:rsidRPr="00962F00" w:rsidRDefault="00CF71B2" w:rsidP="001156B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Sorgula" sekmesinden</w:t>
            </w:r>
          </w:p>
          <w:p w14:paraId="241425BD" w14:textId="77777777" w:rsidR="00CF71B2" w:rsidRDefault="00CF71B2" w:rsidP="001156B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Birim: Özel Kalem Müdürlüğü</w:t>
            </w:r>
          </w:p>
          <w:p w14:paraId="33F88346" w14:textId="77777777" w:rsidR="00CF71B2" w:rsidRPr="00962F00" w:rsidRDefault="00CF71B2" w:rsidP="001156B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proofErr w:type="gramStart"/>
            <w:r>
              <w:rPr>
                <w:rFonts w:ascii="Arial" w:hAnsi="Arial" w:cs="Arial"/>
                <w:color w:val="000000"/>
                <w:sz w:val="16"/>
                <w:szCs w:val="16"/>
              </w:rPr>
              <w:t>seçiniz</w:t>
            </w:r>
            <w:proofErr w:type="gramEnd"/>
            <w:r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</w:p>
          <w:p w14:paraId="55AD44AD" w14:textId="5FD0F66F" w:rsidR="00CF71B2" w:rsidRPr="00962F00" w:rsidRDefault="00CF71B2" w:rsidP="001156B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Sorgula" düğmesine tıklayınız.</w:t>
            </w:r>
          </w:p>
        </w:tc>
        <w:tc>
          <w:tcPr>
            <w:tcW w:w="4696" w:type="dxa"/>
            <w:shd w:val="clear" w:color="auto" w:fill="auto"/>
          </w:tcPr>
          <w:p w14:paraId="733087DF" w14:textId="6E8AF0A4" w:rsidR="00CF71B2" w:rsidRPr="00962F00" w:rsidRDefault="00CF71B2" w:rsidP="001156B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Seçilen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birimin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sahip olduğu risk verisi 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 görülür.</w:t>
            </w:r>
          </w:p>
        </w:tc>
        <w:tc>
          <w:tcPr>
            <w:tcW w:w="1443" w:type="dxa"/>
          </w:tcPr>
          <w:p w14:paraId="27D96CDA" w14:textId="77777777" w:rsidR="00CF71B2" w:rsidRPr="00962F00" w:rsidRDefault="00CF71B2" w:rsidP="001156B4">
            <w:pPr>
              <w:pStyle w:val="TOC2"/>
            </w:pPr>
          </w:p>
        </w:tc>
        <w:tc>
          <w:tcPr>
            <w:tcW w:w="1101" w:type="dxa"/>
          </w:tcPr>
          <w:p w14:paraId="5B319DF7" w14:textId="77777777" w:rsidR="00CF71B2" w:rsidRPr="00962F00" w:rsidRDefault="00CF71B2" w:rsidP="001156B4">
            <w:pPr>
              <w:pStyle w:val="TOC2"/>
            </w:pPr>
          </w:p>
        </w:tc>
        <w:tc>
          <w:tcPr>
            <w:tcW w:w="2246" w:type="dxa"/>
          </w:tcPr>
          <w:p w14:paraId="45662D1C" w14:textId="77777777" w:rsidR="00CF71B2" w:rsidRDefault="00CF71B2" w:rsidP="001156B4">
            <w:pPr>
              <w:pStyle w:val="TabloParagraf"/>
            </w:pPr>
          </w:p>
        </w:tc>
      </w:tr>
      <w:tr w:rsidR="00CF71B2" w:rsidRPr="00962F00" w14:paraId="3A8FED74" w14:textId="77777777" w:rsidTr="0011077D">
        <w:trPr>
          <w:cantSplit/>
          <w:trHeight w:val="390"/>
        </w:trPr>
        <w:tc>
          <w:tcPr>
            <w:tcW w:w="1027" w:type="dxa"/>
          </w:tcPr>
          <w:p w14:paraId="54B57F58" w14:textId="77777777" w:rsidR="00CF71B2" w:rsidRPr="00962F00" w:rsidRDefault="00CF71B2" w:rsidP="001156B4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51E338CC" w14:textId="492E4465" w:rsidR="00CF71B2" w:rsidRPr="00962F00" w:rsidRDefault="00CF71B2" w:rsidP="001156B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Risk Bilgileri Listesi” içerisinden üst adımda eklenen risklerden durum alanı “</w:t>
            </w:r>
            <w:r w:rsidR="00626953">
              <w:rPr>
                <w:rFonts w:ascii="Arial" w:hAnsi="Arial" w:cs="Arial"/>
                <w:color w:val="000000"/>
                <w:sz w:val="16"/>
                <w:szCs w:val="16"/>
              </w:rPr>
              <w:t>Önerild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” olanlardan birini seçiniz.</w:t>
            </w:r>
          </w:p>
        </w:tc>
        <w:tc>
          <w:tcPr>
            <w:tcW w:w="4696" w:type="dxa"/>
            <w:shd w:val="clear" w:color="auto" w:fill="auto"/>
          </w:tcPr>
          <w:p w14:paraId="1506D52F" w14:textId="474615A6" w:rsidR="00CF71B2" w:rsidRPr="00962F00" w:rsidRDefault="00CF71B2" w:rsidP="001156B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e ait bilgiler "Risk Bilgileri Ekle / Güncelle" sekmesinde görülür.</w:t>
            </w:r>
          </w:p>
        </w:tc>
        <w:tc>
          <w:tcPr>
            <w:tcW w:w="1443" w:type="dxa"/>
          </w:tcPr>
          <w:p w14:paraId="422D3534" w14:textId="77777777" w:rsidR="00CF71B2" w:rsidRPr="00962F00" w:rsidRDefault="00CF71B2" w:rsidP="001156B4">
            <w:pPr>
              <w:pStyle w:val="TOC2"/>
            </w:pPr>
          </w:p>
        </w:tc>
        <w:tc>
          <w:tcPr>
            <w:tcW w:w="1101" w:type="dxa"/>
          </w:tcPr>
          <w:p w14:paraId="5B5EF085" w14:textId="77777777" w:rsidR="00CF71B2" w:rsidRPr="00962F00" w:rsidRDefault="00CF71B2" w:rsidP="001156B4">
            <w:pPr>
              <w:pStyle w:val="TOC2"/>
            </w:pPr>
          </w:p>
        </w:tc>
        <w:tc>
          <w:tcPr>
            <w:tcW w:w="2246" w:type="dxa"/>
          </w:tcPr>
          <w:p w14:paraId="38128BF4" w14:textId="77777777" w:rsidR="00CF71B2" w:rsidRDefault="00CF71B2" w:rsidP="001156B4">
            <w:pPr>
              <w:pStyle w:val="TabloParagraf"/>
            </w:pPr>
          </w:p>
        </w:tc>
      </w:tr>
      <w:tr w:rsidR="00CF71B2" w:rsidRPr="00962F00" w14:paraId="5C9EB21B" w14:textId="77777777" w:rsidTr="0011077D">
        <w:trPr>
          <w:cantSplit/>
          <w:trHeight w:val="390"/>
        </w:trPr>
        <w:tc>
          <w:tcPr>
            <w:tcW w:w="1027" w:type="dxa"/>
          </w:tcPr>
          <w:p w14:paraId="522BCD6F" w14:textId="77777777" w:rsidR="00CF71B2" w:rsidRPr="00962F00" w:rsidRDefault="00CF71B2" w:rsidP="001156B4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66B96ACD" w14:textId="77777777" w:rsidR="00CF71B2" w:rsidRDefault="00CF71B2" w:rsidP="001156B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da “Reddedildi” değerinden başka bir değeri seçiniz.</w:t>
            </w:r>
          </w:p>
          <w:p w14:paraId="7574F5D6" w14:textId="72433115" w:rsidR="00CF71B2" w:rsidRPr="00962F00" w:rsidRDefault="00CF71B2" w:rsidP="001156B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Kaydet” düğmesine tıklayınız.</w:t>
            </w:r>
          </w:p>
        </w:tc>
        <w:tc>
          <w:tcPr>
            <w:tcW w:w="4696" w:type="dxa"/>
            <w:shd w:val="clear" w:color="auto" w:fill="auto"/>
          </w:tcPr>
          <w:p w14:paraId="2307FCC5" w14:textId="16BEE113" w:rsidR="00CF71B2" w:rsidRPr="00962F00" w:rsidRDefault="00CF71B2" w:rsidP="001156B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ın değiştiği görülür.</w:t>
            </w:r>
          </w:p>
        </w:tc>
        <w:tc>
          <w:tcPr>
            <w:tcW w:w="1443" w:type="dxa"/>
          </w:tcPr>
          <w:p w14:paraId="0478C5F2" w14:textId="77777777" w:rsidR="00CF71B2" w:rsidRPr="00962F00" w:rsidRDefault="00CF71B2" w:rsidP="001156B4">
            <w:pPr>
              <w:pStyle w:val="TOC2"/>
            </w:pPr>
          </w:p>
        </w:tc>
        <w:tc>
          <w:tcPr>
            <w:tcW w:w="1101" w:type="dxa"/>
          </w:tcPr>
          <w:p w14:paraId="284E871E" w14:textId="77777777" w:rsidR="00CF71B2" w:rsidRPr="00962F00" w:rsidRDefault="00CF71B2" w:rsidP="001156B4">
            <w:pPr>
              <w:pStyle w:val="TOC2"/>
            </w:pPr>
          </w:p>
        </w:tc>
        <w:tc>
          <w:tcPr>
            <w:tcW w:w="2246" w:type="dxa"/>
          </w:tcPr>
          <w:p w14:paraId="5A1E6F3F" w14:textId="77777777" w:rsidR="00CF71B2" w:rsidRDefault="00CF71B2" w:rsidP="001156B4">
            <w:pPr>
              <w:pStyle w:val="TabloParagraf"/>
            </w:pPr>
          </w:p>
        </w:tc>
      </w:tr>
      <w:tr w:rsidR="00CF71B2" w:rsidRPr="00962F00" w14:paraId="7974D059" w14:textId="77777777" w:rsidTr="0011077D">
        <w:trPr>
          <w:cantSplit/>
          <w:trHeight w:val="390"/>
        </w:trPr>
        <w:tc>
          <w:tcPr>
            <w:tcW w:w="1027" w:type="dxa"/>
          </w:tcPr>
          <w:p w14:paraId="4141EF48" w14:textId="77777777" w:rsidR="00CF71B2" w:rsidRPr="00962F00" w:rsidRDefault="00CF71B2" w:rsidP="001156B4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198573B3" w14:textId="747D6B9C" w:rsidR="00CF71B2" w:rsidRPr="00962F00" w:rsidRDefault="00CF71B2" w:rsidP="001156B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Risk Bilgileri Listesi” içerisinden üst adımda eklenen risklerden durum alanı “</w:t>
            </w:r>
            <w:r w:rsidR="00626953">
              <w:rPr>
                <w:rFonts w:ascii="Arial" w:hAnsi="Arial" w:cs="Arial"/>
                <w:color w:val="000000"/>
                <w:sz w:val="16"/>
                <w:szCs w:val="16"/>
              </w:rPr>
              <w:t>Önerild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” olanlardan birini seçiniz.</w:t>
            </w:r>
          </w:p>
        </w:tc>
        <w:tc>
          <w:tcPr>
            <w:tcW w:w="4696" w:type="dxa"/>
            <w:shd w:val="clear" w:color="auto" w:fill="auto"/>
          </w:tcPr>
          <w:p w14:paraId="2FB46C00" w14:textId="69C92EC4" w:rsidR="00CF71B2" w:rsidRPr="00962F00" w:rsidRDefault="00CF71B2" w:rsidP="001156B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e ait bilgiler "Risk Bilgileri Ekle / Güncelle" sekmesinde görülür.</w:t>
            </w:r>
          </w:p>
        </w:tc>
        <w:tc>
          <w:tcPr>
            <w:tcW w:w="1443" w:type="dxa"/>
          </w:tcPr>
          <w:p w14:paraId="37A00AE6" w14:textId="77777777" w:rsidR="00CF71B2" w:rsidRPr="00962F00" w:rsidRDefault="00CF71B2" w:rsidP="001156B4">
            <w:pPr>
              <w:pStyle w:val="TOC2"/>
            </w:pPr>
          </w:p>
        </w:tc>
        <w:tc>
          <w:tcPr>
            <w:tcW w:w="1101" w:type="dxa"/>
          </w:tcPr>
          <w:p w14:paraId="11CEFDA9" w14:textId="77777777" w:rsidR="00CF71B2" w:rsidRPr="00962F00" w:rsidRDefault="00CF71B2" w:rsidP="001156B4">
            <w:pPr>
              <w:pStyle w:val="TOC2"/>
            </w:pPr>
          </w:p>
        </w:tc>
        <w:tc>
          <w:tcPr>
            <w:tcW w:w="2246" w:type="dxa"/>
          </w:tcPr>
          <w:p w14:paraId="300CE332" w14:textId="77777777" w:rsidR="00CF71B2" w:rsidRDefault="00CF71B2" w:rsidP="001156B4">
            <w:pPr>
              <w:pStyle w:val="TabloParagraf"/>
            </w:pPr>
          </w:p>
        </w:tc>
      </w:tr>
      <w:tr w:rsidR="00CF71B2" w:rsidRPr="00962F00" w14:paraId="6C9FDB8E" w14:textId="77777777" w:rsidTr="0011077D">
        <w:trPr>
          <w:cantSplit/>
          <w:trHeight w:val="390"/>
        </w:trPr>
        <w:tc>
          <w:tcPr>
            <w:tcW w:w="1027" w:type="dxa"/>
          </w:tcPr>
          <w:p w14:paraId="2C0AF491" w14:textId="77777777" w:rsidR="00CF71B2" w:rsidRPr="00962F00" w:rsidRDefault="00CF71B2" w:rsidP="001156B4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6613F57C" w14:textId="77777777" w:rsidR="00CF71B2" w:rsidRDefault="00CF71B2" w:rsidP="001156B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da “Reddedildi” değerini seçiniz.</w:t>
            </w:r>
          </w:p>
          <w:p w14:paraId="3B552077" w14:textId="26BD7F8C" w:rsidR="00CF71B2" w:rsidRPr="00962F00" w:rsidRDefault="00CF71B2" w:rsidP="001156B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Kaydet” düğmesine tıklayınız.</w:t>
            </w:r>
          </w:p>
        </w:tc>
        <w:tc>
          <w:tcPr>
            <w:tcW w:w="4696" w:type="dxa"/>
            <w:shd w:val="clear" w:color="auto" w:fill="auto"/>
          </w:tcPr>
          <w:p w14:paraId="4BCB3B23" w14:textId="4ED2EE1B" w:rsidR="00CF71B2" w:rsidRPr="00962F00" w:rsidRDefault="00CF71B2" w:rsidP="001156B4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ın değiştiği ve reddedildiği görülür.</w:t>
            </w:r>
          </w:p>
        </w:tc>
        <w:tc>
          <w:tcPr>
            <w:tcW w:w="1443" w:type="dxa"/>
          </w:tcPr>
          <w:p w14:paraId="4EA8999C" w14:textId="77777777" w:rsidR="00CF71B2" w:rsidRPr="00962F00" w:rsidRDefault="00CF71B2" w:rsidP="001156B4">
            <w:pPr>
              <w:pStyle w:val="TOC2"/>
            </w:pPr>
          </w:p>
        </w:tc>
        <w:tc>
          <w:tcPr>
            <w:tcW w:w="1101" w:type="dxa"/>
          </w:tcPr>
          <w:p w14:paraId="3519E517" w14:textId="77777777" w:rsidR="00CF71B2" w:rsidRPr="00962F00" w:rsidRDefault="00CF71B2" w:rsidP="001156B4">
            <w:pPr>
              <w:pStyle w:val="TOC2"/>
            </w:pPr>
          </w:p>
        </w:tc>
        <w:tc>
          <w:tcPr>
            <w:tcW w:w="2246" w:type="dxa"/>
          </w:tcPr>
          <w:p w14:paraId="0640523E" w14:textId="77777777" w:rsidR="00CF71B2" w:rsidRDefault="00CF71B2" w:rsidP="001156B4">
            <w:pPr>
              <w:pStyle w:val="TabloParagraf"/>
            </w:pPr>
          </w:p>
        </w:tc>
      </w:tr>
      <w:tr w:rsidR="00CF71B2" w:rsidRPr="00962F00" w14:paraId="03BA909B" w14:textId="77777777" w:rsidTr="0011077D">
        <w:trPr>
          <w:cantSplit/>
          <w:trHeight w:val="390"/>
        </w:trPr>
        <w:tc>
          <w:tcPr>
            <w:tcW w:w="1027" w:type="dxa"/>
          </w:tcPr>
          <w:p w14:paraId="3E200C95" w14:textId="77777777" w:rsidR="00CF71B2" w:rsidRPr="00962F00" w:rsidRDefault="00CF71B2" w:rsidP="00F26A87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2AF7F769" w14:textId="24520CC5" w:rsidR="00CF71B2" w:rsidRPr="00962F00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pybstest17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kullanıcısı ile sisteme giriş yapınız.</w:t>
            </w:r>
          </w:p>
          <w:p w14:paraId="6E8F914F" w14:textId="19D0F797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“Destek Süreçler --&gt; Risk Yönetimi” sekmelerine tıklayınız.</w:t>
            </w:r>
          </w:p>
        </w:tc>
        <w:tc>
          <w:tcPr>
            <w:tcW w:w="4696" w:type="dxa"/>
            <w:shd w:val="clear" w:color="auto" w:fill="auto"/>
          </w:tcPr>
          <w:p w14:paraId="14C67418" w14:textId="085687C8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PYBS-RSK-001- Risk Yönetim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başlıklı ekranın açıldığı görülür.</w:t>
            </w:r>
          </w:p>
        </w:tc>
        <w:tc>
          <w:tcPr>
            <w:tcW w:w="1443" w:type="dxa"/>
          </w:tcPr>
          <w:p w14:paraId="1C6081E1" w14:textId="77777777" w:rsidR="00CF71B2" w:rsidRPr="00962F00" w:rsidRDefault="00CF71B2" w:rsidP="00F26A87">
            <w:pPr>
              <w:pStyle w:val="TOC2"/>
            </w:pPr>
          </w:p>
        </w:tc>
        <w:tc>
          <w:tcPr>
            <w:tcW w:w="1101" w:type="dxa"/>
          </w:tcPr>
          <w:p w14:paraId="3D636151" w14:textId="77777777" w:rsidR="00CF71B2" w:rsidRPr="00962F00" w:rsidRDefault="00CF71B2" w:rsidP="00F26A87">
            <w:pPr>
              <w:pStyle w:val="TOC2"/>
            </w:pPr>
          </w:p>
        </w:tc>
        <w:tc>
          <w:tcPr>
            <w:tcW w:w="2246" w:type="dxa"/>
          </w:tcPr>
          <w:p w14:paraId="17466C6F" w14:textId="77777777" w:rsidR="00CF71B2" w:rsidRDefault="00CF71B2" w:rsidP="00F26A87">
            <w:pPr>
              <w:pStyle w:val="TabloParagraf"/>
            </w:pPr>
          </w:p>
        </w:tc>
      </w:tr>
      <w:tr w:rsidR="00CF71B2" w:rsidRPr="00962F00" w14:paraId="4B41948B" w14:textId="77777777" w:rsidTr="0011077D">
        <w:trPr>
          <w:cantSplit/>
          <w:trHeight w:val="390"/>
        </w:trPr>
        <w:tc>
          <w:tcPr>
            <w:tcW w:w="1027" w:type="dxa"/>
          </w:tcPr>
          <w:p w14:paraId="2EDEF175" w14:textId="77777777" w:rsidR="00CF71B2" w:rsidRPr="00962F00" w:rsidRDefault="00CF71B2" w:rsidP="00F26A87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61C9B94C" w14:textId="77777777" w:rsidR="00CF71B2" w:rsidRPr="00962F00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ki “Risk” düğmesine tıklayınız.</w:t>
            </w:r>
          </w:p>
          <w:p w14:paraId="12D6754C" w14:textId="77777777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 Ekle \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Güncelle" sekmesindeki “Proj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ve “Program”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alanı dışındaki tüm alanları doldurunuz.</w:t>
            </w:r>
          </w:p>
          <w:p w14:paraId="485EB289" w14:textId="77777777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tego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: &lt;listeden bir değer seçiniz&gt;</w:t>
            </w:r>
          </w:p>
          <w:p w14:paraId="73F40802" w14:textId="3874BFE1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Birim: Sanayileşme Daire Başkanlığı</w:t>
            </w:r>
          </w:p>
          <w:p w14:paraId="73E4378C" w14:textId="47F843CB" w:rsidR="00CF71B2" w:rsidRPr="00962F00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Sorumlu: &lt;pybstest17 kullanıcısını seçiniz&gt;</w:t>
            </w:r>
          </w:p>
          <w:p w14:paraId="1533FBC2" w14:textId="77777777" w:rsidR="00CF71B2" w:rsidRPr="00962F00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Tanım: &lt;riskin tanımını giriniz&gt;</w:t>
            </w:r>
          </w:p>
          <w:p w14:paraId="064E0BBC" w14:textId="77777777" w:rsidR="00CF71B2" w:rsidRPr="00962F00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nak: &lt;listeden risk kaynağını seçiniz&gt;</w:t>
            </w:r>
          </w:p>
          <w:p w14:paraId="7B24DEFE" w14:textId="77777777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Yönetim Stratejisi: &lt;listeden ilgili stratejiyi seçiniz&gt;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 xml:space="preserve">Olasılık: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Çok Yüksek</w:t>
            </w:r>
          </w:p>
          <w:p w14:paraId="508BC336" w14:textId="77777777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Öncelik: 1</w:t>
            </w:r>
          </w:p>
          <w:p w14:paraId="39E1E00F" w14:textId="1CCCE216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Etki: Çok Yüksek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Bildirim Tarihi: &lt;bildirim tarihi giriniz&gt;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“Kaydet düğmesine tıklayınız.</w:t>
            </w:r>
          </w:p>
        </w:tc>
        <w:tc>
          <w:tcPr>
            <w:tcW w:w="4696" w:type="dxa"/>
            <w:shd w:val="clear" w:color="auto" w:fill="auto"/>
          </w:tcPr>
          <w:p w14:paraId="7B0A15F1" w14:textId="77777777" w:rsidR="00CF71B2" w:rsidRPr="00962F00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Güncellenen değerlerin kaydedildiği görülür.</w:t>
            </w:r>
          </w:p>
          <w:p w14:paraId="295D6F06" w14:textId="4CF8C858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”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çerisind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risk değeri “Çok Yüksek” olarak güncellenen verinin “Kırmızı” ile renklendirildiği görülür.</w:t>
            </w:r>
          </w:p>
        </w:tc>
        <w:tc>
          <w:tcPr>
            <w:tcW w:w="1443" w:type="dxa"/>
          </w:tcPr>
          <w:p w14:paraId="00790F47" w14:textId="77777777" w:rsidR="00CF71B2" w:rsidRPr="00962F00" w:rsidRDefault="00CF71B2" w:rsidP="00F26A87">
            <w:pPr>
              <w:pStyle w:val="TOC2"/>
            </w:pPr>
          </w:p>
        </w:tc>
        <w:tc>
          <w:tcPr>
            <w:tcW w:w="1101" w:type="dxa"/>
          </w:tcPr>
          <w:p w14:paraId="3F4BBEF4" w14:textId="77777777" w:rsidR="00CF71B2" w:rsidRPr="00962F00" w:rsidRDefault="00CF71B2" w:rsidP="00F26A87">
            <w:pPr>
              <w:pStyle w:val="TOC2"/>
            </w:pPr>
          </w:p>
        </w:tc>
        <w:tc>
          <w:tcPr>
            <w:tcW w:w="2246" w:type="dxa"/>
          </w:tcPr>
          <w:p w14:paraId="339DE406" w14:textId="77777777" w:rsidR="00CF71B2" w:rsidRDefault="00CF71B2" w:rsidP="00F26A87">
            <w:pPr>
              <w:pStyle w:val="TabloParagraf"/>
            </w:pPr>
          </w:p>
        </w:tc>
      </w:tr>
      <w:tr w:rsidR="00CF71B2" w:rsidRPr="00962F00" w14:paraId="4E272C84" w14:textId="77777777" w:rsidTr="0011077D">
        <w:trPr>
          <w:cantSplit/>
          <w:trHeight w:val="390"/>
        </w:trPr>
        <w:tc>
          <w:tcPr>
            <w:tcW w:w="1027" w:type="dxa"/>
          </w:tcPr>
          <w:p w14:paraId="52745C27" w14:textId="77777777" w:rsidR="00CF71B2" w:rsidRPr="00962F00" w:rsidRDefault="00CF71B2" w:rsidP="00F26A87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55002A72" w14:textId="7F2AB34E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" sekmesinden üst adımda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eklenen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riski seçiniz.</w:t>
            </w:r>
          </w:p>
        </w:tc>
        <w:tc>
          <w:tcPr>
            <w:tcW w:w="4696" w:type="dxa"/>
            <w:shd w:val="clear" w:color="auto" w:fill="auto"/>
          </w:tcPr>
          <w:p w14:paraId="242DA149" w14:textId="77777777" w:rsidR="00CF71B2" w:rsidRPr="00962F00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 Ekle \ Güncelle" sekmesinin riske ait bilgiler ile birlikte açıldığı görülür.</w:t>
            </w:r>
          </w:p>
          <w:p w14:paraId="02692EEF" w14:textId="0591415E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değeri alanında risk olasılık değeri ile risk etki değerlerinin çarpımının sonucu olarak “16 – Çok Yüksek” değeri görülür.</w:t>
            </w:r>
          </w:p>
        </w:tc>
        <w:tc>
          <w:tcPr>
            <w:tcW w:w="1443" w:type="dxa"/>
          </w:tcPr>
          <w:p w14:paraId="183A404C" w14:textId="77777777" w:rsidR="00CF71B2" w:rsidRPr="00962F00" w:rsidRDefault="00CF71B2" w:rsidP="00F26A87">
            <w:pPr>
              <w:pStyle w:val="TOC2"/>
            </w:pPr>
          </w:p>
        </w:tc>
        <w:tc>
          <w:tcPr>
            <w:tcW w:w="1101" w:type="dxa"/>
          </w:tcPr>
          <w:p w14:paraId="0DC1634E" w14:textId="77777777" w:rsidR="00CF71B2" w:rsidRPr="00962F00" w:rsidRDefault="00CF71B2" w:rsidP="00F26A87">
            <w:pPr>
              <w:pStyle w:val="TOC2"/>
            </w:pPr>
          </w:p>
        </w:tc>
        <w:tc>
          <w:tcPr>
            <w:tcW w:w="2246" w:type="dxa"/>
          </w:tcPr>
          <w:p w14:paraId="019F0FA0" w14:textId="77777777" w:rsidR="00CF71B2" w:rsidRDefault="00CF71B2" w:rsidP="00F26A87">
            <w:pPr>
              <w:pStyle w:val="TabloParagraf"/>
            </w:pPr>
          </w:p>
        </w:tc>
      </w:tr>
      <w:tr w:rsidR="00CF71B2" w:rsidRPr="00962F00" w14:paraId="0E675DB4" w14:textId="77777777" w:rsidTr="0011077D">
        <w:trPr>
          <w:cantSplit/>
          <w:trHeight w:val="390"/>
        </w:trPr>
        <w:tc>
          <w:tcPr>
            <w:tcW w:w="1027" w:type="dxa"/>
          </w:tcPr>
          <w:p w14:paraId="483E3F0F" w14:textId="77777777" w:rsidR="00CF71B2" w:rsidRPr="00962F00" w:rsidRDefault="00CF71B2" w:rsidP="00F26A87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17060522" w14:textId="30857071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 düğmesine tıklayınız. Üst adımda risk oluşturulan birim içerisine yeni bir risk giriniz.</w:t>
            </w:r>
          </w:p>
        </w:tc>
        <w:tc>
          <w:tcPr>
            <w:tcW w:w="4696" w:type="dxa"/>
            <w:shd w:val="clear" w:color="auto" w:fill="auto"/>
          </w:tcPr>
          <w:p w14:paraId="0A3768DC" w14:textId="77777777" w:rsidR="00CF71B2" w:rsidRPr="00962F00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ıt işleminin gerçekleştiğine dair uyarı görülür.</w:t>
            </w:r>
          </w:p>
          <w:p w14:paraId="0ABE702E" w14:textId="77777777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dedilen riskin “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”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çerisin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eklendiği görülür.</w:t>
            </w:r>
          </w:p>
          <w:p w14:paraId="5CFFA54B" w14:textId="46E2474A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 numarasının birim bazında otomatik olarak artan bir sırada oluştuğu görülür.</w:t>
            </w:r>
          </w:p>
        </w:tc>
        <w:tc>
          <w:tcPr>
            <w:tcW w:w="1443" w:type="dxa"/>
          </w:tcPr>
          <w:p w14:paraId="56751413" w14:textId="77777777" w:rsidR="00CF71B2" w:rsidRPr="00962F00" w:rsidRDefault="00CF71B2" w:rsidP="00F26A87">
            <w:pPr>
              <w:pStyle w:val="TOC2"/>
            </w:pPr>
          </w:p>
        </w:tc>
        <w:tc>
          <w:tcPr>
            <w:tcW w:w="1101" w:type="dxa"/>
          </w:tcPr>
          <w:p w14:paraId="648FF0F8" w14:textId="77777777" w:rsidR="00CF71B2" w:rsidRPr="00962F00" w:rsidRDefault="00CF71B2" w:rsidP="00F26A87">
            <w:pPr>
              <w:pStyle w:val="TOC2"/>
            </w:pPr>
          </w:p>
        </w:tc>
        <w:tc>
          <w:tcPr>
            <w:tcW w:w="2246" w:type="dxa"/>
          </w:tcPr>
          <w:p w14:paraId="369BB479" w14:textId="77777777" w:rsidR="00CF71B2" w:rsidRDefault="00CF71B2" w:rsidP="00F26A87">
            <w:pPr>
              <w:pStyle w:val="TabloParagraf"/>
            </w:pPr>
          </w:p>
        </w:tc>
      </w:tr>
      <w:tr w:rsidR="00CF71B2" w:rsidRPr="00962F00" w14:paraId="2D79268E" w14:textId="77777777" w:rsidTr="0011077D">
        <w:trPr>
          <w:cantSplit/>
          <w:trHeight w:val="390"/>
        </w:trPr>
        <w:tc>
          <w:tcPr>
            <w:tcW w:w="1027" w:type="dxa"/>
          </w:tcPr>
          <w:p w14:paraId="6A035A9D" w14:textId="77777777" w:rsidR="00CF71B2" w:rsidRPr="00962F00" w:rsidRDefault="00CF71B2" w:rsidP="00F26A87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71D5ACA9" w14:textId="5C03D491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Sanayileşme Daire Başkanlığı” biriminin daire başkanı olan “pybstest16” kullanıcısı ile sisteme giriş yapınız.</w:t>
            </w:r>
          </w:p>
          <w:p w14:paraId="1DB8350B" w14:textId="0B24526C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“Destek Süreçler --&gt; Risk Yönetimi” sekmelerine tıklayınız.</w:t>
            </w:r>
          </w:p>
        </w:tc>
        <w:tc>
          <w:tcPr>
            <w:tcW w:w="4696" w:type="dxa"/>
            <w:shd w:val="clear" w:color="auto" w:fill="auto"/>
          </w:tcPr>
          <w:p w14:paraId="3ED7B213" w14:textId="7F51D685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PYBS-RSK-001- Risk Yönetim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başlıklı ekranın açıldığı görülür.</w:t>
            </w:r>
          </w:p>
        </w:tc>
        <w:tc>
          <w:tcPr>
            <w:tcW w:w="1443" w:type="dxa"/>
          </w:tcPr>
          <w:p w14:paraId="73D75CE3" w14:textId="77777777" w:rsidR="00CF71B2" w:rsidRPr="00962F00" w:rsidRDefault="00CF71B2" w:rsidP="00F26A87">
            <w:pPr>
              <w:pStyle w:val="TOC2"/>
            </w:pPr>
          </w:p>
        </w:tc>
        <w:tc>
          <w:tcPr>
            <w:tcW w:w="1101" w:type="dxa"/>
          </w:tcPr>
          <w:p w14:paraId="28137670" w14:textId="77777777" w:rsidR="00CF71B2" w:rsidRPr="00962F00" w:rsidRDefault="00CF71B2" w:rsidP="00F26A87">
            <w:pPr>
              <w:pStyle w:val="TOC2"/>
            </w:pPr>
          </w:p>
        </w:tc>
        <w:tc>
          <w:tcPr>
            <w:tcW w:w="2246" w:type="dxa"/>
          </w:tcPr>
          <w:p w14:paraId="39091BB8" w14:textId="77777777" w:rsidR="00CF71B2" w:rsidRDefault="00CF71B2" w:rsidP="00F26A87">
            <w:pPr>
              <w:pStyle w:val="TabloParagraf"/>
            </w:pPr>
          </w:p>
        </w:tc>
      </w:tr>
      <w:tr w:rsidR="00CF71B2" w:rsidRPr="00962F00" w14:paraId="10F76AD5" w14:textId="77777777" w:rsidTr="0011077D">
        <w:trPr>
          <w:cantSplit/>
          <w:trHeight w:val="390"/>
        </w:trPr>
        <w:tc>
          <w:tcPr>
            <w:tcW w:w="1027" w:type="dxa"/>
          </w:tcPr>
          <w:p w14:paraId="6C26D2A5" w14:textId="77777777" w:rsidR="00CF71B2" w:rsidRPr="00962F00" w:rsidRDefault="00CF71B2" w:rsidP="00F26A87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58955554" w14:textId="77777777" w:rsidR="00CF71B2" w:rsidRPr="00962F00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Sorgula" sekmesinden</w:t>
            </w:r>
          </w:p>
          <w:p w14:paraId="73F75074" w14:textId="587B429F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Birim: Sanayileşme Daire Başkanlığı</w:t>
            </w:r>
          </w:p>
          <w:p w14:paraId="71D66348" w14:textId="77777777" w:rsidR="00CF71B2" w:rsidRPr="00962F00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proofErr w:type="gramStart"/>
            <w:r>
              <w:rPr>
                <w:rFonts w:ascii="Arial" w:hAnsi="Arial" w:cs="Arial"/>
                <w:color w:val="000000"/>
                <w:sz w:val="16"/>
                <w:szCs w:val="16"/>
              </w:rPr>
              <w:t>seçiniz</w:t>
            </w:r>
            <w:proofErr w:type="gramEnd"/>
            <w:r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</w:p>
          <w:p w14:paraId="286BE2CD" w14:textId="48ABA5C9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Sorgula" düğmesine tıklayınız.</w:t>
            </w:r>
          </w:p>
        </w:tc>
        <w:tc>
          <w:tcPr>
            <w:tcW w:w="4696" w:type="dxa"/>
            <w:shd w:val="clear" w:color="auto" w:fill="auto"/>
          </w:tcPr>
          <w:p w14:paraId="4DE8AAD0" w14:textId="7C03E7C2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Seçilen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birimin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sahip olduğu risk verisi 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 görülür.</w:t>
            </w:r>
          </w:p>
        </w:tc>
        <w:tc>
          <w:tcPr>
            <w:tcW w:w="1443" w:type="dxa"/>
          </w:tcPr>
          <w:p w14:paraId="71EDCD51" w14:textId="77777777" w:rsidR="00CF71B2" w:rsidRPr="00962F00" w:rsidRDefault="00CF71B2" w:rsidP="00F26A87">
            <w:pPr>
              <w:pStyle w:val="TOC2"/>
            </w:pPr>
          </w:p>
        </w:tc>
        <w:tc>
          <w:tcPr>
            <w:tcW w:w="1101" w:type="dxa"/>
          </w:tcPr>
          <w:p w14:paraId="4AEAA1DF" w14:textId="77777777" w:rsidR="00CF71B2" w:rsidRPr="00962F00" w:rsidRDefault="00CF71B2" w:rsidP="00F26A87">
            <w:pPr>
              <w:pStyle w:val="TOC2"/>
            </w:pPr>
          </w:p>
        </w:tc>
        <w:tc>
          <w:tcPr>
            <w:tcW w:w="2246" w:type="dxa"/>
          </w:tcPr>
          <w:p w14:paraId="060F3881" w14:textId="77777777" w:rsidR="00CF71B2" w:rsidRDefault="00CF71B2" w:rsidP="00F26A87">
            <w:pPr>
              <w:pStyle w:val="TabloParagraf"/>
            </w:pPr>
          </w:p>
        </w:tc>
      </w:tr>
      <w:tr w:rsidR="00CF71B2" w:rsidRPr="00962F00" w14:paraId="43A6C490" w14:textId="77777777" w:rsidTr="0011077D">
        <w:trPr>
          <w:cantSplit/>
          <w:trHeight w:val="390"/>
        </w:trPr>
        <w:tc>
          <w:tcPr>
            <w:tcW w:w="1027" w:type="dxa"/>
          </w:tcPr>
          <w:p w14:paraId="778298E8" w14:textId="77777777" w:rsidR="00CF71B2" w:rsidRPr="00962F00" w:rsidRDefault="00CF71B2" w:rsidP="00F26A87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683104E0" w14:textId="419040F3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Risk Bilgileri Listesi” içerisinden üst adımda eklenen risklerden durum alanı “</w:t>
            </w:r>
            <w:r w:rsidR="00626953">
              <w:rPr>
                <w:rFonts w:ascii="Arial" w:hAnsi="Arial" w:cs="Arial"/>
                <w:color w:val="000000"/>
                <w:sz w:val="16"/>
                <w:szCs w:val="16"/>
              </w:rPr>
              <w:t>Önerild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” olanlardan birini seçiniz.</w:t>
            </w:r>
          </w:p>
        </w:tc>
        <w:tc>
          <w:tcPr>
            <w:tcW w:w="4696" w:type="dxa"/>
            <w:shd w:val="clear" w:color="auto" w:fill="auto"/>
          </w:tcPr>
          <w:p w14:paraId="3B94E44F" w14:textId="4FFF01D2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e ait bilgiler "Risk Bilgileri Ekle / Güncelle" sekmesinde görülür.</w:t>
            </w:r>
          </w:p>
        </w:tc>
        <w:tc>
          <w:tcPr>
            <w:tcW w:w="1443" w:type="dxa"/>
          </w:tcPr>
          <w:p w14:paraId="5A0789DB" w14:textId="77777777" w:rsidR="00CF71B2" w:rsidRPr="00962F00" w:rsidRDefault="00CF71B2" w:rsidP="00F26A87">
            <w:pPr>
              <w:pStyle w:val="TOC2"/>
            </w:pPr>
          </w:p>
        </w:tc>
        <w:tc>
          <w:tcPr>
            <w:tcW w:w="1101" w:type="dxa"/>
          </w:tcPr>
          <w:p w14:paraId="6E408A9F" w14:textId="77777777" w:rsidR="00CF71B2" w:rsidRPr="00962F00" w:rsidRDefault="00CF71B2" w:rsidP="00F26A87">
            <w:pPr>
              <w:pStyle w:val="TOC2"/>
            </w:pPr>
          </w:p>
        </w:tc>
        <w:tc>
          <w:tcPr>
            <w:tcW w:w="2246" w:type="dxa"/>
          </w:tcPr>
          <w:p w14:paraId="17C6E0B2" w14:textId="77777777" w:rsidR="00CF71B2" w:rsidRDefault="00CF71B2" w:rsidP="00F26A87">
            <w:pPr>
              <w:pStyle w:val="TabloParagraf"/>
            </w:pPr>
          </w:p>
        </w:tc>
      </w:tr>
      <w:tr w:rsidR="00CF71B2" w:rsidRPr="00962F00" w14:paraId="4B87A170" w14:textId="77777777" w:rsidTr="0011077D">
        <w:trPr>
          <w:cantSplit/>
          <w:trHeight w:val="390"/>
        </w:trPr>
        <w:tc>
          <w:tcPr>
            <w:tcW w:w="1027" w:type="dxa"/>
          </w:tcPr>
          <w:p w14:paraId="603B5B07" w14:textId="77777777" w:rsidR="00CF71B2" w:rsidRPr="00962F00" w:rsidRDefault="00CF71B2" w:rsidP="00F26A87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04F5A6F7" w14:textId="77777777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da “Reddedildi” değerinden başka bir değeri seçiniz.</w:t>
            </w:r>
          </w:p>
          <w:p w14:paraId="601FF694" w14:textId="5F1304C1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Kaydet” düğmesine tıklayınız.</w:t>
            </w:r>
          </w:p>
        </w:tc>
        <w:tc>
          <w:tcPr>
            <w:tcW w:w="4696" w:type="dxa"/>
            <w:shd w:val="clear" w:color="auto" w:fill="auto"/>
          </w:tcPr>
          <w:p w14:paraId="45438034" w14:textId="77AA54B3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ın değiştiği görülür.</w:t>
            </w:r>
          </w:p>
        </w:tc>
        <w:tc>
          <w:tcPr>
            <w:tcW w:w="1443" w:type="dxa"/>
          </w:tcPr>
          <w:p w14:paraId="499A2F12" w14:textId="77777777" w:rsidR="00CF71B2" w:rsidRPr="00962F00" w:rsidRDefault="00CF71B2" w:rsidP="00F26A87">
            <w:pPr>
              <w:pStyle w:val="TOC2"/>
            </w:pPr>
          </w:p>
        </w:tc>
        <w:tc>
          <w:tcPr>
            <w:tcW w:w="1101" w:type="dxa"/>
          </w:tcPr>
          <w:p w14:paraId="3B0C99C2" w14:textId="77777777" w:rsidR="00CF71B2" w:rsidRPr="00962F00" w:rsidRDefault="00CF71B2" w:rsidP="00F26A87">
            <w:pPr>
              <w:pStyle w:val="TOC2"/>
            </w:pPr>
          </w:p>
        </w:tc>
        <w:tc>
          <w:tcPr>
            <w:tcW w:w="2246" w:type="dxa"/>
          </w:tcPr>
          <w:p w14:paraId="0426473D" w14:textId="77777777" w:rsidR="00CF71B2" w:rsidRDefault="00CF71B2" w:rsidP="00F26A87">
            <w:pPr>
              <w:pStyle w:val="TabloParagraf"/>
            </w:pPr>
          </w:p>
        </w:tc>
      </w:tr>
      <w:tr w:rsidR="00CF71B2" w:rsidRPr="00962F00" w14:paraId="02181695" w14:textId="77777777" w:rsidTr="0011077D">
        <w:trPr>
          <w:cantSplit/>
          <w:trHeight w:val="390"/>
        </w:trPr>
        <w:tc>
          <w:tcPr>
            <w:tcW w:w="1027" w:type="dxa"/>
          </w:tcPr>
          <w:p w14:paraId="216E382C" w14:textId="77777777" w:rsidR="00CF71B2" w:rsidRPr="00962F00" w:rsidRDefault="00CF71B2" w:rsidP="00F26A87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1C6DBEA9" w14:textId="04D66CFB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Risk Bilgileri Listesi” içerisinden üst adımda eklenen risklerden durum alanı “</w:t>
            </w:r>
            <w:r w:rsidR="00626953">
              <w:rPr>
                <w:rFonts w:ascii="Arial" w:hAnsi="Arial" w:cs="Arial"/>
                <w:color w:val="000000"/>
                <w:sz w:val="16"/>
                <w:szCs w:val="16"/>
              </w:rPr>
              <w:t>Önerild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” olanlardan birini seçiniz.</w:t>
            </w:r>
          </w:p>
        </w:tc>
        <w:tc>
          <w:tcPr>
            <w:tcW w:w="4696" w:type="dxa"/>
            <w:shd w:val="clear" w:color="auto" w:fill="auto"/>
          </w:tcPr>
          <w:p w14:paraId="39382898" w14:textId="4082DC7E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e ait bilgiler "Risk Bilgileri Ekle / Güncelle" sekmesinde görülür.</w:t>
            </w:r>
          </w:p>
        </w:tc>
        <w:tc>
          <w:tcPr>
            <w:tcW w:w="1443" w:type="dxa"/>
          </w:tcPr>
          <w:p w14:paraId="3A7A28D5" w14:textId="77777777" w:rsidR="00CF71B2" w:rsidRPr="00962F00" w:rsidRDefault="00CF71B2" w:rsidP="00F26A87">
            <w:pPr>
              <w:pStyle w:val="TOC2"/>
            </w:pPr>
          </w:p>
        </w:tc>
        <w:tc>
          <w:tcPr>
            <w:tcW w:w="1101" w:type="dxa"/>
          </w:tcPr>
          <w:p w14:paraId="7B7D5681" w14:textId="77777777" w:rsidR="00CF71B2" w:rsidRPr="00962F00" w:rsidRDefault="00CF71B2" w:rsidP="00F26A87">
            <w:pPr>
              <w:pStyle w:val="TOC2"/>
            </w:pPr>
          </w:p>
        </w:tc>
        <w:tc>
          <w:tcPr>
            <w:tcW w:w="2246" w:type="dxa"/>
          </w:tcPr>
          <w:p w14:paraId="6C1BD06F" w14:textId="77777777" w:rsidR="00CF71B2" w:rsidRDefault="00CF71B2" w:rsidP="00F26A87">
            <w:pPr>
              <w:pStyle w:val="TabloParagraf"/>
            </w:pPr>
          </w:p>
        </w:tc>
      </w:tr>
      <w:tr w:rsidR="00CF71B2" w:rsidRPr="00962F00" w14:paraId="25F0FC2D" w14:textId="77777777" w:rsidTr="0011077D">
        <w:trPr>
          <w:cantSplit/>
          <w:trHeight w:val="390"/>
        </w:trPr>
        <w:tc>
          <w:tcPr>
            <w:tcW w:w="1027" w:type="dxa"/>
          </w:tcPr>
          <w:p w14:paraId="3E3F48A9" w14:textId="77777777" w:rsidR="00CF71B2" w:rsidRPr="00962F00" w:rsidRDefault="00CF71B2" w:rsidP="00F26A87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7751B59F" w14:textId="77777777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da “Reddedildi” değerini seçiniz.</w:t>
            </w:r>
          </w:p>
          <w:p w14:paraId="1CD357C9" w14:textId="14B18B87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Kaydet” düğmesine tıklayınız.</w:t>
            </w:r>
          </w:p>
        </w:tc>
        <w:tc>
          <w:tcPr>
            <w:tcW w:w="4696" w:type="dxa"/>
            <w:shd w:val="clear" w:color="auto" w:fill="auto"/>
          </w:tcPr>
          <w:p w14:paraId="72DB6C12" w14:textId="7A4269C5" w:rsidR="00CF71B2" w:rsidRDefault="00CF71B2" w:rsidP="00F26A87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ın değiştiği ve reddedildiği görülür.</w:t>
            </w:r>
          </w:p>
        </w:tc>
        <w:tc>
          <w:tcPr>
            <w:tcW w:w="1443" w:type="dxa"/>
          </w:tcPr>
          <w:p w14:paraId="66CDD544" w14:textId="77777777" w:rsidR="00CF71B2" w:rsidRPr="00962F00" w:rsidRDefault="00CF71B2" w:rsidP="00F26A87">
            <w:pPr>
              <w:pStyle w:val="TOC2"/>
            </w:pPr>
          </w:p>
        </w:tc>
        <w:tc>
          <w:tcPr>
            <w:tcW w:w="1101" w:type="dxa"/>
          </w:tcPr>
          <w:p w14:paraId="017B6CBF" w14:textId="77777777" w:rsidR="00CF71B2" w:rsidRPr="00962F00" w:rsidRDefault="00CF71B2" w:rsidP="00F26A87">
            <w:pPr>
              <w:pStyle w:val="TOC2"/>
            </w:pPr>
          </w:p>
        </w:tc>
        <w:tc>
          <w:tcPr>
            <w:tcW w:w="2246" w:type="dxa"/>
          </w:tcPr>
          <w:p w14:paraId="763D3A42" w14:textId="77777777" w:rsidR="00CF71B2" w:rsidRDefault="00CF71B2" w:rsidP="00F26A87">
            <w:pPr>
              <w:pStyle w:val="TabloParagraf"/>
            </w:pPr>
          </w:p>
        </w:tc>
      </w:tr>
      <w:tr w:rsidR="00CF71B2" w:rsidRPr="00962F00" w14:paraId="185FE071" w14:textId="77777777" w:rsidTr="0011077D">
        <w:trPr>
          <w:cantSplit/>
          <w:trHeight w:val="390"/>
        </w:trPr>
        <w:tc>
          <w:tcPr>
            <w:tcW w:w="1027" w:type="dxa"/>
          </w:tcPr>
          <w:p w14:paraId="3F52F5B1" w14:textId="77777777" w:rsidR="00CF71B2" w:rsidRPr="00962F00" w:rsidRDefault="00CF71B2" w:rsidP="00952005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31FC5661" w14:textId="598C5BDB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“pybstest28” kullanıcısı ile sisteme giriş yapınız.</w:t>
            </w:r>
          </w:p>
          <w:p w14:paraId="6CA86509" w14:textId="7EAAA37B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“Destek Süreçler --&gt; Risk Yönetimi” sekmelerine tıklayınız.</w:t>
            </w:r>
          </w:p>
        </w:tc>
        <w:tc>
          <w:tcPr>
            <w:tcW w:w="4696" w:type="dxa"/>
            <w:shd w:val="clear" w:color="auto" w:fill="auto"/>
          </w:tcPr>
          <w:p w14:paraId="13390408" w14:textId="63379841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“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PYBS-RSK-001- Risk Yönetimi</w:t>
            </w: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” başlıklı ekranın açıldığı görülür.</w:t>
            </w:r>
          </w:p>
        </w:tc>
        <w:tc>
          <w:tcPr>
            <w:tcW w:w="1443" w:type="dxa"/>
          </w:tcPr>
          <w:p w14:paraId="0D5C60D4" w14:textId="77777777" w:rsidR="00CF71B2" w:rsidRPr="0012618E" w:rsidRDefault="00CF71B2" w:rsidP="00952005">
            <w:pPr>
              <w:pStyle w:val="TOC2"/>
              <w:rPr>
                <w:sz w:val="16"/>
              </w:rPr>
            </w:pPr>
          </w:p>
        </w:tc>
        <w:tc>
          <w:tcPr>
            <w:tcW w:w="1101" w:type="dxa"/>
          </w:tcPr>
          <w:p w14:paraId="2BFB6827" w14:textId="77777777" w:rsidR="00CF71B2" w:rsidRPr="0012618E" w:rsidRDefault="00CF71B2" w:rsidP="00952005">
            <w:pPr>
              <w:pStyle w:val="TOC2"/>
              <w:rPr>
                <w:sz w:val="16"/>
              </w:rPr>
            </w:pPr>
          </w:p>
        </w:tc>
        <w:tc>
          <w:tcPr>
            <w:tcW w:w="2246" w:type="dxa"/>
          </w:tcPr>
          <w:p w14:paraId="720080F3" w14:textId="77777777" w:rsidR="00CF71B2" w:rsidRPr="0012618E" w:rsidRDefault="00CF71B2" w:rsidP="00952005">
            <w:pPr>
              <w:pStyle w:val="TabloParagraf"/>
              <w:rPr>
                <w:color w:val="000000"/>
                <w:lang w:val="tr-TR"/>
              </w:rPr>
            </w:pPr>
          </w:p>
        </w:tc>
      </w:tr>
      <w:tr w:rsidR="00CF71B2" w:rsidRPr="00962F00" w14:paraId="26C413E7" w14:textId="77777777" w:rsidTr="0011077D">
        <w:trPr>
          <w:cantSplit/>
          <w:trHeight w:val="390"/>
        </w:trPr>
        <w:tc>
          <w:tcPr>
            <w:tcW w:w="1027" w:type="dxa"/>
          </w:tcPr>
          <w:p w14:paraId="142A8249" w14:textId="77777777" w:rsidR="00CF71B2" w:rsidRPr="00962F00" w:rsidRDefault="00CF71B2" w:rsidP="00952005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415C658A" w14:textId="77777777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"Risk Bilgileri Listesi" sekmesindeki “Risk” düğmesine tıklayınız.</w:t>
            </w:r>
          </w:p>
          <w:p w14:paraId="10B04364" w14:textId="77777777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"Risk Bilgileri Ekle \ Güncelle" sekmesindeki “Proje” ve “Program” alanı dışındaki tüm alanları doldurunuz.</w:t>
            </w:r>
          </w:p>
          <w:p w14:paraId="55160827" w14:textId="77777777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Kategori: &lt;listeden bir değer seçiniz&gt;</w:t>
            </w:r>
          </w:p>
          <w:p w14:paraId="49439C2E" w14:textId="57F755B1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Birim: Müsteşar Yardımcılığı (Dr. Celal Sami TÜFEKÇİ)</w:t>
            </w:r>
          </w:p>
          <w:p w14:paraId="41CB6CA6" w14:textId="6581C009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Sorumlu: &lt;pybstest28 kullanıcısını seçiniz&gt;</w:t>
            </w:r>
          </w:p>
          <w:p w14:paraId="3413F146" w14:textId="77777777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Tanım: &lt;riskin tanımını giriniz&gt;</w:t>
            </w:r>
          </w:p>
          <w:p w14:paraId="7C1BE384" w14:textId="77777777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Kaynak: &lt;listeden risk kaynağını seçiniz&gt;</w:t>
            </w:r>
          </w:p>
          <w:p w14:paraId="54F43E08" w14:textId="77777777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Risk Yönetim Stratejisi: &lt;listeden ilgili stratejiyi seçiniz&gt;</w:t>
            </w: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br/>
              <w:t>Olasılık: Çok Yüksek</w:t>
            </w:r>
          </w:p>
          <w:p w14:paraId="38FC9525" w14:textId="77777777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Öncelik: 1</w:t>
            </w:r>
          </w:p>
          <w:p w14:paraId="3DD4DFDE" w14:textId="4CF276EB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Etki: Çok Yüksek</w:t>
            </w: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br/>
              <w:t>Bildirim Tarihi: &lt;bildirim tarihi giriniz&gt;</w:t>
            </w: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br/>
              <w:t>“Kaydet düğmesine tıklayınız.</w:t>
            </w:r>
          </w:p>
        </w:tc>
        <w:tc>
          <w:tcPr>
            <w:tcW w:w="4696" w:type="dxa"/>
            <w:shd w:val="clear" w:color="auto" w:fill="auto"/>
          </w:tcPr>
          <w:p w14:paraId="0CC90458" w14:textId="77777777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Güncellenen değerlerin kaydedildiği görülür.</w:t>
            </w:r>
          </w:p>
          <w:p w14:paraId="2A9D2E14" w14:textId="16B857D2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“Risk Bilgileri Listesi” içerisinde risk değeri “Çok Yüksek” olarak güncellenen verinin “Kırmızı” ile renklendirildiği görülür.</w:t>
            </w:r>
          </w:p>
        </w:tc>
        <w:tc>
          <w:tcPr>
            <w:tcW w:w="1443" w:type="dxa"/>
          </w:tcPr>
          <w:p w14:paraId="6AFD745A" w14:textId="77777777" w:rsidR="00CF71B2" w:rsidRPr="0012618E" w:rsidRDefault="00CF71B2" w:rsidP="00952005">
            <w:pPr>
              <w:pStyle w:val="TOC2"/>
              <w:rPr>
                <w:sz w:val="16"/>
              </w:rPr>
            </w:pPr>
          </w:p>
        </w:tc>
        <w:tc>
          <w:tcPr>
            <w:tcW w:w="1101" w:type="dxa"/>
          </w:tcPr>
          <w:p w14:paraId="18659EA7" w14:textId="77777777" w:rsidR="00CF71B2" w:rsidRPr="0012618E" w:rsidRDefault="00CF71B2" w:rsidP="00952005">
            <w:pPr>
              <w:pStyle w:val="TOC2"/>
              <w:rPr>
                <w:sz w:val="16"/>
              </w:rPr>
            </w:pPr>
          </w:p>
        </w:tc>
        <w:tc>
          <w:tcPr>
            <w:tcW w:w="2246" w:type="dxa"/>
          </w:tcPr>
          <w:p w14:paraId="22C6269D" w14:textId="77777777" w:rsidR="00CF71B2" w:rsidRPr="0012618E" w:rsidRDefault="00CF71B2" w:rsidP="00952005">
            <w:pPr>
              <w:pStyle w:val="TabloParagraf"/>
              <w:rPr>
                <w:color w:val="000000"/>
                <w:lang w:val="tr-TR"/>
              </w:rPr>
            </w:pPr>
          </w:p>
        </w:tc>
      </w:tr>
      <w:tr w:rsidR="00CF71B2" w:rsidRPr="00962F00" w14:paraId="0D582409" w14:textId="77777777" w:rsidTr="0011077D">
        <w:trPr>
          <w:cantSplit/>
          <w:trHeight w:val="390"/>
        </w:trPr>
        <w:tc>
          <w:tcPr>
            <w:tcW w:w="1027" w:type="dxa"/>
          </w:tcPr>
          <w:p w14:paraId="00361816" w14:textId="77777777" w:rsidR="00CF71B2" w:rsidRPr="00962F00" w:rsidRDefault="00CF71B2" w:rsidP="00952005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3646ACE7" w14:textId="390DE171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"Risk Bilgileri Listesi" sekmesinden üst adımda eklenen riski seçiniz.</w:t>
            </w:r>
          </w:p>
        </w:tc>
        <w:tc>
          <w:tcPr>
            <w:tcW w:w="4696" w:type="dxa"/>
            <w:shd w:val="clear" w:color="auto" w:fill="auto"/>
          </w:tcPr>
          <w:p w14:paraId="648E70D5" w14:textId="77777777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"Risk Bilgileri Ekle \ Güncelle" sekmesinin riske ait bilgiler ile birlikte açıldığı görülür.</w:t>
            </w:r>
          </w:p>
          <w:p w14:paraId="5063FA80" w14:textId="478B91D7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Risk değeri alanında risk olasılık değeri ile risk etki değerlerinin çarpımının sonucu olarak “16 – Çok Yüksek” değeri görülür.</w:t>
            </w:r>
          </w:p>
        </w:tc>
        <w:tc>
          <w:tcPr>
            <w:tcW w:w="1443" w:type="dxa"/>
          </w:tcPr>
          <w:p w14:paraId="268DEDE6" w14:textId="77777777" w:rsidR="00CF71B2" w:rsidRPr="0012618E" w:rsidRDefault="00CF71B2" w:rsidP="00952005">
            <w:pPr>
              <w:pStyle w:val="TOC2"/>
              <w:rPr>
                <w:sz w:val="16"/>
              </w:rPr>
            </w:pPr>
          </w:p>
        </w:tc>
        <w:tc>
          <w:tcPr>
            <w:tcW w:w="1101" w:type="dxa"/>
          </w:tcPr>
          <w:p w14:paraId="2DEC4B86" w14:textId="77777777" w:rsidR="00CF71B2" w:rsidRPr="0012618E" w:rsidRDefault="00CF71B2" w:rsidP="00952005">
            <w:pPr>
              <w:pStyle w:val="TOC2"/>
              <w:rPr>
                <w:sz w:val="16"/>
              </w:rPr>
            </w:pPr>
          </w:p>
        </w:tc>
        <w:tc>
          <w:tcPr>
            <w:tcW w:w="2246" w:type="dxa"/>
          </w:tcPr>
          <w:p w14:paraId="50093C39" w14:textId="77777777" w:rsidR="00CF71B2" w:rsidRDefault="00CF71B2" w:rsidP="00952005">
            <w:pPr>
              <w:pStyle w:val="TabloParagraf"/>
            </w:pPr>
          </w:p>
        </w:tc>
      </w:tr>
      <w:tr w:rsidR="00CF71B2" w:rsidRPr="00962F00" w14:paraId="0B713922" w14:textId="77777777" w:rsidTr="0011077D">
        <w:trPr>
          <w:cantSplit/>
          <w:trHeight w:val="390"/>
        </w:trPr>
        <w:tc>
          <w:tcPr>
            <w:tcW w:w="1027" w:type="dxa"/>
          </w:tcPr>
          <w:p w14:paraId="3576ABCE" w14:textId="77777777" w:rsidR="00CF71B2" w:rsidRPr="00962F00" w:rsidRDefault="00CF71B2" w:rsidP="00952005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24A9DFEB" w14:textId="5066C59D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Risk düğmesine tıklayınız. Üst adımda risk oluşturulan birim içerisine yeni bir risk giriniz.</w:t>
            </w:r>
          </w:p>
        </w:tc>
        <w:tc>
          <w:tcPr>
            <w:tcW w:w="4696" w:type="dxa"/>
            <w:shd w:val="clear" w:color="auto" w:fill="auto"/>
          </w:tcPr>
          <w:p w14:paraId="11B7F014" w14:textId="77777777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Kayıt işleminin gerçekleştiğine dair uyarı görülür.</w:t>
            </w:r>
          </w:p>
          <w:p w14:paraId="5881F326" w14:textId="77777777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Kaydedilen riskin “Risk Bilgileri Listesi” içerisine eklendiği görülür.</w:t>
            </w:r>
          </w:p>
          <w:p w14:paraId="24000B4C" w14:textId="0C59E860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Risk numarasının birim bazında otomatik olarak artan bir sırada oluştuğu görülür.</w:t>
            </w:r>
          </w:p>
        </w:tc>
        <w:tc>
          <w:tcPr>
            <w:tcW w:w="1443" w:type="dxa"/>
          </w:tcPr>
          <w:p w14:paraId="30BE1CAE" w14:textId="77777777" w:rsidR="00CF71B2" w:rsidRPr="0012618E" w:rsidRDefault="00CF71B2" w:rsidP="00952005">
            <w:pPr>
              <w:pStyle w:val="TOC2"/>
              <w:rPr>
                <w:sz w:val="16"/>
              </w:rPr>
            </w:pPr>
          </w:p>
        </w:tc>
        <w:tc>
          <w:tcPr>
            <w:tcW w:w="1101" w:type="dxa"/>
          </w:tcPr>
          <w:p w14:paraId="085F1049" w14:textId="77777777" w:rsidR="00CF71B2" w:rsidRPr="0012618E" w:rsidRDefault="00CF71B2" w:rsidP="00952005">
            <w:pPr>
              <w:pStyle w:val="TOC2"/>
              <w:rPr>
                <w:sz w:val="16"/>
              </w:rPr>
            </w:pPr>
          </w:p>
        </w:tc>
        <w:tc>
          <w:tcPr>
            <w:tcW w:w="2246" w:type="dxa"/>
          </w:tcPr>
          <w:p w14:paraId="29826BE0" w14:textId="77777777" w:rsidR="00CF71B2" w:rsidRDefault="00CF71B2" w:rsidP="00952005">
            <w:pPr>
              <w:pStyle w:val="TabloParagraf"/>
            </w:pPr>
          </w:p>
        </w:tc>
      </w:tr>
      <w:tr w:rsidR="00CF71B2" w:rsidRPr="00962F00" w14:paraId="1340417E" w14:textId="77777777" w:rsidTr="0011077D">
        <w:trPr>
          <w:cantSplit/>
          <w:trHeight w:val="390"/>
        </w:trPr>
        <w:tc>
          <w:tcPr>
            <w:tcW w:w="1027" w:type="dxa"/>
          </w:tcPr>
          <w:p w14:paraId="7A4B2F1B" w14:textId="77777777" w:rsidR="00CF71B2" w:rsidRPr="00962F00" w:rsidRDefault="00CF71B2" w:rsidP="00952005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7034701B" w14:textId="5B7EFE23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 xml:space="preserve">“Müsteşar Yardımcılığı (Dr. Celal Sami TÜFEKÇİ)” biriminin </w:t>
            </w:r>
            <w:r w:rsidR="008D6037">
              <w:rPr>
                <w:rFonts w:ascii="Arial" w:hAnsi="Arial" w:cs="Arial"/>
                <w:color w:val="000000"/>
                <w:sz w:val="16"/>
                <w:szCs w:val="16"/>
              </w:rPr>
              <w:t xml:space="preserve">müsteşar yardımcısı </w:t>
            </w: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olan “pybstest27” kullanıcısı ile sisteme giriş yapınız.</w:t>
            </w:r>
          </w:p>
          <w:p w14:paraId="315B1D24" w14:textId="18D5F24C" w:rsidR="00CF71B2" w:rsidRPr="0012618E" w:rsidRDefault="00CF71B2" w:rsidP="0012618E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"Destek Süreçler --&gt; Risk Yönetimi " sekmelerine tıklayınız.</w:t>
            </w:r>
          </w:p>
        </w:tc>
        <w:tc>
          <w:tcPr>
            <w:tcW w:w="4696" w:type="dxa"/>
            <w:shd w:val="clear" w:color="auto" w:fill="auto"/>
          </w:tcPr>
          <w:p w14:paraId="0F79AB26" w14:textId="0777FF53" w:rsidR="00CF71B2" w:rsidRPr="0012618E" w:rsidRDefault="00CF71B2" w:rsidP="0012618E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“PYBS-RSK-001- Risk Yönetimi” başlıklı ekranın açıldığı görülür.</w:t>
            </w:r>
          </w:p>
        </w:tc>
        <w:tc>
          <w:tcPr>
            <w:tcW w:w="1443" w:type="dxa"/>
          </w:tcPr>
          <w:p w14:paraId="49A785B4" w14:textId="77777777" w:rsidR="00CF71B2" w:rsidRPr="0012618E" w:rsidRDefault="00CF71B2" w:rsidP="00952005">
            <w:pPr>
              <w:pStyle w:val="TOC2"/>
              <w:rPr>
                <w:sz w:val="16"/>
              </w:rPr>
            </w:pPr>
          </w:p>
        </w:tc>
        <w:tc>
          <w:tcPr>
            <w:tcW w:w="1101" w:type="dxa"/>
          </w:tcPr>
          <w:p w14:paraId="3AC12D5F" w14:textId="77777777" w:rsidR="00CF71B2" w:rsidRPr="0012618E" w:rsidRDefault="00CF71B2" w:rsidP="00952005">
            <w:pPr>
              <w:pStyle w:val="TOC2"/>
              <w:rPr>
                <w:sz w:val="16"/>
              </w:rPr>
            </w:pPr>
          </w:p>
        </w:tc>
        <w:tc>
          <w:tcPr>
            <w:tcW w:w="2246" w:type="dxa"/>
          </w:tcPr>
          <w:p w14:paraId="4BCD04DC" w14:textId="77777777" w:rsidR="00CF71B2" w:rsidRDefault="00CF71B2" w:rsidP="00952005">
            <w:pPr>
              <w:pStyle w:val="TabloParagraf"/>
            </w:pPr>
          </w:p>
        </w:tc>
      </w:tr>
      <w:tr w:rsidR="00CF71B2" w:rsidRPr="00962F00" w14:paraId="1D072AED" w14:textId="77777777" w:rsidTr="0011077D">
        <w:trPr>
          <w:cantSplit/>
          <w:trHeight w:val="390"/>
        </w:trPr>
        <w:tc>
          <w:tcPr>
            <w:tcW w:w="1027" w:type="dxa"/>
          </w:tcPr>
          <w:p w14:paraId="356F0196" w14:textId="77777777" w:rsidR="00CF71B2" w:rsidRPr="00962F00" w:rsidRDefault="00CF71B2" w:rsidP="00952005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46795884" w14:textId="77777777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"Risk Sorgula" sekmesinden</w:t>
            </w:r>
          </w:p>
          <w:p w14:paraId="3845A76E" w14:textId="631E29BA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Birim: Müsteşar Yardımcılığı (Dr. Celal Sami TÜFEKÇİ)</w:t>
            </w:r>
          </w:p>
          <w:p w14:paraId="6334FAE1" w14:textId="77777777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proofErr w:type="gramStart"/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seçiniz</w:t>
            </w:r>
            <w:proofErr w:type="gramEnd"/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</w:p>
          <w:p w14:paraId="7E9CB14A" w14:textId="0289745E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"Sorgula" düğmesine tıklayınız.</w:t>
            </w:r>
          </w:p>
        </w:tc>
        <w:tc>
          <w:tcPr>
            <w:tcW w:w="4696" w:type="dxa"/>
            <w:shd w:val="clear" w:color="auto" w:fill="auto"/>
          </w:tcPr>
          <w:p w14:paraId="5C4A6BA7" w14:textId="6E41D977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Seçilen birimin sahip olduğu risk verisi "Risk Bilgileri Listesi" sekmesinde görülür.</w:t>
            </w:r>
          </w:p>
        </w:tc>
        <w:tc>
          <w:tcPr>
            <w:tcW w:w="1443" w:type="dxa"/>
          </w:tcPr>
          <w:p w14:paraId="2E10C49B" w14:textId="77777777" w:rsidR="00CF71B2" w:rsidRPr="0012618E" w:rsidRDefault="00CF71B2" w:rsidP="00952005">
            <w:pPr>
              <w:pStyle w:val="TOC2"/>
              <w:rPr>
                <w:sz w:val="16"/>
              </w:rPr>
            </w:pPr>
          </w:p>
        </w:tc>
        <w:tc>
          <w:tcPr>
            <w:tcW w:w="1101" w:type="dxa"/>
          </w:tcPr>
          <w:p w14:paraId="5453271A" w14:textId="77777777" w:rsidR="00CF71B2" w:rsidRPr="0012618E" w:rsidRDefault="00CF71B2" w:rsidP="00952005">
            <w:pPr>
              <w:pStyle w:val="TOC2"/>
              <w:rPr>
                <w:sz w:val="16"/>
              </w:rPr>
            </w:pPr>
          </w:p>
        </w:tc>
        <w:tc>
          <w:tcPr>
            <w:tcW w:w="2246" w:type="dxa"/>
          </w:tcPr>
          <w:p w14:paraId="2289D6EE" w14:textId="77777777" w:rsidR="00CF71B2" w:rsidRDefault="00CF71B2" w:rsidP="00952005">
            <w:pPr>
              <w:pStyle w:val="TabloParagraf"/>
            </w:pPr>
          </w:p>
        </w:tc>
      </w:tr>
      <w:tr w:rsidR="00CF71B2" w:rsidRPr="00962F00" w14:paraId="5D806186" w14:textId="77777777" w:rsidTr="0011077D">
        <w:trPr>
          <w:cantSplit/>
          <w:trHeight w:val="390"/>
        </w:trPr>
        <w:tc>
          <w:tcPr>
            <w:tcW w:w="1027" w:type="dxa"/>
          </w:tcPr>
          <w:p w14:paraId="7E1C3DCB" w14:textId="77777777" w:rsidR="00CF71B2" w:rsidRPr="00962F00" w:rsidRDefault="00CF71B2" w:rsidP="00952005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1C7BA1D7" w14:textId="2238E302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“Risk Bilgileri Listesi” içerisinden üst adımda eklenen risklerden durum alanı “</w:t>
            </w:r>
            <w:r w:rsidR="00626953">
              <w:rPr>
                <w:rFonts w:ascii="Arial" w:hAnsi="Arial" w:cs="Arial"/>
                <w:color w:val="000000"/>
                <w:sz w:val="16"/>
                <w:szCs w:val="16"/>
              </w:rPr>
              <w:t>Önerildi</w:t>
            </w: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” olanlardan birini seçiniz.</w:t>
            </w:r>
          </w:p>
        </w:tc>
        <w:tc>
          <w:tcPr>
            <w:tcW w:w="4696" w:type="dxa"/>
            <w:shd w:val="clear" w:color="auto" w:fill="auto"/>
          </w:tcPr>
          <w:p w14:paraId="4DFC69C8" w14:textId="1E6A11EA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Riske ait bilgiler "Risk Bilgileri Ekle / Güncelle" sekmesinde görülür.</w:t>
            </w:r>
          </w:p>
        </w:tc>
        <w:tc>
          <w:tcPr>
            <w:tcW w:w="1443" w:type="dxa"/>
          </w:tcPr>
          <w:p w14:paraId="6772EBBB" w14:textId="77777777" w:rsidR="00CF71B2" w:rsidRPr="0012618E" w:rsidRDefault="00CF71B2" w:rsidP="00952005">
            <w:pPr>
              <w:pStyle w:val="TOC2"/>
              <w:rPr>
                <w:sz w:val="16"/>
              </w:rPr>
            </w:pPr>
          </w:p>
        </w:tc>
        <w:tc>
          <w:tcPr>
            <w:tcW w:w="1101" w:type="dxa"/>
          </w:tcPr>
          <w:p w14:paraId="3ECA491D" w14:textId="77777777" w:rsidR="00CF71B2" w:rsidRPr="0012618E" w:rsidRDefault="00CF71B2" w:rsidP="00952005">
            <w:pPr>
              <w:pStyle w:val="TOC2"/>
              <w:rPr>
                <w:sz w:val="16"/>
              </w:rPr>
            </w:pPr>
          </w:p>
        </w:tc>
        <w:tc>
          <w:tcPr>
            <w:tcW w:w="2246" w:type="dxa"/>
          </w:tcPr>
          <w:p w14:paraId="18A71940" w14:textId="77777777" w:rsidR="00CF71B2" w:rsidRDefault="00CF71B2" w:rsidP="00952005">
            <w:pPr>
              <w:pStyle w:val="TabloParagraf"/>
            </w:pPr>
          </w:p>
        </w:tc>
      </w:tr>
      <w:tr w:rsidR="00CF71B2" w:rsidRPr="00962F00" w14:paraId="046F151B" w14:textId="77777777" w:rsidTr="0011077D">
        <w:trPr>
          <w:cantSplit/>
          <w:trHeight w:val="390"/>
        </w:trPr>
        <w:tc>
          <w:tcPr>
            <w:tcW w:w="1027" w:type="dxa"/>
          </w:tcPr>
          <w:p w14:paraId="7F784754" w14:textId="77777777" w:rsidR="00CF71B2" w:rsidRPr="00962F00" w:rsidRDefault="00CF71B2" w:rsidP="00952005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663E118D" w14:textId="77777777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Riskin Durum alanında “Reddedildi” değerinden başka bir değeri seçiniz.</w:t>
            </w:r>
          </w:p>
          <w:p w14:paraId="44554E50" w14:textId="76343C5D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“Kaydet” düğmesine tıklayınız.</w:t>
            </w:r>
          </w:p>
        </w:tc>
        <w:tc>
          <w:tcPr>
            <w:tcW w:w="4696" w:type="dxa"/>
            <w:shd w:val="clear" w:color="auto" w:fill="auto"/>
          </w:tcPr>
          <w:p w14:paraId="17AA2304" w14:textId="4CFCBC70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Riskin durum alanının değiştiği görülür.</w:t>
            </w:r>
          </w:p>
        </w:tc>
        <w:tc>
          <w:tcPr>
            <w:tcW w:w="1443" w:type="dxa"/>
          </w:tcPr>
          <w:p w14:paraId="750DFCA8" w14:textId="77777777" w:rsidR="00CF71B2" w:rsidRPr="0012618E" w:rsidRDefault="00CF71B2" w:rsidP="00952005">
            <w:pPr>
              <w:pStyle w:val="TOC2"/>
              <w:rPr>
                <w:sz w:val="16"/>
              </w:rPr>
            </w:pPr>
          </w:p>
        </w:tc>
        <w:tc>
          <w:tcPr>
            <w:tcW w:w="1101" w:type="dxa"/>
          </w:tcPr>
          <w:p w14:paraId="34A2BFAE" w14:textId="77777777" w:rsidR="00CF71B2" w:rsidRPr="0012618E" w:rsidRDefault="00CF71B2" w:rsidP="00952005">
            <w:pPr>
              <w:pStyle w:val="TOC2"/>
              <w:rPr>
                <w:sz w:val="16"/>
              </w:rPr>
            </w:pPr>
          </w:p>
        </w:tc>
        <w:tc>
          <w:tcPr>
            <w:tcW w:w="2246" w:type="dxa"/>
          </w:tcPr>
          <w:p w14:paraId="37C7BB74" w14:textId="77777777" w:rsidR="00CF71B2" w:rsidRDefault="00CF71B2" w:rsidP="00952005">
            <w:pPr>
              <w:pStyle w:val="TabloParagraf"/>
            </w:pPr>
          </w:p>
        </w:tc>
      </w:tr>
      <w:tr w:rsidR="00CF71B2" w:rsidRPr="00962F00" w14:paraId="1903717E" w14:textId="77777777" w:rsidTr="0011077D">
        <w:trPr>
          <w:cantSplit/>
          <w:trHeight w:val="390"/>
        </w:trPr>
        <w:tc>
          <w:tcPr>
            <w:tcW w:w="1027" w:type="dxa"/>
          </w:tcPr>
          <w:p w14:paraId="10885730" w14:textId="77777777" w:rsidR="00CF71B2" w:rsidRPr="00962F00" w:rsidRDefault="00CF71B2" w:rsidP="00952005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5985884E" w14:textId="1B814FDD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“Risk Bilgileri Listesi” içerisinden üst adımda eklenen risklerden durum alanı “</w:t>
            </w:r>
            <w:r w:rsidR="00626953">
              <w:rPr>
                <w:rFonts w:ascii="Arial" w:hAnsi="Arial" w:cs="Arial"/>
                <w:color w:val="000000"/>
                <w:sz w:val="16"/>
                <w:szCs w:val="16"/>
              </w:rPr>
              <w:t>Önerildi</w:t>
            </w: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” olanlardan birini seçiniz.</w:t>
            </w:r>
          </w:p>
        </w:tc>
        <w:tc>
          <w:tcPr>
            <w:tcW w:w="4696" w:type="dxa"/>
            <w:shd w:val="clear" w:color="auto" w:fill="auto"/>
          </w:tcPr>
          <w:p w14:paraId="72CAF731" w14:textId="277A4ABC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Riske ait bilgiler "Risk Bilgileri Ekle / Güncelle" sekmesinde görülür.</w:t>
            </w:r>
          </w:p>
        </w:tc>
        <w:tc>
          <w:tcPr>
            <w:tcW w:w="1443" w:type="dxa"/>
          </w:tcPr>
          <w:p w14:paraId="6F7A115A" w14:textId="77777777" w:rsidR="00CF71B2" w:rsidRPr="0012618E" w:rsidRDefault="00CF71B2" w:rsidP="00952005">
            <w:pPr>
              <w:pStyle w:val="TOC2"/>
              <w:rPr>
                <w:sz w:val="16"/>
              </w:rPr>
            </w:pPr>
          </w:p>
        </w:tc>
        <w:tc>
          <w:tcPr>
            <w:tcW w:w="1101" w:type="dxa"/>
          </w:tcPr>
          <w:p w14:paraId="38F8A1F5" w14:textId="77777777" w:rsidR="00CF71B2" w:rsidRPr="0012618E" w:rsidRDefault="00CF71B2" w:rsidP="00952005">
            <w:pPr>
              <w:pStyle w:val="TOC2"/>
              <w:rPr>
                <w:sz w:val="16"/>
              </w:rPr>
            </w:pPr>
          </w:p>
        </w:tc>
        <w:tc>
          <w:tcPr>
            <w:tcW w:w="2246" w:type="dxa"/>
          </w:tcPr>
          <w:p w14:paraId="3DF5C7EC" w14:textId="77777777" w:rsidR="00CF71B2" w:rsidRDefault="00CF71B2" w:rsidP="00952005">
            <w:pPr>
              <w:pStyle w:val="TabloParagraf"/>
            </w:pPr>
          </w:p>
        </w:tc>
      </w:tr>
      <w:tr w:rsidR="00CF71B2" w:rsidRPr="00962F00" w14:paraId="6C9B727A" w14:textId="77777777" w:rsidTr="0011077D">
        <w:trPr>
          <w:cantSplit/>
          <w:trHeight w:val="390"/>
        </w:trPr>
        <w:tc>
          <w:tcPr>
            <w:tcW w:w="1027" w:type="dxa"/>
          </w:tcPr>
          <w:p w14:paraId="7B5714BF" w14:textId="77777777" w:rsidR="00CF71B2" w:rsidRPr="00962F00" w:rsidRDefault="00CF71B2" w:rsidP="00952005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1991DAA7" w14:textId="77777777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Riskin Durum alanında “Reddedildi” değerini seçiniz.</w:t>
            </w:r>
          </w:p>
          <w:p w14:paraId="56C3E28A" w14:textId="0B7DEFAB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“Kaydet” düğmesine tıklayınız.</w:t>
            </w:r>
          </w:p>
        </w:tc>
        <w:tc>
          <w:tcPr>
            <w:tcW w:w="4696" w:type="dxa"/>
            <w:shd w:val="clear" w:color="auto" w:fill="auto"/>
          </w:tcPr>
          <w:p w14:paraId="33D6AB6A" w14:textId="79603308" w:rsidR="00CF71B2" w:rsidRPr="0012618E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Riskin durum alanının değiştiği ve reddedildiği görülür.</w:t>
            </w:r>
          </w:p>
        </w:tc>
        <w:tc>
          <w:tcPr>
            <w:tcW w:w="1443" w:type="dxa"/>
          </w:tcPr>
          <w:p w14:paraId="4D7ACED5" w14:textId="77777777" w:rsidR="00CF71B2" w:rsidRPr="0012618E" w:rsidRDefault="00CF71B2" w:rsidP="00952005">
            <w:pPr>
              <w:pStyle w:val="TOC2"/>
              <w:rPr>
                <w:sz w:val="16"/>
              </w:rPr>
            </w:pPr>
          </w:p>
        </w:tc>
        <w:tc>
          <w:tcPr>
            <w:tcW w:w="1101" w:type="dxa"/>
          </w:tcPr>
          <w:p w14:paraId="7B5DAC99" w14:textId="77777777" w:rsidR="00CF71B2" w:rsidRPr="0012618E" w:rsidRDefault="00CF71B2" w:rsidP="00952005">
            <w:pPr>
              <w:pStyle w:val="TOC2"/>
              <w:rPr>
                <w:sz w:val="16"/>
              </w:rPr>
            </w:pPr>
          </w:p>
        </w:tc>
        <w:tc>
          <w:tcPr>
            <w:tcW w:w="2246" w:type="dxa"/>
          </w:tcPr>
          <w:p w14:paraId="2483BAA1" w14:textId="77777777" w:rsidR="00CF71B2" w:rsidRDefault="00CF71B2" w:rsidP="00952005">
            <w:pPr>
              <w:pStyle w:val="TabloParagraf"/>
            </w:pPr>
          </w:p>
        </w:tc>
      </w:tr>
      <w:tr w:rsidR="00CF71B2" w:rsidRPr="00962F00" w14:paraId="07D7484D" w14:textId="77777777" w:rsidTr="0011077D">
        <w:trPr>
          <w:cantSplit/>
          <w:trHeight w:val="390"/>
        </w:trPr>
        <w:tc>
          <w:tcPr>
            <w:tcW w:w="1027" w:type="dxa"/>
          </w:tcPr>
          <w:p w14:paraId="5F31565E" w14:textId="069EB80F" w:rsidR="00CF71B2" w:rsidRPr="00962F00" w:rsidRDefault="00CF71B2" w:rsidP="00952005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4118A37C" w14:textId="77777777" w:rsidR="002C4A5E" w:rsidRPr="0012618E" w:rsidRDefault="002C4A5E" w:rsidP="002C4A5E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"Risk Sorgula" sekmesinden</w:t>
            </w:r>
          </w:p>
          <w:p w14:paraId="69449759" w14:textId="77777777" w:rsidR="002C4A5E" w:rsidRPr="0012618E" w:rsidRDefault="002C4A5E" w:rsidP="002C4A5E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Birim: Müsteşar Yardımcılığı (Dr. Celal Sami TÜFEKÇİ)</w:t>
            </w:r>
          </w:p>
          <w:p w14:paraId="076F203B" w14:textId="77777777" w:rsidR="002C4A5E" w:rsidRPr="0012618E" w:rsidRDefault="002C4A5E" w:rsidP="002C4A5E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proofErr w:type="gramStart"/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seçiniz</w:t>
            </w:r>
            <w:proofErr w:type="gramEnd"/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</w:p>
          <w:p w14:paraId="47473A1B" w14:textId="4D342451" w:rsidR="00CF71B2" w:rsidRPr="00962F00" w:rsidRDefault="002C4A5E" w:rsidP="002C4A5E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"Sorgula" düğmesine tıklayınız.</w:t>
            </w:r>
          </w:p>
        </w:tc>
        <w:tc>
          <w:tcPr>
            <w:tcW w:w="4696" w:type="dxa"/>
            <w:shd w:val="clear" w:color="auto" w:fill="auto"/>
          </w:tcPr>
          <w:p w14:paraId="47DCAC42" w14:textId="3EF34AA2" w:rsidR="00CF71B2" w:rsidRPr="00962F00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Seçilen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birimin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sahip olduğu risk verisi 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 görülür.</w:t>
            </w:r>
          </w:p>
        </w:tc>
        <w:tc>
          <w:tcPr>
            <w:tcW w:w="1443" w:type="dxa"/>
          </w:tcPr>
          <w:p w14:paraId="77C9328B" w14:textId="77777777" w:rsidR="00CF71B2" w:rsidRPr="00962F00" w:rsidRDefault="00CF71B2" w:rsidP="00952005">
            <w:pPr>
              <w:pStyle w:val="TOC2"/>
            </w:pPr>
          </w:p>
        </w:tc>
        <w:tc>
          <w:tcPr>
            <w:tcW w:w="1101" w:type="dxa"/>
          </w:tcPr>
          <w:p w14:paraId="7CA50524" w14:textId="77777777" w:rsidR="00CF71B2" w:rsidRPr="00962F00" w:rsidRDefault="00CF71B2" w:rsidP="00952005">
            <w:pPr>
              <w:pStyle w:val="TOC2"/>
            </w:pPr>
          </w:p>
        </w:tc>
        <w:tc>
          <w:tcPr>
            <w:tcW w:w="2246" w:type="dxa"/>
          </w:tcPr>
          <w:p w14:paraId="15A220F6" w14:textId="72CC8652" w:rsidR="00CF71B2" w:rsidRPr="00962F00" w:rsidRDefault="00CF71B2" w:rsidP="00952005">
            <w:pPr>
              <w:pStyle w:val="TabloParagraf"/>
            </w:pPr>
          </w:p>
        </w:tc>
      </w:tr>
      <w:tr w:rsidR="00CF71B2" w:rsidRPr="00962F00" w14:paraId="00A459DC" w14:textId="77777777" w:rsidTr="0011077D">
        <w:trPr>
          <w:cantSplit/>
          <w:trHeight w:val="390"/>
        </w:trPr>
        <w:tc>
          <w:tcPr>
            <w:tcW w:w="1027" w:type="dxa"/>
          </w:tcPr>
          <w:p w14:paraId="68FD57A9" w14:textId="77777777" w:rsidR="00CF71B2" w:rsidRPr="00962F00" w:rsidRDefault="00CF71B2" w:rsidP="00952005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7D516989" w14:textId="5808D76A" w:rsidR="00CF71B2" w:rsidRPr="00962F00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Sorgula” sekmesindeki “Raporla” düğmesine tıklayınız.</w:t>
            </w:r>
          </w:p>
        </w:tc>
        <w:tc>
          <w:tcPr>
            <w:tcW w:w="4696" w:type="dxa"/>
            <w:shd w:val="clear" w:color="auto" w:fill="auto"/>
          </w:tcPr>
          <w:p w14:paraId="374A9AB1" w14:textId="663CD53F" w:rsidR="00CF71B2" w:rsidRPr="00962F00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raporunu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16"/>
                <w:szCs w:val="16"/>
              </w:rPr>
              <w:t>pdf</w:t>
            </w:r>
            <w:proofErr w:type="spellEnd"/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formatta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bilgisayara indiği görülür.</w:t>
            </w:r>
          </w:p>
        </w:tc>
        <w:tc>
          <w:tcPr>
            <w:tcW w:w="1443" w:type="dxa"/>
          </w:tcPr>
          <w:p w14:paraId="441D3DC2" w14:textId="77777777" w:rsidR="00CF71B2" w:rsidRPr="00962F00" w:rsidRDefault="00CF71B2" w:rsidP="00952005">
            <w:pPr>
              <w:pStyle w:val="TOC2"/>
            </w:pPr>
          </w:p>
        </w:tc>
        <w:tc>
          <w:tcPr>
            <w:tcW w:w="1101" w:type="dxa"/>
          </w:tcPr>
          <w:p w14:paraId="30D723EE" w14:textId="77777777" w:rsidR="00CF71B2" w:rsidRPr="00962F00" w:rsidRDefault="00CF71B2" w:rsidP="00952005">
            <w:pPr>
              <w:pStyle w:val="TOC2"/>
            </w:pPr>
          </w:p>
        </w:tc>
        <w:tc>
          <w:tcPr>
            <w:tcW w:w="2246" w:type="dxa"/>
          </w:tcPr>
          <w:p w14:paraId="33EC05B9" w14:textId="234DFDF7" w:rsidR="00CF71B2" w:rsidRPr="00962F00" w:rsidRDefault="00CF71B2" w:rsidP="00952005">
            <w:pPr>
              <w:pStyle w:val="TabloParagraf"/>
            </w:pPr>
          </w:p>
        </w:tc>
      </w:tr>
      <w:tr w:rsidR="00CF71B2" w:rsidRPr="00962F00" w14:paraId="07865765" w14:textId="77777777" w:rsidTr="0011077D">
        <w:trPr>
          <w:cantSplit/>
          <w:trHeight w:val="390"/>
        </w:trPr>
        <w:tc>
          <w:tcPr>
            <w:tcW w:w="1027" w:type="dxa"/>
          </w:tcPr>
          <w:p w14:paraId="3C18039F" w14:textId="77777777" w:rsidR="00CF71B2" w:rsidRPr="00962F00" w:rsidRDefault="00CF71B2" w:rsidP="00952005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004FB52C" w14:textId="46CDC6A0" w:rsidR="00CF71B2" w:rsidRPr="00962F00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Bilgisayardan inen raporu açınız.</w:t>
            </w:r>
          </w:p>
        </w:tc>
        <w:tc>
          <w:tcPr>
            <w:tcW w:w="4696" w:type="dxa"/>
            <w:shd w:val="clear" w:color="auto" w:fill="auto"/>
          </w:tcPr>
          <w:p w14:paraId="0CE5FFBA" w14:textId="78BC43DD" w:rsidR="00CF71B2" w:rsidRPr="00962F00" w:rsidRDefault="009C0D2E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Birime</w:t>
            </w:r>
            <w:r w:rsidR="00CF71B2"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ait risklerin rapor içerisinde olduğu görülür.</w:t>
            </w:r>
          </w:p>
        </w:tc>
        <w:tc>
          <w:tcPr>
            <w:tcW w:w="1443" w:type="dxa"/>
          </w:tcPr>
          <w:p w14:paraId="6E903286" w14:textId="77777777" w:rsidR="00CF71B2" w:rsidRPr="00962F00" w:rsidRDefault="00CF71B2" w:rsidP="00952005">
            <w:pPr>
              <w:pStyle w:val="TOC2"/>
            </w:pPr>
          </w:p>
        </w:tc>
        <w:tc>
          <w:tcPr>
            <w:tcW w:w="1101" w:type="dxa"/>
          </w:tcPr>
          <w:p w14:paraId="2CEF307D" w14:textId="77777777" w:rsidR="00CF71B2" w:rsidRPr="00962F00" w:rsidRDefault="00CF71B2" w:rsidP="00952005">
            <w:pPr>
              <w:pStyle w:val="TOC2"/>
            </w:pPr>
          </w:p>
        </w:tc>
        <w:tc>
          <w:tcPr>
            <w:tcW w:w="2246" w:type="dxa"/>
          </w:tcPr>
          <w:p w14:paraId="512159FE" w14:textId="77777777" w:rsidR="00CF71B2" w:rsidRPr="00962F00" w:rsidRDefault="00CF71B2" w:rsidP="00952005">
            <w:pPr>
              <w:pStyle w:val="TabloParagraf"/>
            </w:pPr>
          </w:p>
        </w:tc>
      </w:tr>
      <w:tr w:rsidR="00CF71B2" w:rsidRPr="00962F00" w14:paraId="3860C429" w14:textId="77777777" w:rsidTr="0011077D">
        <w:trPr>
          <w:cantSplit/>
          <w:trHeight w:val="390"/>
        </w:trPr>
        <w:tc>
          <w:tcPr>
            <w:tcW w:w="1027" w:type="dxa"/>
          </w:tcPr>
          <w:p w14:paraId="47D3634E" w14:textId="77777777" w:rsidR="00CF71B2" w:rsidRPr="00962F00" w:rsidRDefault="00CF71B2" w:rsidP="00952005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2B9D32AA" w14:textId="77777777" w:rsidR="00CF71B2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Sorgula” sekmesindeki “Raporla” düğmesi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n yanındaki “…” düğmesine tıklayınız.</w:t>
            </w:r>
          </w:p>
          <w:p w14:paraId="13958839" w14:textId="48AD5F07" w:rsidR="00CF71B2" w:rsidRPr="00962F00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Excel” değerini s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e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çiniz.</w:t>
            </w:r>
          </w:p>
        </w:tc>
        <w:tc>
          <w:tcPr>
            <w:tcW w:w="4696" w:type="dxa"/>
            <w:shd w:val="clear" w:color="auto" w:fill="auto"/>
          </w:tcPr>
          <w:p w14:paraId="6A97A0DC" w14:textId="3E235D05" w:rsidR="00CF71B2" w:rsidRPr="00962F00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raporunu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16"/>
                <w:szCs w:val="16"/>
              </w:rPr>
              <w:t>excel</w:t>
            </w:r>
            <w:proofErr w:type="spellEnd"/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formatta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bilgisayara indiği görülür.</w:t>
            </w:r>
          </w:p>
        </w:tc>
        <w:tc>
          <w:tcPr>
            <w:tcW w:w="1443" w:type="dxa"/>
          </w:tcPr>
          <w:p w14:paraId="560313ED" w14:textId="77777777" w:rsidR="00CF71B2" w:rsidRPr="00962F00" w:rsidRDefault="00CF71B2" w:rsidP="00952005">
            <w:pPr>
              <w:pStyle w:val="TOC2"/>
            </w:pPr>
          </w:p>
        </w:tc>
        <w:tc>
          <w:tcPr>
            <w:tcW w:w="1101" w:type="dxa"/>
          </w:tcPr>
          <w:p w14:paraId="4F205C8A" w14:textId="77777777" w:rsidR="00CF71B2" w:rsidRPr="00962F00" w:rsidRDefault="00CF71B2" w:rsidP="00952005">
            <w:pPr>
              <w:pStyle w:val="TOC2"/>
            </w:pPr>
          </w:p>
        </w:tc>
        <w:tc>
          <w:tcPr>
            <w:tcW w:w="2246" w:type="dxa"/>
          </w:tcPr>
          <w:p w14:paraId="18C428DF" w14:textId="77777777" w:rsidR="00CF71B2" w:rsidRPr="00962F00" w:rsidRDefault="00CF71B2" w:rsidP="00952005">
            <w:pPr>
              <w:pStyle w:val="TabloParagraf"/>
            </w:pPr>
          </w:p>
        </w:tc>
      </w:tr>
      <w:tr w:rsidR="00CF71B2" w:rsidRPr="00962F00" w14:paraId="655DE420" w14:textId="77777777" w:rsidTr="0011077D">
        <w:trPr>
          <w:cantSplit/>
          <w:trHeight w:val="390"/>
        </w:trPr>
        <w:tc>
          <w:tcPr>
            <w:tcW w:w="1027" w:type="dxa"/>
          </w:tcPr>
          <w:p w14:paraId="735227DE" w14:textId="77777777" w:rsidR="00CF71B2" w:rsidRPr="00962F00" w:rsidRDefault="00CF71B2" w:rsidP="00952005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2135346A" w14:textId="6DB45B9C" w:rsidR="00CF71B2" w:rsidRPr="00962F00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Bilgisayardan inen raporu açınız.</w:t>
            </w:r>
          </w:p>
        </w:tc>
        <w:tc>
          <w:tcPr>
            <w:tcW w:w="4696" w:type="dxa"/>
            <w:shd w:val="clear" w:color="auto" w:fill="auto"/>
          </w:tcPr>
          <w:p w14:paraId="11288BBF" w14:textId="15E1B919" w:rsidR="00CF71B2" w:rsidRPr="00962F00" w:rsidRDefault="009C0D2E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Birime</w:t>
            </w:r>
            <w:r w:rsidR="00CF71B2"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ait risklerin rapor içerisinde olduğu görülür.</w:t>
            </w:r>
          </w:p>
        </w:tc>
        <w:tc>
          <w:tcPr>
            <w:tcW w:w="1443" w:type="dxa"/>
          </w:tcPr>
          <w:p w14:paraId="5B85CB91" w14:textId="77777777" w:rsidR="00CF71B2" w:rsidRPr="00962F00" w:rsidRDefault="00CF71B2" w:rsidP="00952005">
            <w:pPr>
              <w:pStyle w:val="TOC2"/>
            </w:pPr>
          </w:p>
        </w:tc>
        <w:tc>
          <w:tcPr>
            <w:tcW w:w="1101" w:type="dxa"/>
          </w:tcPr>
          <w:p w14:paraId="36DF67D2" w14:textId="77777777" w:rsidR="00CF71B2" w:rsidRPr="00962F00" w:rsidRDefault="00CF71B2" w:rsidP="00952005">
            <w:pPr>
              <w:pStyle w:val="TOC2"/>
            </w:pPr>
          </w:p>
        </w:tc>
        <w:tc>
          <w:tcPr>
            <w:tcW w:w="2246" w:type="dxa"/>
          </w:tcPr>
          <w:p w14:paraId="6BDBABE2" w14:textId="77777777" w:rsidR="00CF71B2" w:rsidRPr="00962F00" w:rsidRDefault="00CF71B2" w:rsidP="00952005">
            <w:pPr>
              <w:pStyle w:val="TabloParagraf"/>
            </w:pPr>
          </w:p>
        </w:tc>
      </w:tr>
      <w:tr w:rsidR="00CF71B2" w:rsidRPr="00962F00" w14:paraId="4F20F368" w14:textId="77777777" w:rsidTr="0011077D">
        <w:trPr>
          <w:cantSplit/>
          <w:trHeight w:val="390"/>
        </w:trPr>
        <w:tc>
          <w:tcPr>
            <w:tcW w:w="1027" w:type="dxa"/>
          </w:tcPr>
          <w:p w14:paraId="5E059689" w14:textId="77777777" w:rsidR="00CF71B2" w:rsidRPr="00962F00" w:rsidRDefault="00CF71B2" w:rsidP="00952005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0AC92910" w14:textId="77777777" w:rsidR="00CF71B2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Sorgula” sekmesindeki “Raporla” düğmesi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n yanındaki “…” düğmesine tıklayınız.</w:t>
            </w:r>
          </w:p>
          <w:p w14:paraId="176CE9BA" w14:textId="6238F5D2" w:rsidR="00CF71B2" w:rsidRPr="00962F00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Word” değerini s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e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çiniz.</w:t>
            </w:r>
          </w:p>
        </w:tc>
        <w:tc>
          <w:tcPr>
            <w:tcW w:w="4696" w:type="dxa"/>
            <w:shd w:val="clear" w:color="auto" w:fill="auto"/>
          </w:tcPr>
          <w:p w14:paraId="484F43E2" w14:textId="3E3B5D2B" w:rsidR="00CF71B2" w:rsidRPr="00962F00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raporunu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16"/>
                <w:szCs w:val="16"/>
              </w:rPr>
              <w:t>word</w:t>
            </w:r>
            <w:proofErr w:type="spellEnd"/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formatta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bilgisayara indiği görülür.</w:t>
            </w:r>
          </w:p>
        </w:tc>
        <w:tc>
          <w:tcPr>
            <w:tcW w:w="1443" w:type="dxa"/>
          </w:tcPr>
          <w:p w14:paraId="23EC219A" w14:textId="77777777" w:rsidR="00CF71B2" w:rsidRPr="00962F00" w:rsidRDefault="00CF71B2" w:rsidP="00952005">
            <w:pPr>
              <w:pStyle w:val="TOC2"/>
            </w:pPr>
          </w:p>
        </w:tc>
        <w:tc>
          <w:tcPr>
            <w:tcW w:w="1101" w:type="dxa"/>
          </w:tcPr>
          <w:p w14:paraId="34D1C506" w14:textId="77777777" w:rsidR="00CF71B2" w:rsidRPr="00962F00" w:rsidRDefault="00CF71B2" w:rsidP="00952005">
            <w:pPr>
              <w:pStyle w:val="TOC2"/>
            </w:pPr>
          </w:p>
        </w:tc>
        <w:tc>
          <w:tcPr>
            <w:tcW w:w="2246" w:type="dxa"/>
          </w:tcPr>
          <w:p w14:paraId="4752D0CC" w14:textId="77777777" w:rsidR="00CF71B2" w:rsidRPr="00962F00" w:rsidRDefault="00CF71B2" w:rsidP="00952005">
            <w:pPr>
              <w:pStyle w:val="TabloParagraf"/>
            </w:pPr>
          </w:p>
        </w:tc>
      </w:tr>
      <w:tr w:rsidR="00CF71B2" w:rsidRPr="00962F00" w14:paraId="646E19F1" w14:textId="77777777" w:rsidTr="0011077D">
        <w:trPr>
          <w:cantSplit/>
          <w:trHeight w:val="390"/>
        </w:trPr>
        <w:tc>
          <w:tcPr>
            <w:tcW w:w="1027" w:type="dxa"/>
          </w:tcPr>
          <w:p w14:paraId="3E26B9B1" w14:textId="77777777" w:rsidR="00CF71B2" w:rsidRPr="00962F00" w:rsidRDefault="00CF71B2" w:rsidP="00952005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3BF5483B" w14:textId="06721956" w:rsidR="00CF71B2" w:rsidRPr="00962F00" w:rsidRDefault="00CF71B2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Bilgisayardan inen raporu açınız.</w:t>
            </w:r>
          </w:p>
        </w:tc>
        <w:tc>
          <w:tcPr>
            <w:tcW w:w="4696" w:type="dxa"/>
            <w:shd w:val="clear" w:color="auto" w:fill="auto"/>
          </w:tcPr>
          <w:p w14:paraId="4BE0DD2B" w14:textId="3AE2959D" w:rsidR="00CF71B2" w:rsidRPr="00962F00" w:rsidRDefault="009C0D2E" w:rsidP="00952005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Birime</w:t>
            </w:r>
            <w:r w:rsidR="00CF71B2"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ait risklerin rapor içerisinde olduğu görülür.</w:t>
            </w:r>
          </w:p>
        </w:tc>
        <w:tc>
          <w:tcPr>
            <w:tcW w:w="1443" w:type="dxa"/>
          </w:tcPr>
          <w:p w14:paraId="0C919D61" w14:textId="77777777" w:rsidR="00CF71B2" w:rsidRPr="00962F00" w:rsidRDefault="00CF71B2" w:rsidP="00952005">
            <w:pPr>
              <w:pStyle w:val="TOC2"/>
            </w:pPr>
          </w:p>
        </w:tc>
        <w:tc>
          <w:tcPr>
            <w:tcW w:w="1101" w:type="dxa"/>
          </w:tcPr>
          <w:p w14:paraId="494F5526" w14:textId="77777777" w:rsidR="00CF71B2" w:rsidRPr="00962F00" w:rsidRDefault="00CF71B2" w:rsidP="00952005">
            <w:pPr>
              <w:pStyle w:val="TOC2"/>
            </w:pPr>
          </w:p>
        </w:tc>
        <w:tc>
          <w:tcPr>
            <w:tcW w:w="2246" w:type="dxa"/>
          </w:tcPr>
          <w:p w14:paraId="3EBC9A09" w14:textId="31F5158A" w:rsidR="00CF71B2" w:rsidRPr="00962F00" w:rsidRDefault="00CF71B2" w:rsidP="00952005">
            <w:pPr>
              <w:pStyle w:val="TabloParagraf"/>
            </w:pPr>
            <w:r>
              <w:t>HVL-PYBS-SSS-19340</w:t>
            </w:r>
            <w:r w:rsidR="00D91EAC">
              <w:t>;</w:t>
            </w:r>
          </w:p>
        </w:tc>
      </w:tr>
    </w:tbl>
    <w:p w14:paraId="71F13B46" w14:textId="77777777" w:rsidR="00FF218D" w:rsidRDefault="00FF218D">
      <w:pPr>
        <w:spacing w:after="160" w:line="259" w:lineRule="auto"/>
        <w:rPr>
          <w:rFonts w:ascii="Arial" w:hAnsi="Arial" w:cs="Arial"/>
          <w:b/>
          <w:color w:val="000000"/>
          <w:sz w:val="16"/>
          <w:szCs w:val="16"/>
        </w:rPr>
      </w:pPr>
      <w:r>
        <w:rPr>
          <w:rFonts w:cs="Arial"/>
          <w:color w:val="000000"/>
          <w:sz w:val="16"/>
          <w:szCs w:val="16"/>
        </w:rPr>
        <w:br w:type="page"/>
      </w:r>
    </w:p>
    <w:p w14:paraId="235B28BC" w14:textId="7DB3B344" w:rsidR="00FF218D" w:rsidRPr="00962F00" w:rsidRDefault="00FF218D" w:rsidP="00FF218D">
      <w:pPr>
        <w:pStyle w:val="Heading2"/>
      </w:pPr>
      <w:r w:rsidRPr="00962F00">
        <w:lastRenderedPageBreak/>
        <w:t>Destek Süreçler Risk Yönetimi Yazılımı Testi</w:t>
      </w:r>
    </w:p>
    <w:p w14:paraId="7B366E37" w14:textId="194D385B" w:rsidR="00FF218D" w:rsidRPr="00962F00" w:rsidRDefault="00375CA8" w:rsidP="00FF218D">
      <w:pPr>
        <w:pStyle w:val="Heading3"/>
      </w:pPr>
      <w:r>
        <w:t>TD-2</w:t>
      </w:r>
      <w:r w:rsidR="00FF218D" w:rsidRPr="00962F00">
        <w:t>010 - Tanımlamalar Test Durumu</w:t>
      </w:r>
    </w:p>
    <w:p w14:paraId="722F1D7A" w14:textId="77777777" w:rsidR="00FF218D" w:rsidRPr="00962F00" w:rsidRDefault="00FF218D" w:rsidP="00FF218D">
      <w:pPr>
        <w:ind w:left="720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>Risk Yönetimi modülünün içerisinde kullanılacak olan risk kategorisi verisinin tanımlanma işlemleri testlerini içerir.</w:t>
      </w:r>
    </w:p>
    <w:p w14:paraId="148AC7EF" w14:textId="77777777" w:rsidR="00FF218D" w:rsidRPr="00962F00" w:rsidRDefault="00FF218D" w:rsidP="00FF218D">
      <w:pPr>
        <w:pStyle w:val="Heading4"/>
      </w:pPr>
      <w:r w:rsidRPr="00962F00">
        <w:t>Ön Koşullar</w:t>
      </w:r>
    </w:p>
    <w:p w14:paraId="2B24E3FB" w14:textId="77777777" w:rsidR="00FF218D" w:rsidRPr="00962F00" w:rsidRDefault="00FF218D" w:rsidP="00FF218D">
      <w:pPr>
        <w:ind w:left="720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>UD</w:t>
      </w:r>
    </w:p>
    <w:p w14:paraId="414AEAF3" w14:textId="77777777" w:rsidR="00FF218D" w:rsidRPr="00962F00" w:rsidRDefault="00FF218D" w:rsidP="00FF218D">
      <w:pPr>
        <w:pStyle w:val="Heading4"/>
      </w:pPr>
      <w:r w:rsidRPr="00962F00">
        <w:t>Test Girdileri</w:t>
      </w:r>
    </w:p>
    <w:p w14:paraId="72245327" w14:textId="77777777" w:rsidR="00FF218D" w:rsidRPr="00962F00" w:rsidRDefault="00FF218D" w:rsidP="00FF218D">
      <w:pPr>
        <w:ind w:left="720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>UD</w:t>
      </w:r>
    </w:p>
    <w:p w14:paraId="7696E811" w14:textId="77777777" w:rsidR="00FF218D" w:rsidRPr="00962F00" w:rsidRDefault="00FF218D" w:rsidP="00FF218D">
      <w:pPr>
        <w:pStyle w:val="Heading4"/>
      </w:pPr>
      <w:r w:rsidRPr="00962F00">
        <w:t>Varsayımlar ve Kısıtlamalar</w:t>
      </w:r>
    </w:p>
    <w:p w14:paraId="1651B968" w14:textId="77777777" w:rsidR="00FF218D" w:rsidRPr="00962F00" w:rsidRDefault="00FF218D" w:rsidP="00FF218D">
      <w:pPr>
        <w:ind w:left="720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>UD</w:t>
      </w:r>
    </w:p>
    <w:p w14:paraId="58428D8B" w14:textId="77777777" w:rsidR="00FF218D" w:rsidRPr="00962F00" w:rsidRDefault="00FF218D" w:rsidP="00FF218D">
      <w:pPr>
        <w:pStyle w:val="Heading4"/>
      </w:pPr>
      <w:r w:rsidRPr="00962F00">
        <w:t>Test Adımları</w:t>
      </w:r>
    </w:p>
    <w:tbl>
      <w:tblPr>
        <w:tblW w:w="5000" w:type="pct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7"/>
        <w:gridCol w:w="4329"/>
        <w:gridCol w:w="4849"/>
        <w:gridCol w:w="1344"/>
        <w:gridCol w:w="1051"/>
        <w:gridCol w:w="2274"/>
      </w:tblGrid>
      <w:tr w:rsidR="00FF218D" w:rsidRPr="00962F00" w14:paraId="1FD8B323" w14:textId="77777777" w:rsidTr="00E848DC">
        <w:trPr>
          <w:cantSplit/>
          <w:trHeight w:val="195"/>
          <w:tblHeader/>
        </w:trPr>
        <w:tc>
          <w:tcPr>
            <w:tcW w:w="879" w:type="dxa"/>
            <w:vMerge w:val="restart"/>
            <w:shd w:val="clear" w:color="auto" w:fill="D9D9D9"/>
            <w:vAlign w:val="center"/>
          </w:tcPr>
          <w:p w14:paraId="0C3CE145" w14:textId="77777777" w:rsidR="00FF218D" w:rsidRPr="00962F00" w:rsidRDefault="00FF218D" w:rsidP="00E848DC">
            <w:pPr>
              <w:pStyle w:val="TabloAlanBalk"/>
            </w:pPr>
            <w:proofErr w:type="spellStart"/>
            <w:r w:rsidRPr="00962F00">
              <w:t>Adım</w:t>
            </w:r>
            <w:proofErr w:type="spellEnd"/>
            <w:r w:rsidRPr="00962F00">
              <w:t xml:space="preserve"> No</w:t>
            </w:r>
          </w:p>
        </w:tc>
        <w:tc>
          <w:tcPr>
            <w:tcW w:w="3778" w:type="dxa"/>
            <w:vMerge w:val="restart"/>
            <w:shd w:val="clear" w:color="auto" w:fill="D9D9D9"/>
            <w:vAlign w:val="center"/>
          </w:tcPr>
          <w:p w14:paraId="169ACA64" w14:textId="77777777" w:rsidR="00FF218D" w:rsidRPr="00962F00" w:rsidRDefault="00FF218D" w:rsidP="00E848DC">
            <w:pPr>
              <w:spacing w:line="276" w:lineRule="auto"/>
              <w:jc w:val="center"/>
              <w:rPr>
                <w:rFonts w:ascii="Arial" w:hAnsi="Arial"/>
                <w:b/>
              </w:rPr>
            </w:pPr>
            <w:r w:rsidRPr="00962F00">
              <w:rPr>
                <w:rStyle w:val="TabloAlanBalkChar"/>
                <w:lang w:val="tr-TR"/>
              </w:rPr>
              <w:t>Test Adımı</w:t>
            </w:r>
          </w:p>
        </w:tc>
        <w:tc>
          <w:tcPr>
            <w:tcW w:w="4232" w:type="dxa"/>
            <w:vMerge w:val="restart"/>
            <w:shd w:val="clear" w:color="auto" w:fill="D9D9D9"/>
            <w:vAlign w:val="center"/>
          </w:tcPr>
          <w:p w14:paraId="4B532C41" w14:textId="77777777" w:rsidR="00FF218D" w:rsidRPr="00962F00" w:rsidRDefault="00FF218D" w:rsidP="00E848DC">
            <w:pPr>
              <w:pStyle w:val="TabloAlanBalk"/>
            </w:pPr>
            <w:proofErr w:type="spellStart"/>
            <w:r w:rsidRPr="00962F00">
              <w:t>Beklenen</w:t>
            </w:r>
            <w:proofErr w:type="spellEnd"/>
            <w:r w:rsidRPr="00962F00">
              <w:t xml:space="preserve"> Test </w:t>
            </w:r>
            <w:proofErr w:type="spellStart"/>
            <w:r w:rsidRPr="00962F00">
              <w:t>Sonuçları</w:t>
            </w:r>
            <w:proofErr w:type="spellEnd"/>
          </w:p>
        </w:tc>
        <w:tc>
          <w:tcPr>
            <w:tcW w:w="1173" w:type="dxa"/>
            <w:vMerge w:val="restart"/>
            <w:shd w:val="clear" w:color="auto" w:fill="D9D9D9"/>
            <w:vAlign w:val="center"/>
          </w:tcPr>
          <w:p w14:paraId="50D58FDB" w14:textId="77777777" w:rsidR="00FF218D" w:rsidRPr="00962F00" w:rsidRDefault="00FF218D" w:rsidP="00E848DC">
            <w:pPr>
              <w:tabs>
                <w:tab w:val="left" w:pos="1452"/>
              </w:tabs>
              <w:spacing w:line="276" w:lineRule="auto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962F00">
              <w:rPr>
                <w:rFonts w:ascii="Arial" w:hAnsi="Arial" w:cs="Arial"/>
                <w:b/>
                <w:bCs/>
                <w:sz w:val="18"/>
                <w:szCs w:val="18"/>
              </w:rPr>
              <w:t>Açıklamalar</w:t>
            </w:r>
          </w:p>
        </w:tc>
        <w:tc>
          <w:tcPr>
            <w:tcW w:w="917" w:type="dxa"/>
            <w:shd w:val="clear" w:color="auto" w:fill="D9D9D9"/>
            <w:vAlign w:val="center"/>
          </w:tcPr>
          <w:p w14:paraId="2BFCA106" w14:textId="77777777" w:rsidR="00FF218D" w:rsidRPr="00962F00" w:rsidRDefault="00FF218D" w:rsidP="00E848DC">
            <w:pPr>
              <w:tabs>
                <w:tab w:val="left" w:pos="1452"/>
              </w:tabs>
              <w:spacing w:line="276" w:lineRule="auto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962F00">
              <w:rPr>
                <w:rFonts w:ascii="Arial" w:hAnsi="Arial" w:cs="Arial"/>
                <w:b/>
                <w:bCs/>
                <w:sz w:val="18"/>
                <w:szCs w:val="18"/>
              </w:rPr>
              <w:t>Sonuç</w:t>
            </w:r>
          </w:p>
        </w:tc>
        <w:tc>
          <w:tcPr>
            <w:tcW w:w="1985" w:type="dxa"/>
            <w:vMerge w:val="restart"/>
            <w:shd w:val="clear" w:color="auto" w:fill="D9D9D9"/>
            <w:vAlign w:val="center"/>
          </w:tcPr>
          <w:p w14:paraId="15BA1C34" w14:textId="77777777" w:rsidR="00FF218D" w:rsidRPr="00962F00" w:rsidRDefault="00FF218D" w:rsidP="00E848DC">
            <w:pPr>
              <w:pStyle w:val="TabloAlanBalk"/>
            </w:pPr>
            <w:proofErr w:type="spellStart"/>
            <w:r>
              <w:t>Gereksinim</w:t>
            </w:r>
            <w:proofErr w:type="spellEnd"/>
            <w:r w:rsidRPr="00962F00">
              <w:t xml:space="preserve"> No</w:t>
            </w:r>
          </w:p>
        </w:tc>
      </w:tr>
      <w:tr w:rsidR="00FF218D" w:rsidRPr="00962F00" w14:paraId="04303FF7" w14:textId="77777777" w:rsidTr="00E848DC">
        <w:trPr>
          <w:cantSplit/>
          <w:trHeight w:val="390"/>
          <w:tblHeader/>
        </w:trPr>
        <w:tc>
          <w:tcPr>
            <w:tcW w:w="879" w:type="dxa"/>
            <w:vMerge/>
            <w:shd w:val="clear" w:color="auto" w:fill="D9D9D9"/>
          </w:tcPr>
          <w:p w14:paraId="575CFAB0" w14:textId="77777777" w:rsidR="00FF218D" w:rsidRPr="00962F00" w:rsidRDefault="00FF218D" w:rsidP="00E848DC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778" w:type="dxa"/>
            <w:vMerge/>
            <w:shd w:val="clear" w:color="auto" w:fill="D9D9D9"/>
          </w:tcPr>
          <w:p w14:paraId="250A1BE3" w14:textId="77777777" w:rsidR="00FF218D" w:rsidRPr="00962F00" w:rsidRDefault="00FF218D" w:rsidP="00E848DC">
            <w:pPr>
              <w:pStyle w:val="TabloParagraf"/>
            </w:pPr>
          </w:p>
        </w:tc>
        <w:tc>
          <w:tcPr>
            <w:tcW w:w="4232" w:type="dxa"/>
            <w:vMerge/>
            <w:shd w:val="clear" w:color="auto" w:fill="D9D9D9"/>
          </w:tcPr>
          <w:p w14:paraId="0FDCA72A" w14:textId="77777777" w:rsidR="00FF218D" w:rsidRPr="00962F00" w:rsidRDefault="00FF218D" w:rsidP="00E848DC">
            <w:pPr>
              <w:pStyle w:val="TabloParagraf"/>
            </w:pPr>
          </w:p>
        </w:tc>
        <w:tc>
          <w:tcPr>
            <w:tcW w:w="1173" w:type="dxa"/>
            <w:vMerge/>
            <w:shd w:val="clear" w:color="auto" w:fill="D9D9D9"/>
          </w:tcPr>
          <w:p w14:paraId="1F05A59D" w14:textId="77777777" w:rsidR="00FF218D" w:rsidRPr="00962F00" w:rsidRDefault="00FF218D" w:rsidP="00E848DC">
            <w:pPr>
              <w:pStyle w:val="TabloParagraf"/>
            </w:pPr>
          </w:p>
        </w:tc>
        <w:tc>
          <w:tcPr>
            <w:tcW w:w="917" w:type="dxa"/>
            <w:shd w:val="clear" w:color="auto" w:fill="D9D9D9"/>
            <w:vAlign w:val="center"/>
          </w:tcPr>
          <w:p w14:paraId="36AF4A15" w14:textId="77777777" w:rsidR="00FF218D" w:rsidRPr="00962F00" w:rsidRDefault="00FF218D" w:rsidP="00E848DC">
            <w:pPr>
              <w:pStyle w:val="TabloAlanBalk"/>
            </w:pPr>
            <w:r w:rsidRPr="00962F00">
              <w:t>G/K/UD *</w:t>
            </w:r>
          </w:p>
          <w:p w14:paraId="7DB9DD7E" w14:textId="77777777" w:rsidR="00FF218D" w:rsidRPr="00962F00" w:rsidRDefault="00FF218D" w:rsidP="00E848DC">
            <w:pPr>
              <w:pStyle w:val="TabloAlanBalkeng"/>
            </w:pPr>
          </w:p>
        </w:tc>
        <w:tc>
          <w:tcPr>
            <w:tcW w:w="1985" w:type="dxa"/>
            <w:vMerge/>
            <w:shd w:val="clear" w:color="auto" w:fill="D9D9D9"/>
          </w:tcPr>
          <w:p w14:paraId="5E73311E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3F5221F6" w14:textId="77777777" w:rsidTr="00E848DC">
        <w:trPr>
          <w:cantSplit/>
          <w:trHeight w:val="390"/>
        </w:trPr>
        <w:tc>
          <w:tcPr>
            <w:tcW w:w="879" w:type="dxa"/>
            <w:vAlign w:val="center"/>
          </w:tcPr>
          <w:p w14:paraId="4A12A811" w14:textId="77777777" w:rsidR="00FF218D" w:rsidRPr="00962F00" w:rsidRDefault="00FF218D" w:rsidP="00E848DC">
            <w:pPr>
              <w:pStyle w:val="TOC2"/>
              <w:numPr>
                <w:ilvl w:val="0"/>
                <w:numId w:val="39"/>
              </w:numPr>
              <w:jc w:val="right"/>
            </w:pPr>
          </w:p>
        </w:tc>
        <w:tc>
          <w:tcPr>
            <w:tcW w:w="3778" w:type="dxa"/>
            <w:shd w:val="clear" w:color="auto" w:fill="auto"/>
          </w:tcPr>
          <w:p w14:paraId="48C67D00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pybstest1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” kullanıcısı 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ile sisteme giriş yapınız.</w:t>
            </w:r>
          </w:p>
          <w:p w14:paraId="01B64744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  <w:lang w:eastAsia="tr-TR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"Sistem Yönetimi --&gt; Parametre Tanımlama" sekmelerine tıklayınız.</w:t>
            </w:r>
          </w:p>
        </w:tc>
        <w:tc>
          <w:tcPr>
            <w:tcW w:w="4232" w:type="dxa"/>
            <w:shd w:val="clear" w:color="auto" w:fill="auto"/>
          </w:tcPr>
          <w:p w14:paraId="48D89C26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PYBS-ORT-009-Parametre Tanımlama” başlıklı ekranın açıldığı görülür.</w:t>
            </w:r>
          </w:p>
        </w:tc>
        <w:tc>
          <w:tcPr>
            <w:tcW w:w="1173" w:type="dxa"/>
          </w:tcPr>
          <w:p w14:paraId="38EB2A3C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917" w:type="dxa"/>
          </w:tcPr>
          <w:p w14:paraId="30C014C4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985" w:type="dxa"/>
          </w:tcPr>
          <w:p w14:paraId="53E97C4B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6E324561" w14:textId="77777777" w:rsidTr="00E848DC">
        <w:trPr>
          <w:cantSplit/>
          <w:trHeight w:val="390"/>
        </w:trPr>
        <w:tc>
          <w:tcPr>
            <w:tcW w:w="879" w:type="dxa"/>
            <w:vAlign w:val="center"/>
          </w:tcPr>
          <w:p w14:paraId="4CEDB69A" w14:textId="77777777" w:rsidR="00FF218D" w:rsidRPr="00962F00" w:rsidRDefault="00FF218D" w:rsidP="00E848DC">
            <w:pPr>
              <w:pStyle w:val="TOC2"/>
              <w:numPr>
                <w:ilvl w:val="0"/>
                <w:numId w:val="39"/>
              </w:numPr>
              <w:jc w:val="right"/>
            </w:pPr>
          </w:p>
        </w:tc>
        <w:tc>
          <w:tcPr>
            <w:tcW w:w="3778" w:type="dxa"/>
            <w:shd w:val="clear" w:color="auto" w:fill="auto"/>
          </w:tcPr>
          <w:p w14:paraId="568322C9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Ekrandaki alanları doldurunuz.</w:t>
            </w:r>
          </w:p>
          <w:p w14:paraId="7FDA67FC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Parametre Tipi: Risk Yönetimi Parametre</w:t>
            </w:r>
          </w:p>
          <w:p w14:paraId="78D42F1F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Parametre Türü: Risk Kategorisi</w:t>
            </w:r>
          </w:p>
        </w:tc>
        <w:tc>
          <w:tcPr>
            <w:tcW w:w="4232" w:type="dxa"/>
            <w:shd w:val="clear" w:color="auto" w:fill="auto"/>
          </w:tcPr>
          <w:p w14:paraId="7F20ACC6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Kategorisi Listesi” sekmesinin açıldığı görülür.</w:t>
            </w:r>
          </w:p>
        </w:tc>
        <w:tc>
          <w:tcPr>
            <w:tcW w:w="1173" w:type="dxa"/>
          </w:tcPr>
          <w:p w14:paraId="23911327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917" w:type="dxa"/>
          </w:tcPr>
          <w:p w14:paraId="0F989650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985" w:type="dxa"/>
          </w:tcPr>
          <w:p w14:paraId="6BCB380D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65A27C99" w14:textId="77777777" w:rsidTr="00E848DC">
        <w:trPr>
          <w:cantSplit/>
          <w:trHeight w:val="85"/>
        </w:trPr>
        <w:tc>
          <w:tcPr>
            <w:tcW w:w="879" w:type="dxa"/>
            <w:vAlign w:val="center"/>
          </w:tcPr>
          <w:p w14:paraId="199C816B" w14:textId="77777777" w:rsidR="00FF218D" w:rsidRPr="00962F00" w:rsidRDefault="00FF218D" w:rsidP="00E848DC">
            <w:pPr>
              <w:pStyle w:val="TOC2"/>
              <w:numPr>
                <w:ilvl w:val="0"/>
                <w:numId w:val="39"/>
              </w:numPr>
              <w:jc w:val="right"/>
            </w:pPr>
          </w:p>
        </w:tc>
        <w:tc>
          <w:tcPr>
            <w:tcW w:w="3778" w:type="dxa"/>
            <w:shd w:val="clear" w:color="auto" w:fill="auto"/>
          </w:tcPr>
          <w:p w14:paraId="241D9DFF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Yeni” düğmesine tıklayınız.</w:t>
            </w:r>
          </w:p>
        </w:tc>
        <w:tc>
          <w:tcPr>
            <w:tcW w:w="4232" w:type="dxa"/>
            <w:shd w:val="clear" w:color="auto" w:fill="auto"/>
          </w:tcPr>
          <w:p w14:paraId="1F42F4FD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Kategorisi Ekle/ Güncelle” sekmesinin açıldığı görülür.</w:t>
            </w:r>
          </w:p>
        </w:tc>
        <w:tc>
          <w:tcPr>
            <w:tcW w:w="1173" w:type="dxa"/>
          </w:tcPr>
          <w:p w14:paraId="66BD4DF9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917" w:type="dxa"/>
          </w:tcPr>
          <w:p w14:paraId="07652EEA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985" w:type="dxa"/>
          </w:tcPr>
          <w:p w14:paraId="4FC5783C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15E900DB" w14:textId="77777777" w:rsidTr="00E848DC">
        <w:trPr>
          <w:cantSplit/>
          <w:trHeight w:val="390"/>
        </w:trPr>
        <w:tc>
          <w:tcPr>
            <w:tcW w:w="879" w:type="dxa"/>
            <w:vAlign w:val="center"/>
          </w:tcPr>
          <w:p w14:paraId="2592DB84" w14:textId="77777777" w:rsidR="00FF218D" w:rsidRPr="00962F00" w:rsidRDefault="00FF218D" w:rsidP="00E848DC">
            <w:pPr>
              <w:pStyle w:val="TOC2"/>
              <w:numPr>
                <w:ilvl w:val="0"/>
                <w:numId w:val="39"/>
              </w:numPr>
              <w:jc w:val="right"/>
            </w:pPr>
          </w:p>
        </w:tc>
        <w:tc>
          <w:tcPr>
            <w:tcW w:w="3778" w:type="dxa"/>
            <w:shd w:val="clear" w:color="auto" w:fill="auto"/>
          </w:tcPr>
          <w:p w14:paraId="0DFC19F1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Kategorisi Ekle/ Güncelle” sekmesindeki tüm alanları doldurunuz.</w:t>
            </w:r>
          </w:p>
          <w:p w14:paraId="1B7BF4DD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Açıklama: Kategori Deneme</w:t>
            </w:r>
          </w:p>
          <w:p w14:paraId="7D6D929B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Kod: </w:t>
            </w:r>
            <w:r w:rsidRPr="00180BA1">
              <w:rPr>
                <w:rFonts w:ascii="Arial" w:hAnsi="Arial" w:cs="Arial"/>
                <w:color w:val="000000"/>
                <w:sz w:val="16"/>
                <w:szCs w:val="16"/>
              </w:rPr>
              <w:t>Kategori Deneme</w:t>
            </w:r>
          </w:p>
          <w:p w14:paraId="6F9E39B8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Kaydet” düğmesine tıklayınız.</w:t>
            </w:r>
          </w:p>
        </w:tc>
        <w:tc>
          <w:tcPr>
            <w:tcW w:w="4232" w:type="dxa"/>
            <w:shd w:val="clear" w:color="auto" w:fill="auto"/>
          </w:tcPr>
          <w:p w14:paraId="241939F6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ıt işlemini gerçekleştiğine dair uyarı görülür.</w:t>
            </w:r>
          </w:p>
          <w:p w14:paraId="76D15E6B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dedilen verinin “Risk Kategorisi Listesi” içerisine eklendiği görülür.</w:t>
            </w:r>
          </w:p>
        </w:tc>
        <w:tc>
          <w:tcPr>
            <w:tcW w:w="1173" w:type="dxa"/>
          </w:tcPr>
          <w:p w14:paraId="592016B8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917" w:type="dxa"/>
          </w:tcPr>
          <w:p w14:paraId="3F1487C1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985" w:type="dxa"/>
          </w:tcPr>
          <w:p w14:paraId="11A8DB12" w14:textId="4037ADF1" w:rsidR="00FF218D" w:rsidRPr="00962F00" w:rsidRDefault="00FF218D" w:rsidP="00E848DC">
            <w:pPr>
              <w:pStyle w:val="TabloParagraf"/>
            </w:pPr>
            <w:r w:rsidRPr="00962F00">
              <w:t>HVL-PYBS-SSS-08260</w:t>
            </w:r>
            <w:r w:rsidR="00D91EAC">
              <w:t>;</w:t>
            </w:r>
          </w:p>
        </w:tc>
      </w:tr>
    </w:tbl>
    <w:p w14:paraId="26D297B1" w14:textId="77777777" w:rsidR="00FF218D" w:rsidRPr="00962F00" w:rsidRDefault="00FF218D" w:rsidP="00FF218D">
      <w:pPr>
        <w:spacing w:before="50" w:after="50" w:line="276" w:lineRule="auto"/>
      </w:pPr>
      <w:r w:rsidRPr="00962F00">
        <w:rPr>
          <w:rFonts w:ascii="Arial" w:hAnsi="Arial" w:cs="Arial"/>
          <w:color w:val="000000"/>
          <w:sz w:val="16"/>
          <w:szCs w:val="16"/>
        </w:rPr>
        <w:t>*: G: Geçti        K: Kaldı          UD Uygulanabilir Değil</w:t>
      </w:r>
    </w:p>
    <w:p w14:paraId="78123BBC" w14:textId="77777777" w:rsidR="00FF218D" w:rsidRPr="00962F00" w:rsidRDefault="00FF218D" w:rsidP="00FF218D">
      <w:pPr>
        <w:spacing w:after="160" w:line="259" w:lineRule="auto"/>
        <w:rPr>
          <w:rFonts w:ascii="Arial" w:hAnsi="Arial" w:cs="Arial"/>
          <w:b/>
          <w:sz w:val="22"/>
        </w:rPr>
      </w:pPr>
      <w:r w:rsidRPr="00962F00">
        <w:br w:type="page"/>
      </w:r>
    </w:p>
    <w:p w14:paraId="6E8AA4B6" w14:textId="2D1DE14E" w:rsidR="00FF218D" w:rsidRPr="00962F00" w:rsidRDefault="00FF218D" w:rsidP="00FF218D">
      <w:pPr>
        <w:pStyle w:val="Heading3"/>
      </w:pPr>
      <w:r w:rsidRPr="00962F00">
        <w:lastRenderedPageBreak/>
        <w:t>TD-</w:t>
      </w:r>
      <w:r w:rsidR="00375CA8">
        <w:t>2</w:t>
      </w:r>
      <w:r w:rsidRPr="00962F00">
        <w:t>020 –</w:t>
      </w:r>
      <w:r>
        <w:t xml:space="preserve"> </w:t>
      </w:r>
      <w:r w:rsidRPr="00962F00">
        <w:t>Risk İşlemleri Test Durumu</w:t>
      </w:r>
    </w:p>
    <w:p w14:paraId="57DDDF6A" w14:textId="77777777" w:rsidR="00FF218D" w:rsidRPr="00962F00" w:rsidRDefault="00FF218D" w:rsidP="00FF218D">
      <w:pPr>
        <w:ind w:left="708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 xml:space="preserve">PYBS sistemindeki </w:t>
      </w:r>
      <w:r>
        <w:rPr>
          <w:rFonts w:ascii="Arial" w:hAnsi="Arial" w:cs="Arial"/>
          <w:sz w:val="22"/>
        </w:rPr>
        <w:t xml:space="preserve">bir proje için </w:t>
      </w:r>
      <w:r w:rsidRPr="00962F00">
        <w:rPr>
          <w:rFonts w:ascii="Arial" w:hAnsi="Arial" w:cs="Arial"/>
          <w:sz w:val="22"/>
        </w:rPr>
        <w:t>gerçekleştirilecek risk işlemlerinin</w:t>
      </w:r>
      <w:r>
        <w:rPr>
          <w:rFonts w:ascii="Arial" w:hAnsi="Arial" w:cs="Arial"/>
          <w:sz w:val="22"/>
        </w:rPr>
        <w:t xml:space="preserve"> (Risk Ekleme, Risk Güncelleme, Risk Silme, İhtiyat İşlem Maddesi Oluşturma, İhtiyat İşlem Maddesi Atama, Azaltma İşlem Maddesi Oluşturma, Azaltma İşlem Maddesi Atama,</w:t>
      </w:r>
      <w:r w:rsidRPr="00930C41">
        <w:rPr>
          <w:rFonts w:ascii="Arial" w:hAnsi="Arial" w:cs="Arial"/>
          <w:sz w:val="22"/>
        </w:rPr>
        <w:t xml:space="preserve"> </w:t>
      </w:r>
      <w:r>
        <w:rPr>
          <w:rFonts w:ascii="Arial" w:hAnsi="Arial" w:cs="Arial"/>
          <w:sz w:val="22"/>
        </w:rPr>
        <w:t>Risk Sorgulama ve Risk Raporlama)</w:t>
      </w:r>
      <w:r w:rsidRPr="00962F00">
        <w:rPr>
          <w:rFonts w:ascii="Arial" w:hAnsi="Arial" w:cs="Arial"/>
          <w:sz w:val="22"/>
        </w:rPr>
        <w:t xml:space="preserve"> testlerini içerir.</w:t>
      </w:r>
    </w:p>
    <w:p w14:paraId="75D0C4BD" w14:textId="77777777" w:rsidR="00FF218D" w:rsidRPr="00962F00" w:rsidRDefault="00FF218D" w:rsidP="00FF218D">
      <w:pPr>
        <w:pStyle w:val="Heading4"/>
      </w:pPr>
      <w:r w:rsidRPr="00962F00">
        <w:t>Ön Koşullar</w:t>
      </w:r>
    </w:p>
    <w:p w14:paraId="651881B1" w14:textId="77777777" w:rsidR="00FF218D" w:rsidRPr="00962F00" w:rsidRDefault="00FF218D" w:rsidP="00FF218D">
      <w:pPr>
        <w:ind w:left="708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>Sistemde risk girilecek bir projenin önceden girilmiş bulunması gerekmektedir.</w:t>
      </w:r>
    </w:p>
    <w:p w14:paraId="78344707" w14:textId="77777777" w:rsidR="00FF218D" w:rsidRDefault="00FF218D" w:rsidP="00FF218D">
      <w:pPr>
        <w:ind w:left="708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>Risk girilecek projenin organizasyon yapısında “pybstest12” kullanıcısının proje personeli olması gerekmektedir.</w:t>
      </w:r>
    </w:p>
    <w:p w14:paraId="0895CEAF" w14:textId="77777777" w:rsidR="00FF218D" w:rsidRPr="00962F00" w:rsidRDefault="00FF218D" w:rsidP="00FF218D">
      <w:pPr>
        <w:ind w:left="708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>Risk girilecek projenin organizasyon yapısında “pybstest1</w:t>
      </w:r>
      <w:r>
        <w:rPr>
          <w:rFonts w:ascii="Arial" w:hAnsi="Arial" w:cs="Arial"/>
          <w:sz w:val="22"/>
        </w:rPr>
        <w:t>1</w:t>
      </w:r>
      <w:r w:rsidRPr="00962F00">
        <w:rPr>
          <w:rFonts w:ascii="Arial" w:hAnsi="Arial" w:cs="Arial"/>
          <w:sz w:val="22"/>
        </w:rPr>
        <w:t xml:space="preserve">” kullanıcısının proje personeli olması </w:t>
      </w:r>
      <w:r>
        <w:rPr>
          <w:rFonts w:ascii="Arial" w:hAnsi="Arial" w:cs="Arial"/>
          <w:sz w:val="22"/>
        </w:rPr>
        <w:t>gerekmektedir.</w:t>
      </w:r>
    </w:p>
    <w:p w14:paraId="7626BBDB" w14:textId="77777777" w:rsidR="00FF218D" w:rsidRDefault="00FF218D" w:rsidP="00FF218D">
      <w:pPr>
        <w:ind w:left="708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>Risk girilecek projenin organizasyon yapısında “pybstest3” kullanıcısının proje müdürü olması gerekmektedir.</w:t>
      </w:r>
    </w:p>
    <w:p w14:paraId="4701A7CF" w14:textId="77777777" w:rsidR="00FF218D" w:rsidRPr="00962F00" w:rsidRDefault="00FF218D" w:rsidP="00FF218D">
      <w:pPr>
        <w:ind w:left="708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EDBYS içerisinde</w:t>
      </w:r>
      <w:r w:rsidRPr="00962F00">
        <w:rPr>
          <w:rFonts w:ascii="Arial" w:hAnsi="Arial" w:cs="Arial"/>
          <w:sz w:val="22"/>
        </w:rPr>
        <w:t xml:space="preserve"> </w:t>
      </w:r>
      <w:r>
        <w:rPr>
          <w:rFonts w:ascii="Arial" w:hAnsi="Arial" w:cs="Arial"/>
          <w:sz w:val="22"/>
        </w:rPr>
        <w:t xml:space="preserve">risk </w:t>
      </w:r>
      <w:r w:rsidRPr="00962F00">
        <w:rPr>
          <w:rFonts w:ascii="Arial" w:hAnsi="Arial" w:cs="Arial"/>
          <w:sz w:val="22"/>
        </w:rPr>
        <w:t>izleme takip tablosu şablonunun bulunması gerekmektedir.</w:t>
      </w:r>
    </w:p>
    <w:p w14:paraId="258F95BB" w14:textId="77777777" w:rsidR="00FF218D" w:rsidRPr="00962F00" w:rsidRDefault="00FF218D" w:rsidP="00FF218D">
      <w:pPr>
        <w:pStyle w:val="Heading4"/>
      </w:pPr>
      <w:r w:rsidRPr="00962F00">
        <w:t>Test Girdileri</w:t>
      </w:r>
    </w:p>
    <w:p w14:paraId="106FDF22" w14:textId="77777777" w:rsidR="00FF218D" w:rsidRPr="00962F00" w:rsidRDefault="00FF218D" w:rsidP="00FF218D">
      <w:pPr>
        <w:ind w:left="720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>UD</w:t>
      </w:r>
    </w:p>
    <w:p w14:paraId="2ECFD7AC" w14:textId="77777777" w:rsidR="00FF218D" w:rsidRPr="00962F00" w:rsidRDefault="00FF218D" w:rsidP="00FF218D">
      <w:pPr>
        <w:pStyle w:val="Heading4"/>
      </w:pPr>
      <w:r w:rsidRPr="00962F00">
        <w:t>Varsayımlar ve Kısıtlamalar</w:t>
      </w:r>
    </w:p>
    <w:p w14:paraId="76919D6D" w14:textId="77777777" w:rsidR="00FF218D" w:rsidRPr="00962F00" w:rsidRDefault="00FF218D" w:rsidP="00FF218D">
      <w:pPr>
        <w:ind w:left="720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>UD</w:t>
      </w:r>
    </w:p>
    <w:p w14:paraId="4B51446D" w14:textId="77777777" w:rsidR="00FF218D" w:rsidRPr="00962F00" w:rsidRDefault="00FF218D" w:rsidP="00FF218D">
      <w:pPr>
        <w:pStyle w:val="Heading4"/>
      </w:pPr>
      <w:r w:rsidRPr="00962F00">
        <w:t>Test Adımları</w:t>
      </w:r>
    </w:p>
    <w:tbl>
      <w:tblPr>
        <w:tblW w:w="5000" w:type="pct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33"/>
        <w:gridCol w:w="4255"/>
        <w:gridCol w:w="4748"/>
        <w:gridCol w:w="1447"/>
        <w:gridCol w:w="1106"/>
        <w:gridCol w:w="2265"/>
      </w:tblGrid>
      <w:tr w:rsidR="00FF218D" w:rsidRPr="00962F00" w14:paraId="24E53272" w14:textId="77777777" w:rsidTr="00E848DC">
        <w:trPr>
          <w:cantSplit/>
          <w:trHeight w:val="195"/>
          <w:tblHeader/>
        </w:trPr>
        <w:tc>
          <w:tcPr>
            <w:tcW w:w="1033" w:type="dxa"/>
            <w:vMerge w:val="restart"/>
            <w:shd w:val="clear" w:color="auto" w:fill="D9D9D9"/>
            <w:vAlign w:val="center"/>
          </w:tcPr>
          <w:p w14:paraId="07BADDBF" w14:textId="77777777" w:rsidR="00FF218D" w:rsidRPr="00962F00" w:rsidRDefault="00FF218D" w:rsidP="00E848DC">
            <w:pPr>
              <w:pStyle w:val="TabloAlanBalk"/>
            </w:pPr>
            <w:proofErr w:type="spellStart"/>
            <w:r w:rsidRPr="00962F00">
              <w:t>Adım</w:t>
            </w:r>
            <w:proofErr w:type="spellEnd"/>
            <w:r w:rsidRPr="00962F00">
              <w:t xml:space="preserve"> No</w:t>
            </w:r>
          </w:p>
        </w:tc>
        <w:tc>
          <w:tcPr>
            <w:tcW w:w="4255" w:type="dxa"/>
            <w:vMerge w:val="restart"/>
            <w:shd w:val="clear" w:color="auto" w:fill="D9D9D9"/>
            <w:vAlign w:val="center"/>
          </w:tcPr>
          <w:p w14:paraId="26D99B31" w14:textId="77777777" w:rsidR="00FF218D" w:rsidRPr="00962F00" w:rsidRDefault="00FF218D" w:rsidP="00E848DC">
            <w:pPr>
              <w:spacing w:line="276" w:lineRule="auto"/>
              <w:jc w:val="center"/>
              <w:rPr>
                <w:rFonts w:ascii="Arial" w:hAnsi="Arial"/>
                <w:b/>
              </w:rPr>
            </w:pPr>
            <w:r w:rsidRPr="00962F00">
              <w:rPr>
                <w:rStyle w:val="TabloAlanBalkChar"/>
                <w:lang w:val="tr-TR"/>
              </w:rPr>
              <w:t>Test Adımı</w:t>
            </w:r>
          </w:p>
        </w:tc>
        <w:tc>
          <w:tcPr>
            <w:tcW w:w="4748" w:type="dxa"/>
            <w:vMerge w:val="restart"/>
            <w:shd w:val="clear" w:color="auto" w:fill="D9D9D9"/>
            <w:vAlign w:val="center"/>
          </w:tcPr>
          <w:p w14:paraId="05236020" w14:textId="77777777" w:rsidR="00FF218D" w:rsidRPr="00962F00" w:rsidRDefault="00FF218D" w:rsidP="00E848DC">
            <w:pPr>
              <w:pStyle w:val="TabloAlanBalk"/>
            </w:pPr>
            <w:proofErr w:type="spellStart"/>
            <w:r w:rsidRPr="00962F00">
              <w:t>Beklenen</w:t>
            </w:r>
            <w:proofErr w:type="spellEnd"/>
            <w:r w:rsidRPr="00962F00">
              <w:t xml:space="preserve"> Test </w:t>
            </w:r>
            <w:proofErr w:type="spellStart"/>
            <w:r w:rsidRPr="00962F00">
              <w:t>Sonuçları</w:t>
            </w:r>
            <w:proofErr w:type="spellEnd"/>
          </w:p>
        </w:tc>
        <w:tc>
          <w:tcPr>
            <w:tcW w:w="1447" w:type="dxa"/>
            <w:vMerge w:val="restart"/>
            <w:shd w:val="clear" w:color="auto" w:fill="D9D9D9"/>
            <w:vAlign w:val="center"/>
          </w:tcPr>
          <w:p w14:paraId="392B5D61" w14:textId="77777777" w:rsidR="00FF218D" w:rsidRPr="00962F00" w:rsidRDefault="00FF218D" w:rsidP="00E848DC">
            <w:pPr>
              <w:tabs>
                <w:tab w:val="left" w:pos="1452"/>
              </w:tabs>
              <w:spacing w:line="276" w:lineRule="auto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962F00">
              <w:rPr>
                <w:rFonts w:ascii="Arial" w:hAnsi="Arial" w:cs="Arial"/>
                <w:b/>
                <w:bCs/>
                <w:sz w:val="18"/>
                <w:szCs w:val="18"/>
              </w:rPr>
              <w:t>Açıklamalar</w:t>
            </w:r>
          </w:p>
        </w:tc>
        <w:tc>
          <w:tcPr>
            <w:tcW w:w="1106" w:type="dxa"/>
            <w:shd w:val="clear" w:color="auto" w:fill="D9D9D9"/>
            <w:vAlign w:val="center"/>
          </w:tcPr>
          <w:p w14:paraId="4FAA1D17" w14:textId="77777777" w:rsidR="00FF218D" w:rsidRPr="00962F00" w:rsidRDefault="00FF218D" w:rsidP="00E848DC">
            <w:pPr>
              <w:tabs>
                <w:tab w:val="left" w:pos="1452"/>
              </w:tabs>
              <w:spacing w:line="276" w:lineRule="auto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962F00">
              <w:rPr>
                <w:rFonts w:ascii="Arial" w:hAnsi="Arial" w:cs="Arial"/>
                <w:b/>
                <w:bCs/>
                <w:sz w:val="18"/>
                <w:szCs w:val="18"/>
              </w:rPr>
              <w:t>Sonuç</w:t>
            </w:r>
          </w:p>
        </w:tc>
        <w:tc>
          <w:tcPr>
            <w:tcW w:w="2265" w:type="dxa"/>
            <w:vMerge w:val="restart"/>
            <w:shd w:val="clear" w:color="auto" w:fill="D9D9D9"/>
            <w:vAlign w:val="center"/>
          </w:tcPr>
          <w:p w14:paraId="4C2AE6CD" w14:textId="77777777" w:rsidR="00FF218D" w:rsidRPr="00962F00" w:rsidRDefault="00FF218D" w:rsidP="00E848DC">
            <w:pPr>
              <w:pStyle w:val="TabloAlanBalk"/>
            </w:pPr>
            <w:proofErr w:type="spellStart"/>
            <w:r>
              <w:t>Gereksinim</w:t>
            </w:r>
            <w:proofErr w:type="spellEnd"/>
            <w:r w:rsidRPr="00962F00">
              <w:t xml:space="preserve"> No</w:t>
            </w:r>
          </w:p>
        </w:tc>
      </w:tr>
      <w:tr w:rsidR="00FF218D" w:rsidRPr="00962F00" w14:paraId="6908E032" w14:textId="77777777" w:rsidTr="00E848DC">
        <w:trPr>
          <w:cantSplit/>
          <w:trHeight w:val="390"/>
          <w:tblHeader/>
        </w:trPr>
        <w:tc>
          <w:tcPr>
            <w:tcW w:w="1033" w:type="dxa"/>
            <w:vMerge/>
            <w:shd w:val="clear" w:color="auto" w:fill="D9D9D9"/>
          </w:tcPr>
          <w:p w14:paraId="07CD0F71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</w:pPr>
          </w:p>
        </w:tc>
        <w:tc>
          <w:tcPr>
            <w:tcW w:w="4255" w:type="dxa"/>
            <w:vMerge/>
            <w:shd w:val="clear" w:color="auto" w:fill="D9D9D9"/>
          </w:tcPr>
          <w:p w14:paraId="60D6153A" w14:textId="77777777" w:rsidR="00FF218D" w:rsidRPr="00962F00" w:rsidRDefault="00FF218D" w:rsidP="00E848DC">
            <w:pPr>
              <w:pStyle w:val="TabloParagraf"/>
            </w:pPr>
          </w:p>
        </w:tc>
        <w:tc>
          <w:tcPr>
            <w:tcW w:w="4748" w:type="dxa"/>
            <w:vMerge/>
            <w:shd w:val="clear" w:color="auto" w:fill="D9D9D9"/>
          </w:tcPr>
          <w:p w14:paraId="0FF92E3C" w14:textId="77777777" w:rsidR="00FF218D" w:rsidRPr="00962F00" w:rsidRDefault="00FF218D" w:rsidP="00E848DC">
            <w:pPr>
              <w:pStyle w:val="TabloParagraf"/>
            </w:pPr>
          </w:p>
        </w:tc>
        <w:tc>
          <w:tcPr>
            <w:tcW w:w="1447" w:type="dxa"/>
            <w:vMerge/>
            <w:shd w:val="clear" w:color="auto" w:fill="D9D9D9"/>
          </w:tcPr>
          <w:p w14:paraId="656F774E" w14:textId="77777777" w:rsidR="00FF218D" w:rsidRPr="00962F00" w:rsidRDefault="00FF218D" w:rsidP="00E848DC">
            <w:pPr>
              <w:pStyle w:val="TabloParagraf"/>
            </w:pPr>
          </w:p>
        </w:tc>
        <w:tc>
          <w:tcPr>
            <w:tcW w:w="1106" w:type="dxa"/>
            <w:shd w:val="clear" w:color="auto" w:fill="D9D9D9"/>
            <w:vAlign w:val="center"/>
          </w:tcPr>
          <w:p w14:paraId="0040DE6E" w14:textId="77777777" w:rsidR="00FF218D" w:rsidRPr="00962F00" w:rsidRDefault="00FF218D" w:rsidP="00E848DC">
            <w:pPr>
              <w:pStyle w:val="TabloAlanBalk"/>
            </w:pPr>
            <w:r w:rsidRPr="00962F00">
              <w:t>G/K/UD *</w:t>
            </w:r>
          </w:p>
          <w:p w14:paraId="53A1D570" w14:textId="77777777" w:rsidR="00FF218D" w:rsidRPr="00962F00" w:rsidRDefault="00FF218D" w:rsidP="00E848DC">
            <w:pPr>
              <w:pStyle w:val="TabloAlanBalkeng"/>
            </w:pPr>
          </w:p>
        </w:tc>
        <w:tc>
          <w:tcPr>
            <w:tcW w:w="2265" w:type="dxa"/>
            <w:vMerge/>
            <w:shd w:val="clear" w:color="auto" w:fill="D9D9D9"/>
          </w:tcPr>
          <w:p w14:paraId="0285FB5D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71ABEE5F" w14:textId="77777777" w:rsidTr="00E848DC">
        <w:trPr>
          <w:cantSplit/>
          <w:trHeight w:val="390"/>
        </w:trPr>
        <w:tc>
          <w:tcPr>
            <w:tcW w:w="1033" w:type="dxa"/>
            <w:vAlign w:val="center"/>
          </w:tcPr>
          <w:p w14:paraId="148DCDF6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1F232126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Proje personeli rolüne sahip “pybstest12” kullanıcısı ile sisteme giriş yapınız.</w:t>
            </w:r>
          </w:p>
          <w:p w14:paraId="21BB6CEC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“Destek Süreçler --&gt; Risk Yönetimi” sekmelerine tıklayınız.</w:t>
            </w:r>
          </w:p>
        </w:tc>
        <w:tc>
          <w:tcPr>
            <w:tcW w:w="4748" w:type="dxa"/>
            <w:shd w:val="clear" w:color="auto" w:fill="auto"/>
          </w:tcPr>
          <w:p w14:paraId="2E4E6377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PYBS-RSK-001- Risk Yönetim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başlıklı ekranın açıldığı görülür.</w:t>
            </w:r>
          </w:p>
        </w:tc>
        <w:tc>
          <w:tcPr>
            <w:tcW w:w="1447" w:type="dxa"/>
          </w:tcPr>
          <w:p w14:paraId="104A9BE2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194AE3CD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6911F9E0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5B544FA8" w14:textId="77777777" w:rsidTr="00E848DC">
        <w:trPr>
          <w:cantSplit/>
          <w:trHeight w:val="390"/>
        </w:trPr>
        <w:tc>
          <w:tcPr>
            <w:tcW w:w="1033" w:type="dxa"/>
          </w:tcPr>
          <w:p w14:paraId="6BE4B735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40556078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ki "Risk" düğmesine tıklayınız.</w:t>
            </w:r>
          </w:p>
        </w:tc>
        <w:tc>
          <w:tcPr>
            <w:tcW w:w="4748" w:type="dxa"/>
            <w:shd w:val="clear" w:color="auto" w:fill="auto"/>
          </w:tcPr>
          <w:p w14:paraId="2662AAF2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 Ekle \ Güncelle" sekmesinin açıldığı görülür.</w:t>
            </w:r>
          </w:p>
        </w:tc>
        <w:tc>
          <w:tcPr>
            <w:tcW w:w="1447" w:type="dxa"/>
          </w:tcPr>
          <w:p w14:paraId="3244C71A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13970B56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249AA262" w14:textId="3318DE41" w:rsidR="00FF218D" w:rsidRPr="00962F00" w:rsidRDefault="00FF218D" w:rsidP="00E848DC">
            <w:pPr>
              <w:pStyle w:val="TabloParagraf"/>
            </w:pPr>
            <w:r w:rsidRPr="00962F00">
              <w:t>HVL-PYBS-SSS-08260</w:t>
            </w:r>
          </w:p>
        </w:tc>
      </w:tr>
      <w:tr w:rsidR="00FF218D" w:rsidRPr="00962F00" w14:paraId="557067CD" w14:textId="77777777" w:rsidTr="00E848DC">
        <w:trPr>
          <w:cantSplit/>
          <w:trHeight w:val="390"/>
        </w:trPr>
        <w:tc>
          <w:tcPr>
            <w:tcW w:w="1033" w:type="dxa"/>
          </w:tcPr>
          <w:p w14:paraId="4C80D9DD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0632DA77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 Ekle \ G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üncelle" sekmesindeki “Program” ve “Birim”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alanı dışındaki tüm alanları doldurunuz.</w:t>
            </w:r>
          </w:p>
          <w:p w14:paraId="67F3BF46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tego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: &lt;üst test durumunda oluşturulan “Kategori Deneme” değerini seçiniz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&gt;</w:t>
            </w:r>
          </w:p>
          <w:p w14:paraId="0CFDDB8A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Proje: &lt;sisteme giren kullanıcının ilişkili olduğu projeyi seçiniz&gt;</w:t>
            </w:r>
          </w:p>
          <w:p w14:paraId="01DC0152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Program: &lt;herhangi bir değer seçmeyiniz&gt;</w:t>
            </w:r>
          </w:p>
          <w:p w14:paraId="702B6580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Birim: &lt;herhangi bir değer seçmeyiniz&gt;</w:t>
            </w:r>
          </w:p>
          <w:p w14:paraId="4BE1E0FA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Sorumlu: &lt;pybstest12 kullanıcısını seçiniz&gt;</w:t>
            </w:r>
          </w:p>
          <w:p w14:paraId="3380C2F1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Tanım: &lt;riskin tanımını giriniz&gt;</w:t>
            </w:r>
          </w:p>
          <w:p w14:paraId="6DC37582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nak: &lt;listeden risk kaynağını seçiniz&gt;</w:t>
            </w:r>
          </w:p>
          <w:p w14:paraId="7E7FF3E2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Yönetim Stratejisi: &lt;listeden ilgili stratejiyi seçiniz&gt;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Olasılık: Orta</w:t>
            </w:r>
          </w:p>
          <w:p w14:paraId="0DBC2874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Öncelik: 5</w:t>
            </w:r>
          </w:p>
          <w:p w14:paraId="0668ADA8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Etki: Düşük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Bildirim Tarihi: &lt;bildirim tarihi giriniz&gt;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"Kaydet" düğmesine tıklayınız.</w:t>
            </w:r>
          </w:p>
          <w:p w14:paraId="78DAAC64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Not: riski oluşturan kullanıcıyı not ediniz.</w:t>
            </w:r>
          </w:p>
        </w:tc>
        <w:tc>
          <w:tcPr>
            <w:tcW w:w="4748" w:type="dxa"/>
            <w:shd w:val="clear" w:color="auto" w:fill="auto"/>
          </w:tcPr>
          <w:p w14:paraId="78147887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ıt işleminin gerçekleştiğine dair uyarı görülür.</w:t>
            </w:r>
          </w:p>
          <w:p w14:paraId="4460CB27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dedilen riskin “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”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içerisine 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eklendiği görülür.</w:t>
            </w:r>
          </w:p>
          <w:p w14:paraId="505E779A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47" w:type="dxa"/>
          </w:tcPr>
          <w:p w14:paraId="531F2004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6C1C27D2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0F30927C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4C91138B" w14:textId="77777777" w:rsidTr="00E848DC">
        <w:trPr>
          <w:cantSplit/>
          <w:trHeight w:val="390"/>
        </w:trPr>
        <w:tc>
          <w:tcPr>
            <w:tcW w:w="1033" w:type="dxa"/>
          </w:tcPr>
          <w:p w14:paraId="544B0B9F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5E09BF08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n üst adımda kaydedilen riski seçiniz.</w:t>
            </w:r>
          </w:p>
        </w:tc>
        <w:tc>
          <w:tcPr>
            <w:tcW w:w="4748" w:type="dxa"/>
            <w:shd w:val="clear" w:color="auto" w:fill="auto"/>
          </w:tcPr>
          <w:p w14:paraId="36F281CE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 Ekle \ Güncelle" sekmesinin riske ait bilgiler ile birlikte açıldığı görülür.</w:t>
            </w:r>
          </w:p>
          <w:p w14:paraId="106A84E5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Bildiren Kişi alanının riski giren kullanıcı ismiyle dolduğu görülür.</w:t>
            </w:r>
          </w:p>
          <w:p w14:paraId="6178FC7D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Durum alanının güncellenemez ve pasif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konuma geçtiğ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görülür.</w:t>
            </w:r>
          </w:p>
          <w:p w14:paraId="797B2332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değeri alanında risk olasılık değeri ile risk etki değerlerinin çarpımının sonucu olarak “2 - Düşük” değeri görülür.</w:t>
            </w:r>
          </w:p>
        </w:tc>
        <w:tc>
          <w:tcPr>
            <w:tcW w:w="1447" w:type="dxa"/>
          </w:tcPr>
          <w:p w14:paraId="04022290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60F4A948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250F0720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15188839" w14:textId="77777777" w:rsidTr="00E848DC">
        <w:trPr>
          <w:cantSplit/>
          <w:trHeight w:val="390"/>
        </w:trPr>
        <w:tc>
          <w:tcPr>
            <w:tcW w:w="1033" w:type="dxa"/>
          </w:tcPr>
          <w:p w14:paraId="74A788D2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5A38CB83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Bilgileri Ekle/Güncelle" içerisindeki aktif durumdaki alanları güncelleyiniz.</w:t>
            </w:r>
          </w:p>
          <w:p w14:paraId="4FE437BB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Etki: Orta</w:t>
            </w:r>
          </w:p>
          <w:p w14:paraId="013AE44B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Olasılık: Yüksek</w:t>
            </w:r>
          </w:p>
          <w:p w14:paraId="4B54BF2D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Kaydet” düğmesine tıklayınız.</w:t>
            </w:r>
          </w:p>
        </w:tc>
        <w:tc>
          <w:tcPr>
            <w:tcW w:w="4748" w:type="dxa"/>
            <w:shd w:val="clear" w:color="auto" w:fill="auto"/>
          </w:tcPr>
          <w:p w14:paraId="0D370874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Güncellenen değerlerin kaydedildiği görülür.</w:t>
            </w:r>
          </w:p>
        </w:tc>
        <w:tc>
          <w:tcPr>
            <w:tcW w:w="1447" w:type="dxa"/>
          </w:tcPr>
          <w:p w14:paraId="134C06B0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66A9386B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04E660B4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5E05101D" w14:textId="77777777" w:rsidTr="00E848DC">
        <w:trPr>
          <w:cantSplit/>
          <w:trHeight w:val="390"/>
        </w:trPr>
        <w:tc>
          <w:tcPr>
            <w:tcW w:w="1033" w:type="dxa"/>
          </w:tcPr>
          <w:p w14:paraId="692EBA56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40AF67F5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n üst adımda güncellenen riski seçiniz.</w:t>
            </w:r>
          </w:p>
        </w:tc>
        <w:tc>
          <w:tcPr>
            <w:tcW w:w="4748" w:type="dxa"/>
            <w:shd w:val="clear" w:color="auto" w:fill="auto"/>
          </w:tcPr>
          <w:p w14:paraId="2433FF5E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 Ekle \ Güncelle" sekmesinin riske ait bilgiler ile birlikte açıldığı görülür.</w:t>
            </w:r>
          </w:p>
          <w:p w14:paraId="79D8790F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değeri alanında risk olasılık değeri ile risk etki değerlerinin çarpımının sonucu olarak “6 - Orta” değeri görülür.</w:t>
            </w:r>
          </w:p>
        </w:tc>
        <w:tc>
          <w:tcPr>
            <w:tcW w:w="1447" w:type="dxa"/>
          </w:tcPr>
          <w:p w14:paraId="00A93255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75FCA059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77A05C62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1A87C02D" w14:textId="77777777" w:rsidTr="00E848DC">
        <w:trPr>
          <w:cantSplit/>
          <w:trHeight w:val="390"/>
        </w:trPr>
        <w:tc>
          <w:tcPr>
            <w:tcW w:w="1033" w:type="dxa"/>
          </w:tcPr>
          <w:p w14:paraId="034813C3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7F2AD08A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 düğmesine tıklayınız. Üst adımda risk oluşturulan proje içerisine yeni bir risk giriniz.</w:t>
            </w:r>
          </w:p>
        </w:tc>
        <w:tc>
          <w:tcPr>
            <w:tcW w:w="4748" w:type="dxa"/>
            <w:shd w:val="clear" w:color="auto" w:fill="auto"/>
          </w:tcPr>
          <w:p w14:paraId="288F40E3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ıt işleminin gerçekleştiğine dair uyarı görülür.</w:t>
            </w:r>
          </w:p>
          <w:p w14:paraId="1AB90D86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dedilen riskin “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”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çerisin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eklendiği görülür.</w:t>
            </w:r>
          </w:p>
          <w:p w14:paraId="484884FA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 numarasının proje bazında otomatik olarak artan bir sırada oluştuğu görülür.</w:t>
            </w:r>
          </w:p>
        </w:tc>
        <w:tc>
          <w:tcPr>
            <w:tcW w:w="1447" w:type="dxa"/>
          </w:tcPr>
          <w:p w14:paraId="2122469C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3AFB95B4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60AAFBB9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323F7D1A" w14:textId="77777777" w:rsidTr="00E848DC">
        <w:trPr>
          <w:cantSplit/>
          <w:trHeight w:val="390"/>
        </w:trPr>
        <w:tc>
          <w:tcPr>
            <w:tcW w:w="1033" w:type="dxa"/>
          </w:tcPr>
          <w:p w14:paraId="64E43B43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22C26D08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Proje müdürü rolüne sahip “pybstest3” kullanıcısı ile sisteme giriş yapınız.</w:t>
            </w:r>
          </w:p>
          <w:p w14:paraId="17DD90C5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“Destek Süreçler --&gt; Risk Yönetimi” sekmelerine tıklayınız.</w:t>
            </w:r>
          </w:p>
        </w:tc>
        <w:tc>
          <w:tcPr>
            <w:tcW w:w="4748" w:type="dxa"/>
            <w:shd w:val="clear" w:color="auto" w:fill="auto"/>
          </w:tcPr>
          <w:p w14:paraId="2A078645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PYBS-RSK-001- Risk Yönetim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başlıklı ekranın açıldığı görülür.</w:t>
            </w:r>
          </w:p>
        </w:tc>
        <w:tc>
          <w:tcPr>
            <w:tcW w:w="1447" w:type="dxa"/>
          </w:tcPr>
          <w:p w14:paraId="7DB6E173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6BF3F78E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096CE951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062D1C2A" w14:textId="77777777" w:rsidTr="00E848DC">
        <w:trPr>
          <w:cantSplit/>
          <w:trHeight w:val="390"/>
        </w:trPr>
        <w:tc>
          <w:tcPr>
            <w:tcW w:w="1033" w:type="dxa"/>
          </w:tcPr>
          <w:p w14:paraId="48AF1C85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00E5FE80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"Risk Sorgula" sekmesinde 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Proje: &lt;üst adımlarda risk girilen projeyi seçiniz&gt;</w:t>
            </w:r>
          </w:p>
          <w:p w14:paraId="1261225C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Durum: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Önerild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</w:p>
          <w:p w14:paraId="336FDD32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proofErr w:type="gramStart"/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seçiniz</w:t>
            </w:r>
            <w:proofErr w:type="gramEnd"/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"Sorgula" düğmesine tıklayınız.</w:t>
            </w:r>
          </w:p>
        </w:tc>
        <w:tc>
          <w:tcPr>
            <w:tcW w:w="4748" w:type="dxa"/>
            <w:shd w:val="clear" w:color="auto" w:fill="auto"/>
          </w:tcPr>
          <w:p w14:paraId="658587DD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Üst adımlarda eklenen risk verileri 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 görülür.</w:t>
            </w:r>
          </w:p>
        </w:tc>
        <w:tc>
          <w:tcPr>
            <w:tcW w:w="1447" w:type="dxa"/>
          </w:tcPr>
          <w:p w14:paraId="4EBA106C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5314ED61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64E37C86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72F0EFA8" w14:textId="77777777" w:rsidTr="00E848DC">
        <w:trPr>
          <w:cantSplit/>
          <w:trHeight w:val="390"/>
        </w:trPr>
        <w:tc>
          <w:tcPr>
            <w:tcW w:w="1033" w:type="dxa"/>
          </w:tcPr>
          <w:p w14:paraId="0B9E37ED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4FD42935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" sekmesinden risk değeri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orta olan ve projeyle ilgili olan riski seçiniz.</w:t>
            </w:r>
          </w:p>
        </w:tc>
        <w:tc>
          <w:tcPr>
            <w:tcW w:w="4748" w:type="dxa"/>
            <w:shd w:val="clear" w:color="auto" w:fill="auto"/>
          </w:tcPr>
          <w:p w14:paraId="193DB33E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Bilgileri Ekle/Güncelle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” sekmesinde seçilen riske ait bilgiler görülür.</w:t>
            </w:r>
          </w:p>
        </w:tc>
        <w:tc>
          <w:tcPr>
            <w:tcW w:w="1447" w:type="dxa"/>
          </w:tcPr>
          <w:p w14:paraId="6F1214F5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23BAE721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544194A9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2071E16F" w14:textId="77777777" w:rsidTr="00E848DC">
        <w:trPr>
          <w:cantSplit/>
          <w:trHeight w:val="390"/>
        </w:trPr>
        <w:tc>
          <w:tcPr>
            <w:tcW w:w="1033" w:type="dxa"/>
          </w:tcPr>
          <w:p w14:paraId="2026FF30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1318915B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Bilgileri Ekle/Güncelle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” içerisindeki alanları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güncelleyiniz.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Tanım: &lt; yeni bir risk tanımı yazınız&gt;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"Kaydet" düğmesine tıklayınız.</w:t>
            </w:r>
          </w:p>
        </w:tc>
        <w:tc>
          <w:tcPr>
            <w:tcW w:w="4748" w:type="dxa"/>
            <w:shd w:val="clear" w:color="auto" w:fill="auto"/>
          </w:tcPr>
          <w:p w14:paraId="308D1D63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Güncellem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işleminin gerçekleştiğine dair uyarı görülür.</w:t>
            </w:r>
          </w:p>
          <w:p w14:paraId="30AD23D3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47" w:type="dxa"/>
          </w:tcPr>
          <w:p w14:paraId="7D442CB7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3B746B3B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7C428EEC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51637B38" w14:textId="77777777" w:rsidTr="00E848DC">
        <w:trPr>
          <w:cantSplit/>
          <w:trHeight w:val="390"/>
        </w:trPr>
        <w:tc>
          <w:tcPr>
            <w:tcW w:w="1033" w:type="dxa"/>
          </w:tcPr>
          <w:p w14:paraId="4BE20FCD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3A851951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Üst adımda güncellenen riski seçiniz.</w:t>
            </w:r>
          </w:p>
          <w:p w14:paraId="1F291D35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Bilgileri Ekle/Güncelle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” içerisindeki alanları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güncelleyiniz.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br/>
              <w:t>Durum: Açık-Beklemed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"Kaydet" düğmesine tıklayınız.</w:t>
            </w:r>
          </w:p>
        </w:tc>
        <w:tc>
          <w:tcPr>
            <w:tcW w:w="4748" w:type="dxa"/>
            <w:shd w:val="clear" w:color="auto" w:fill="auto"/>
          </w:tcPr>
          <w:p w14:paraId="0752397F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Güncellem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işleminin gerçekleştiğine dair uyarı görülür.</w:t>
            </w:r>
          </w:p>
          <w:p w14:paraId="78747C4C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Güncellenen verinin satırındaki “Azaltma İşlem Maddeleri Listesi” ve “İhtiyat İşlem Maddeleri Listesi” kolonlarındaki düğmelerin aktif olduğu görülür.</w:t>
            </w:r>
          </w:p>
        </w:tc>
        <w:tc>
          <w:tcPr>
            <w:tcW w:w="1447" w:type="dxa"/>
          </w:tcPr>
          <w:p w14:paraId="27D17489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2970683D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585BB60A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4B9BC4CD" w14:textId="77777777" w:rsidTr="00E848DC">
        <w:trPr>
          <w:cantSplit/>
          <w:trHeight w:val="390"/>
        </w:trPr>
        <w:tc>
          <w:tcPr>
            <w:tcW w:w="1033" w:type="dxa"/>
          </w:tcPr>
          <w:p w14:paraId="707AE829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36295E69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pybstest12” kullanıcısı ile sisteme giriş yapınız.</w:t>
            </w:r>
          </w:p>
          <w:p w14:paraId="6C17C32D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“Destek Süreçler --&gt; Risk Yönetimi” sekmelerine tıklayınız.</w:t>
            </w:r>
          </w:p>
        </w:tc>
        <w:tc>
          <w:tcPr>
            <w:tcW w:w="4748" w:type="dxa"/>
            <w:shd w:val="clear" w:color="auto" w:fill="auto"/>
          </w:tcPr>
          <w:p w14:paraId="66A777CD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PYBS-RSK-001- Risk Yönetim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başlıklı ekranın açıldığı görülür.</w:t>
            </w:r>
          </w:p>
        </w:tc>
        <w:tc>
          <w:tcPr>
            <w:tcW w:w="1447" w:type="dxa"/>
          </w:tcPr>
          <w:p w14:paraId="41ABE763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7AD89ABA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62B4C2A3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36EA64A9" w14:textId="77777777" w:rsidTr="00E848DC">
        <w:trPr>
          <w:cantSplit/>
          <w:trHeight w:val="390"/>
        </w:trPr>
        <w:tc>
          <w:tcPr>
            <w:tcW w:w="1033" w:type="dxa"/>
          </w:tcPr>
          <w:p w14:paraId="31D9C14B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09D92567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“Risk Sorgula” sekmesinde </w:t>
            </w:r>
          </w:p>
          <w:p w14:paraId="6A7C9B02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Proje: &lt;üst adımlarda güncellenen riskin olduğu projeyi seçiniz&gt;</w:t>
            </w:r>
          </w:p>
          <w:p w14:paraId="49539D94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Durum: Açık-Beklemede</w:t>
            </w:r>
          </w:p>
          <w:p w14:paraId="27D1084A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Seçiniz.</w:t>
            </w:r>
          </w:p>
          <w:p w14:paraId="1937CA57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Sorgula” düğmesine tıklayınız.</w:t>
            </w:r>
          </w:p>
          <w:p w14:paraId="0C5A1BB7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4748" w:type="dxa"/>
            <w:shd w:val="clear" w:color="auto" w:fill="auto"/>
          </w:tcPr>
          <w:p w14:paraId="77E5E01E" w14:textId="77777777" w:rsidR="00FF218D" w:rsidRPr="00962F00" w:rsidRDefault="00FF218D" w:rsidP="00E848DC">
            <w:pPr>
              <w:tabs>
                <w:tab w:val="left" w:pos="1155"/>
              </w:tabs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 bilgileri ekrandaki listede görülür.</w:t>
            </w:r>
          </w:p>
        </w:tc>
        <w:tc>
          <w:tcPr>
            <w:tcW w:w="1447" w:type="dxa"/>
          </w:tcPr>
          <w:p w14:paraId="48D3D848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021D25E4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3343463D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7EDAD75E" w14:textId="77777777" w:rsidTr="00E848DC">
        <w:trPr>
          <w:cantSplit/>
          <w:trHeight w:val="390"/>
        </w:trPr>
        <w:tc>
          <w:tcPr>
            <w:tcW w:w="1033" w:type="dxa"/>
          </w:tcPr>
          <w:p w14:paraId="59247159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661D47E2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Üst adımda durumu g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üncellenen risk verisini seç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niz.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</w:p>
          <w:p w14:paraId="0C5BA02B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Bilgileri Ekle/Güncelle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” içerisindeki alanları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güncelleyiniz.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Tanım: &lt;yeni bir risk tanımı yazınız&gt;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"Kaydet" düğmesine tıklayınız.</w:t>
            </w:r>
          </w:p>
        </w:tc>
        <w:tc>
          <w:tcPr>
            <w:tcW w:w="4748" w:type="dxa"/>
            <w:shd w:val="clear" w:color="auto" w:fill="auto"/>
          </w:tcPr>
          <w:p w14:paraId="321C36C9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Güncellem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işleminin gerçekleştiğine dair uyarı görülür.</w:t>
            </w:r>
          </w:p>
        </w:tc>
        <w:tc>
          <w:tcPr>
            <w:tcW w:w="1447" w:type="dxa"/>
          </w:tcPr>
          <w:p w14:paraId="7F6E9A74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51284163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10614683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4392BDDF" w14:textId="77777777" w:rsidTr="00E848DC">
        <w:trPr>
          <w:cantSplit/>
          <w:trHeight w:val="390"/>
        </w:trPr>
        <w:tc>
          <w:tcPr>
            <w:tcW w:w="1033" w:type="dxa"/>
          </w:tcPr>
          <w:p w14:paraId="2C8531CD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0CD45AAB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 dur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umu "Açık-Beklemede" olan riskin 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satırdaki “Azaltma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leri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ütunundaki "Görüntüle" düğmesine tıklayınız.</w:t>
            </w:r>
          </w:p>
        </w:tc>
        <w:tc>
          <w:tcPr>
            <w:tcW w:w="4748" w:type="dxa"/>
            <w:shd w:val="clear" w:color="auto" w:fill="auto"/>
          </w:tcPr>
          <w:p w14:paraId="49A719C1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PYBS-RSK-002- Azaltma İşlem Maddeleri" başlıklı ekranın açıldığı görülür.</w:t>
            </w:r>
          </w:p>
        </w:tc>
        <w:tc>
          <w:tcPr>
            <w:tcW w:w="1447" w:type="dxa"/>
          </w:tcPr>
          <w:p w14:paraId="2A93CD78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033E2B98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031B2623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0421EE0C" w14:textId="77777777" w:rsidTr="00E848DC">
        <w:trPr>
          <w:cantSplit/>
          <w:trHeight w:val="390"/>
        </w:trPr>
        <w:tc>
          <w:tcPr>
            <w:tcW w:w="1033" w:type="dxa"/>
          </w:tcPr>
          <w:p w14:paraId="6F8AE47A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3E6C1807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Azaltma İşlem Maddeleri" sekmesindeki "Azaltma İşlem Maddesi" düğmesine tıklayınız.</w:t>
            </w:r>
          </w:p>
        </w:tc>
        <w:tc>
          <w:tcPr>
            <w:tcW w:w="4748" w:type="dxa"/>
            <w:shd w:val="clear" w:color="auto" w:fill="auto"/>
          </w:tcPr>
          <w:p w14:paraId="53E29A2F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Azaltma İşlem Maddesi Ekle \ Güncelle" sekmesinin açıldığı görülür.</w:t>
            </w:r>
          </w:p>
        </w:tc>
        <w:tc>
          <w:tcPr>
            <w:tcW w:w="1447" w:type="dxa"/>
          </w:tcPr>
          <w:p w14:paraId="3741EE84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776817F0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6F6B5828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3FE2EC77" w14:textId="77777777" w:rsidTr="00E848DC">
        <w:trPr>
          <w:cantSplit/>
          <w:trHeight w:val="390"/>
        </w:trPr>
        <w:tc>
          <w:tcPr>
            <w:tcW w:w="1033" w:type="dxa"/>
          </w:tcPr>
          <w:p w14:paraId="24B5EB0C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7206F709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Azaltma İşlem Maddesi Ekle \ Güncelle" sekmesindeki tüm alanları doldurunuz.</w:t>
            </w:r>
          </w:p>
          <w:p w14:paraId="103FFFA5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Sorumlu: &lt;pybstest12 seçiniz&gt;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"Kaydet" düğmesine tıklayınız.</w:t>
            </w:r>
          </w:p>
        </w:tc>
        <w:tc>
          <w:tcPr>
            <w:tcW w:w="4748" w:type="dxa"/>
            <w:shd w:val="clear" w:color="auto" w:fill="auto"/>
          </w:tcPr>
          <w:p w14:paraId="023F1BA9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ıt işleminin gerçekleştiğine dair uyarı görülür.</w:t>
            </w:r>
          </w:p>
          <w:p w14:paraId="4A14D725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Azaltma işlem maddesinin “Tanımlandı” durumunda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oluştuğu görülür.</w:t>
            </w:r>
          </w:p>
        </w:tc>
        <w:tc>
          <w:tcPr>
            <w:tcW w:w="1447" w:type="dxa"/>
          </w:tcPr>
          <w:p w14:paraId="1C8E7B7D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21243B1C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05FC6CB4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4139E13E" w14:textId="77777777" w:rsidTr="00E848DC">
        <w:trPr>
          <w:cantSplit/>
          <w:trHeight w:val="390"/>
        </w:trPr>
        <w:tc>
          <w:tcPr>
            <w:tcW w:w="1033" w:type="dxa"/>
          </w:tcPr>
          <w:p w14:paraId="7F96581C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45BF23EE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Azaltma İşlem Maddeleri içerisinden üst a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dımda kaydedilen azaltma işlem maddesin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seçiniz.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 xml:space="preserve">Azaltma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si Ekle/Güncell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içerisindeki değerleri güncelleyiniz.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"Kaydet" düğmesine tıklayınız.</w:t>
            </w:r>
          </w:p>
        </w:tc>
        <w:tc>
          <w:tcPr>
            <w:tcW w:w="4748" w:type="dxa"/>
            <w:shd w:val="clear" w:color="auto" w:fill="auto"/>
          </w:tcPr>
          <w:p w14:paraId="50D241BE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Güncellem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işleminin gerçekleştiğine dair uyarı görülür.</w:t>
            </w:r>
          </w:p>
          <w:p w14:paraId="2D30FF86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47" w:type="dxa"/>
          </w:tcPr>
          <w:p w14:paraId="4BC787ED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40B67D8B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33FB0D4C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5C75C4AC" w14:textId="77777777" w:rsidTr="00E848DC">
        <w:trPr>
          <w:cantSplit/>
          <w:trHeight w:val="390"/>
        </w:trPr>
        <w:tc>
          <w:tcPr>
            <w:tcW w:w="1033" w:type="dxa"/>
          </w:tcPr>
          <w:p w14:paraId="6482F00C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0E3FE51D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Azaltma İşlem Maddeleri içerisinden güncellenen azaltma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işlem maddesinin 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satırındaki "İşlem Maddesi Ata" düğmesine tıklayınız.</w:t>
            </w:r>
          </w:p>
        </w:tc>
        <w:tc>
          <w:tcPr>
            <w:tcW w:w="4748" w:type="dxa"/>
            <w:shd w:val="clear" w:color="auto" w:fill="auto"/>
          </w:tcPr>
          <w:p w14:paraId="44453A77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in başarı ile gerçekleştiğine dair uyarı görülür.</w:t>
            </w:r>
          </w:p>
          <w:p w14:paraId="2EE0B229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sinin durum alanının “Atandı” olarak değiştiği görülür.</w:t>
            </w:r>
          </w:p>
          <w:p w14:paraId="7D1F9AF1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İşlem Maddesi Ata” düğmesinin pasif hale geldiği görülür.</w:t>
            </w:r>
          </w:p>
          <w:p w14:paraId="40881DC4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sinin atandığı sorumlu kullanıcısına mail gönderilir.</w:t>
            </w:r>
          </w:p>
        </w:tc>
        <w:tc>
          <w:tcPr>
            <w:tcW w:w="1447" w:type="dxa"/>
          </w:tcPr>
          <w:p w14:paraId="40EAB8C0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07BE81B5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3282BC12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6D1285C9" w14:textId="77777777" w:rsidTr="00E848DC">
        <w:trPr>
          <w:cantSplit/>
          <w:trHeight w:val="390"/>
        </w:trPr>
        <w:tc>
          <w:tcPr>
            <w:tcW w:w="1033" w:type="dxa"/>
          </w:tcPr>
          <w:p w14:paraId="2D06D4ED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7A2344C9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sinden sorumlu kullanıcının mail adresine giriniz.</w:t>
            </w:r>
          </w:p>
        </w:tc>
        <w:tc>
          <w:tcPr>
            <w:tcW w:w="4748" w:type="dxa"/>
            <w:shd w:val="clear" w:color="auto" w:fill="auto"/>
          </w:tcPr>
          <w:p w14:paraId="3612D82B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Azaltma işlem maddesine dair mailin geldiği görülür.</w:t>
            </w:r>
          </w:p>
        </w:tc>
        <w:tc>
          <w:tcPr>
            <w:tcW w:w="1447" w:type="dxa"/>
          </w:tcPr>
          <w:p w14:paraId="0BFBBAEC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533EA648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257DFAFD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09A599AC" w14:textId="77777777" w:rsidTr="00E848DC">
        <w:trPr>
          <w:cantSplit/>
          <w:trHeight w:val="390"/>
        </w:trPr>
        <w:tc>
          <w:tcPr>
            <w:tcW w:w="1033" w:type="dxa"/>
          </w:tcPr>
          <w:p w14:paraId="7AA373F7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6BA4C5FC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"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Ortak İşlemler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--&gt;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Yönetimi --&gt;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ler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lerine tıklayınız.</w:t>
            </w:r>
          </w:p>
        </w:tc>
        <w:tc>
          <w:tcPr>
            <w:tcW w:w="4748" w:type="dxa"/>
            <w:shd w:val="clear" w:color="auto" w:fill="auto"/>
          </w:tcPr>
          <w:p w14:paraId="2B4C4D1C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YBS-IMT-001-İşlem Maddeleri” başlıklı ekranın açıldığı görülür.</w:t>
            </w:r>
          </w:p>
          <w:p w14:paraId="2936E8B1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47" w:type="dxa"/>
          </w:tcPr>
          <w:p w14:paraId="3A8986A6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48FF588F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06F54004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2C7FCFBD" w14:textId="77777777" w:rsidTr="00E848DC">
        <w:trPr>
          <w:cantSplit/>
          <w:trHeight w:val="390"/>
        </w:trPr>
        <w:tc>
          <w:tcPr>
            <w:tcW w:w="1033" w:type="dxa"/>
          </w:tcPr>
          <w:p w14:paraId="31050226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28303B28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İşlem Maddesi Sorgula” sekmesindeki “İlgili proje” alanında azaltma işlem maddesi girilen projeyi seçiniz.</w:t>
            </w:r>
          </w:p>
          <w:p w14:paraId="5D5A2EB8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Sorgula” düğmesine tıklayınız.</w:t>
            </w:r>
          </w:p>
        </w:tc>
        <w:tc>
          <w:tcPr>
            <w:tcW w:w="4748" w:type="dxa"/>
            <w:shd w:val="clear" w:color="auto" w:fill="auto"/>
          </w:tcPr>
          <w:p w14:paraId="67BF23BB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Üst adımda atanan işlem maddesinin “İşlem Maddeleri Listesi” içerisinde “İşlemede” durumunda olduğu görülür.</w:t>
            </w:r>
          </w:p>
        </w:tc>
        <w:tc>
          <w:tcPr>
            <w:tcW w:w="1447" w:type="dxa"/>
          </w:tcPr>
          <w:p w14:paraId="2ACAA370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3AECC5BF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286B03DC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1677DE97" w14:textId="77777777" w:rsidTr="00E848DC">
        <w:trPr>
          <w:cantSplit/>
          <w:trHeight w:val="390"/>
        </w:trPr>
        <w:tc>
          <w:tcPr>
            <w:tcW w:w="1033" w:type="dxa"/>
          </w:tcPr>
          <w:p w14:paraId="3E513DB5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4DB91D7F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İşlem Maddeleri Listesi” içerisinden üst adımlarda atanan işlem maddesini seçiniz.</w:t>
            </w:r>
          </w:p>
          <w:p w14:paraId="51AD7BAF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Kapat” düğmesine tıklayınız.</w:t>
            </w:r>
          </w:p>
        </w:tc>
        <w:tc>
          <w:tcPr>
            <w:tcW w:w="4748" w:type="dxa"/>
            <w:shd w:val="clear" w:color="auto" w:fill="auto"/>
          </w:tcPr>
          <w:p w14:paraId="076ECDA8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YBS-IMT-001-02-İşlem Maddesi Kapat” başlıklı ekranın açıldığı görülür.</w:t>
            </w:r>
          </w:p>
        </w:tc>
        <w:tc>
          <w:tcPr>
            <w:tcW w:w="1447" w:type="dxa"/>
          </w:tcPr>
          <w:p w14:paraId="40D45AC8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2DAB7FB4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274ED616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201DDDC7" w14:textId="77777777" w:rsidTr="00E848DC">
        <w:trPr>
          <w:cantSplit/>
          <w:trHeight w:val="390"/>
        </w:trPr>
        <w:tc>
          <w:tcPr>
            <w:tcW w:w="1033" w:type="dxa"/>
          </w:tcPr>
          <w:p w14:paraId="0FA2FD1B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7AD4BBC3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Ekrandaki alanları doldurunuz.</w:t>
            </w:r>
          </w:p>
          <w:p w14:paraId="4E342891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Gerçekleşme Tarihi: &lt;işlem maddesinin kapatıldığı tarihi giriniz&gt;</w:t>
            </w:r>
          </w:p>
          <w:p w14:paraId="42051EEA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Gerçekleşme Açıklama: &lt;kapatma işleminin açıklamasını giriniz&gt;</w:t>
            </w:r>
          </w:p>
          <w:p w14:paraId="597FC17C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Madde Kapat” düğmesine tıklayınız.</w:t>
            </w:r>
          </w:p>
        </w:tc>
        <w:tc>
          <w:tcPr>
            <w:tcW w:w="4748" w:type="dxa"/>
            <w:shd w:val="clear" w:color="auto" w:fill="auto"/>
          </w:tcPr>
          <w:p w14:paraId="152EA105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in başarı ile gerçekleştiğine dair uyarı görülür.</w:t>
            </w:r>
          </w:p>
          <w:p w14:paraId="38E3F0AB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leri Listesi içerisinde işlem maddesinin durum alanının “Kapandı” olarak güncellendiği görülür.</w:t>
            </w:r>
          </w:p>
        </w:tc>
        <w:tc>
          <w:tcPr>
            <w:tcW w:w="1447" w:type="dxa"/>
          </w:tcPr>
          <w:p w14:paraId="1B949E46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2F88A837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28AA1615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1C49FFDF" w14:textId="77777777" w:rsidTr="00E848DC">
        <w:trPr>
          <w:cantSplit/>
          <w:trHeight w:val="390"/>
        </w:trPr>
        <w:tc>
          <w:tcPr>
            <w:tcW w:w="1033" w:type="dxa"/>
          </w:tcPr>
          <w:p w14:paraId="34D1CCF9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6FB13057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Durum değeri “Açık-Beklemede” olan ve üst adımlarda azaltma işlem maddesi eklenen riskin azaltma işlem maddesi tanımlama ekranını açınız.</w:t>
            </w:r>
          </w:p>
        </w:tc>
        <w:tc>
          <w:tcPr>
            <w:tcW w:w="4748" w:type="dxa"/>
            <w:shd w:val="clear" w:color="auto" w:fill="auto"/>
          </w:tcPr>
          <w:p w14:paraId="7B98692C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Azaltma İşlem Maddeleri” ekranında üst adımda kapatılan azaltma işlem maddesinin durum alanının “Kapandı” olarak güncellendiği görülür.</w:t>
            </w:r>
          </w:p>
        </w:tc>
        <w:tc>
          <w:tcPr>
            <w:tcW w:w="1447" w:type="dxa"/>
          </w:tcPr>
          <w:p w14:paraId="2107A8A9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3DDE0F9F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0B0A1165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4A3E8B5D" w14:textId="77777777" w:rsidTr="00E848DC">
        <w:trPr>
          <w:cantSplit/>
          <w:trHeight w:val="390"/>
        </w:trPr>
        <w:tc>
          <w:tcPr>
            <w:tcW w:w="1033" w:type="dxa"/>
          </w:tcPr>
          <w:p w14:paraId="5DE9DFFB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70429572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Yeni bir azaltma işlem maddesi ekleyiniz.</w:t>
            </w:r>
          </w:p>
        </w:tc>
        <w:tc>
          <w:tcPr>
            <w:tcW w:w="4748" w:type="dxa"/>
            <w:shd w:val="clear" w:color="auto" w:fill="auto"/>
          </w:tcPr>
          <w:p w14:paraId="456C1A85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ıt işleminin gerçekleştiğine dair uyarı görülür.</w:t>
            </w:r>
          </w:p>
          <w:p w14:paraId="5F422D91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Azaltma işlem maddesinin “Tanımlandı” durumunda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oluştuğu görülür.</w:t>
            </w:r>
          </w:p>
        </w:tc>
        <w:tc>
          <w:tcPr>
            <w:tcW w:w="1447" w:type="dxa"/>
          </w:tcPr>
          <w:p w14:paraId="08DAF7EF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536640A6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14CAFC52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7AD75473" w14:textId="77777777" w:rsidTr="00E848DC">
        <w:trPr>
          <w:cantSplit/>
          <w:trHeight w:val="390"/>
        </w:trPr>
        <w:tc>
          <w:tcPr>
            <w:tcW w:w="1033" w:type="dxa"/>
          </w:tcPr>
          <w:p w14:paraId="5C7543C1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19B51C35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Azaltma İşlem Maddeleri” sekmesinden “Tanımlandı” durumunda olan azaltma işlem maddesini seçiniz.</w:t>
            </w:r>
          </w:p>
          <w:p w14:paraId="5407CF9B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Azaltma İşlem Maddesi Ekle/Güncelle” sekmesindeki “Sil” düğmesine tıklayınız.</w:t>
            </w:r>
          </w:p>
          <w:p w14:paraId="4AB4498C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Silme işlemini gerçekleştiriniz.</w:t>
            </w:r>
          </w:p>
        </w:tc>
        <w:tc>
          <w:tcPr>
            <w:tcW w:w="4748" w:type="dxa"/>
            <w:shd w:val="clear" w:color="auto" w:fill="auto"/>
          </w:tcPr>
          <w:p w14:paraId="01764A58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Kaydın silindiği görülür.</w:t>
            </w:r>
          </w:p>
        </w:tc>
        <w:tc>
          <w:tcPr>
            <w:tcW w:w="1447" w:type="dxa"/>
          </w:tcPr>
          <w:p w14:paraId="320EB436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792455D4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01FDA609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27EEC71A" w14:textId="77777777" w:rsidTr="00E848DC">
        <w:trPr>
          <w:cantSplit/>
          <w:trHeight w:val="390"/>
        </w:trPr>
        <w:tc>
          <w:tcPr>
            <w:tcW w:w="1033" w:type="dxa"/>
          </w:tcPr>
          <w:p w14:paraId="31CFADED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0750281B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“Aktif Risk Bilgisi” sekmesindeki </w:t>
            </w:r>
          </w:p>
          <w:p w14:paraId="291F4078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düğmesine tıklayınız.</w:t>
            </w:r>
          </w:p>
        </w:tc>
        <w:tc>
          <w:tcPr>
            <w:tcW w:w="4748" w:type="dxa"/>
            <w:shd w:val="clear" w:color="auto" w:fill="auto"/>
          </w:tcPr>
          <w:p w14:paraId="2EF8F8F6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“PYBS-RSK-001-Risk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Yönetim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ekranının açıldığı görülür.</w:t>
            </w:r>
          </w:p>
        </w:tc>
        <w:tc>
          <w:tcPr>
            <w:tcW w:w="1447" w:type="dxa"/>
          </w:tcPr>
          <w:p w14:paraId="2073C624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14852594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52FF51B7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57C89591" w14:textId="77777777" w:rsidTr="00E848DC">
        <w:trPr>
          <w:cantSplit/>
          <w:trHeight w:val="390"/>
        </w:trPr>
        <w:tc>
          <w:tcPr>
            <w:tcW w:w="1033" w:type="dxa"/>
          </w:tcPr>
          <w:p w14:paraId="0E590052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076E1565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Sorgula" sekmesinde</w:t>
            </w:r>
          </w:p>
          <w:p w14:paraId="253781BC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roje” alanını doldurarak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"Sorgula" düğmesine tıklayınız.</w:t>
            </w:r>
          </w:p>
        </w:tc>
        <w:tc>
          <w:tcPr>
            <w:tcW w:w="4748" w:type="dxa"/>
            <w:shd w:val="clear" w:color="auto" w:fill="auto"/>
          </w:tcPr>
          <w:p w14:paraId="5D78CC0E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Sistemde kayıtlı risk verileri 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 görülür.</w:t>
            </w:r>
          </w:p>
        </w:tc>
        <w:tc>
          <w:tcPr>
            <w:tcW w:w="1447" w:type="dxa"/>
          </w:tcPr>
          <w:p w14:paraId="7E392F37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72D55407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7D0584E7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70E46D6F" w14:textId="77777777" w:rsidTr="00E848DC">
        <w:trPr>
          <w:cantSplit/>
          <w:trHeight w:val="390"/>
        </w:trPr>
        <w:tc>
          <w:tcPr>
            <w:tcW w:w="1033" w:type="dxa"/>
          </w:tcPr>
          <w:p w14:paraId="451EBB0F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46FB110E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" sekmesinde durumu "Açık-B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eklemede" ola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ve üst adımlarda azaltma işlem maddesi girilen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risk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verisinin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satırındaki "İhtiyat İşlem Madde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ütunundaki "Görüntüle" düğmesine tıklayınız.</w:t>
            </w:r>
          </w:p>
        </w:tc>
        <w:tc>
          <w:tcPr>
            <w:tcW w:w="4748" w:type="dxa"/>
            <w:shd w:val="clear" w:color="auto" w:fill="auto"/>
          </w:tcPr>
          <w:p w14:paraId="28CA216D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PYBS-RSK-003- İhtiyat İşlem Maddeleri" başlıklı ekranın açıldığı görülür.</w:t>
            </w:r>
          </w:p>
        </w:tc>
        <w:tc>
          <w:tcPr>
            <w:tcW w:w="1447" w:type="dxa"/>
          </w:tcPr>
          <w:p w14:paraId="6D71162E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266CDCC5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395E475C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0C865B23" w14:textId="77777777" w:rsidTr="00E848DC">
        <w:trPr>
          <w:cantSplit/>
          <w:trHeight w:val="390"/>
        </w:trPr>
        <w:tc>
          <w:tcPr>
            <w:tcW w:w="1033" w:type="dxa"/>
          </w:tcPr>
          <w:p w14:paraId="06473370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748D09C1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İhtiyat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İşlem Maddeleri" sekmesindeki "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İhtiyat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İşlem Maddesi" düğmesine tıklayınız.</w:t>
            </w:r>
          </w:p>
        </w:tc>
        <w:tc>
          <w:tcPr>
            <w:tcW w:w="4748" w:type="dxa"/>
            <w:shd w:val="clear" w:color="auto" w:fill="auto"/>
          </w:tcPr>
          <w:p w14:paraId="61BC288C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İhtiyat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İşlem Maddesi Ekle \ Güncelle" sekmesinin açıldığı görülür.</w:t>
            </w:r>
          </w:p>
        </w:tc>
        <w:tc>
          <w:tcPr>
            <w:tcW w:w="1447" w:type="dxa"/>
          </w:tcPr>
          <w:p w14:paraId="0A6C7162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7D466D00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11D0A63E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1840C8B6" w14:textId="77777777" w:rsidTr="00E848DC">
        <w:trPr>
          <w:cantSplit/>
          <w:trHeight w:val="390"/>
        </w:trPr>
        <w:tc>
          <w:tcPr>
            <w:tcW w:w="1033" w:type="dxa"/>
          </w:tcPr>
          <w:p w14:paraId="1963138D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08F1C6CB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İhtiyat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İşlem Maddesi Ekle \ Güncelle" sekmesindeki tüm alanları doldurunuz.</w:t>
            </w:r>
          </w:p>
          <w:p w14:paraId="3E64008F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Sorumlu: &lt;pybstest12 seçiniz&gt;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"Kaydet" düğmesine tıklayınız.</w:t>
            </w:r>
          </w:p>
        </w:tc>
        <w:tc>
          <w:tcPr>
            <w:tcW w:w="4748" w:type="dxa"/>
            <w:shd w:val="clear" w:color="auto" w:fill="auto"/>
          </w:tcPr>
          <w:p w14:paraId="1D764B3D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ıt işleminin gerçekleştiğine dair uyarı görülür.</w:t>
            </w:r>
          </w:p>
          <w:p w14:paraId="5E311C1B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htiyat işlem maddesinin “Tanımlandı” durumunda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oluştuğu görülür.</w:t>
            </w:r>
          </w:p>
        </w:tc>
        <w:tc>
          <w:tcPr>
            <w:tcW w:w="1447" w:type="dxa"/>
          </w:tcPr>
          <w:p w14:paraId="1D101373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0CC6DBE0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43EDE396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03240ED1" w14:textId="77777777" w:rsidTr="00E848DC">
        <w:trPr>
          <w:cantSplit/>
          <w:trHeight w:val="390"/>
        </w:trPr>
        <w:tc>
          <w:tcPr>
            <w:tcW w:w="1033" w:type="dxa"/>
          </w:tcPr>
          <w:p w14:paraId="0860B215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009C7971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htiyat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İşlem Maddeleri içerisinden üst adımda kaydedilen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htiyat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şlem maddesin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seçiniz.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İhtiyat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si Ekle/Güncell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içerisindeki değerleri güncelleyiniz.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"Kaydet" düğmesine tıklayınız.</w:t>
            </w:r>
          </w:p>
        </w:tc>
        <w:tc>
          <w:tcPr>
            <w:tcW w:w="4748" w:type="dxa"/>
            <w:shd w:val="clear" w:color="auto" w:fill="auto"/>
          </w:tcPr>
          <w:p w14:paraId="0DEBA52B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Sil” düğmesinin aktif olduğu görülür.</w:t>
            </w:r>
          </w:p>
          <w:p w14:paraId="242C102E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Güncellem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işleminin gerçekleştiğine dair uyarı görülür.</w:t>
            </w:r>
          </w:p>
          <w:p w14:paraId="49758479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47" w:type="dxa"/>
          </w:tcPr>
          <w:p w14:paraId="3C67EA4A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7993F03F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3B749926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5F19C4D0" w14:textId="77777777" w:rsidTr="00E848DC">
        <w:trPr>
          <w:cantSplit/>
          <w:trHeight w:val="390"/>
        </w:trPr>
        <w:tc>
          <w:tcPr>
            <w:tcW w:w="1033" w:type="dxa"/>
          </w:tcPr>
          <w:p w14:paraId="19590A65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07F08D74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htiyat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İşlem Maddeleri içerisinden güncellenen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htiyat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işlem maddesinin 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satırındaki "İşlem Maddesi Ata" düğmesine tıklayınız.</w:t>
            </w:r>
          </w:p>
        </w:tc>
        <w:tc>
          <w:tcPr>
            <w:tcW w:w="4748" w:type="dxa"/>
            <w:shd w:val="clear" w:color="auto" w:fill="auto"/>
          </w:tcPr>
          <w:p w14:paraId="326F4D92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in başarı ile gerçekleştiğine dair uyarı görülür.</w:t>
            </w:r>
          </w:p>
          <w:p w14:paraId="72FF96E1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sinin durum alanının “Atandı” olarak değiştiği görülür.</w:t>
            </w:r>
          </w:p>
          <w:p w14:paraId="524C2275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İşlem Maddesi Ata” düğmesinin pasif hale geldiği görülür.</w:t>
            </w:r>
          </w:p>
          <w:p w14:paraId="4DD2D1EC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sinin atandığı sorumlu kullanıcısına mail gönderilir.</w:t>
            </w:r>
          </w:p>
        </w:tc>
        <w:tc>
          <w:tcPr>
            <w:tcW w:w="1447" w:type="dxa"/>
          </w:tcPr>
          <w:p w14:paraId="2BCC2865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5236867A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10D1E3B8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2DCC20E8" w14:textId="77777777" w:rsidTr="00E848DC">
        <w:trPr>
          <w:cantSplit/>
          <w:trHeight w:val="390"/>
        </w:trPr>
        <w:tc>
          <w:tcPr>
            <w:tcW w:w="1033" w:type="dxa"/>
          </w:tcPr>
          <w:p w14:paraId="7AA03786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6F7F1952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sini seçiniz.</w:t>
            </w:r>
          </w:p>
        </w:tc>
        <w:tc>
          <w:tcPr>
            <w:tcW w:w="4748" w:type="dxa"/>
            <w:shd w:val="clear" w:color="auto" w:fill="auto"/>
          </w:tcPr>
          <w:p w14:paraId="79FB528D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Sil” düğmesinin pasif konumda olduğu için Silme işleminin yapılamadığı görülür.</w:t>
            </w:r>
          </w:p>
        </w:tc>
        <w:tc>
          <w:tcPr>
            <w:tcW w:w="1447" w:type="dxa"/>
          </w:tcPr>
          <w:p w14:paraId="399ADD7D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052FDE67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1873CEAA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66F1329E" w14:textId="77777777" w:rsidTr="00E848DC">
        <w:trPr>
          <w:cantSplit/>
          <w:trHeight w:val="390"/>
        </w:trPr>
        <w:tc>
          <w:tcPr>
            <w:tcW w:w="1033" w:type="dxa"/>
          </w:tcPr>
          <w:p w14:paraId="0B173342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14162FB0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sinden sorumlu kullanıcının mail adresine giriniz.</w:t>
            </w:r>
          </w:p>
        </w:tc>
        <w:tc>
          <w:tcPr>
            <w:tcW w:w="4748" w:type="dxa"/>
            <w:shd w:val="clear" w:color="auto" w:fill="auto"/>
          </w:tcPr>
          <w:p w14:paraId="32303C12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htiyat işlem maddesine dair mailin geldiği görülür.</w:t>
            </w:r>
          </w:p>
        </w:tc>
        <w:tc>
          <w:tcPr>
            <w:tcW w:w="1447" w:type="dxa"/>
          </w:tcPr>
          <w:p w14:paraId="7F7D3CCD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02928282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49A5566B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4B16CFF5" w14:textId="77777777" w:rsidTr="00E848DC">
        <w:trPr>
          <w:cantSplit/>
          <w:trHeight w:val="390"/>
        </w:trPr>
        <w:tc>
          <w:tcPr>
            <w:tcW w:w="1033" w:type="dxa"/>
          </w:tcPr>
          <w:p w14:paraId="4E2FCFE2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1B46EDF1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"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Ortak İşlemler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--&gt;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Yönetimi --&gt;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ler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lerine tıklayınız.</w:t>
            </w:r>
          </w:p>
        </w:tc>
        <w:tc>
          <w:tcPr>
            <w:tcW w:w="4748" w:type="dxa"/>
            <w:shd w:val="clear" w:color="auto" w:fill="auto"/>
          </w:tcPr>
          <w:p w14:paraId="0B22EC0E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YBS-IMT-001-İşlem Maddeleri” başlıklı ekranın açıldığı görülür.</w:t>
            </w:r>
          </w:p>
          <w:p w14:paraId="55C67CB9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47" w:type="dxa"/>
          </w:tcPr>
          <w:p w14:paraId="3AABA26B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6582BB36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6354E660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2E707F5D" w14:textId="77777777" w:rsidTr="00E848DC">
        <w:trPr>
          <w:cantSplit/>
          <w:trHeight w:val="390"/>
        </w:trPr>
        <w:tc>
          <w:tcPr>
            <w:tcW w:w="1033" w:type="dxa"/>
          </w:tcPr>
          <w:p w14:paraId="4534D719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172CC5E8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İşlem Maddesi Sorgula” sekmesindeki “İlgili proje” alanında İhtiyat işlem maddesi girilen projeyi seçiniz.</w:t>
            </w:r>
          </w:p>
          <w:p w14:paraId="2BB1175F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Sorgula” düğmesine tıklayınız.</w:t>
            </w:r>
          </w:p>
        </w:tc>
        <w:tc>
          <w:tcPr>
            <w:tcW w:w="4748" w:type="dxa"/>
            <w:shd w:val="clear" w:color="auto" w:fill="auto"/>
          </w:tcPr>
          <w:p w14:paraId="43DA52EE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Üst adımda atanan işlem maddesinin “İşlem Maddeleri Listesi” içerisinde “İşlemede” durumunda olduğu görülür.</w:t>
            </w:r>
          </w:p>
        </w:tc>
        <w:tc>
          <w:tcPr>
            <w:tcW w:w="1447" w:type="dxa"/>
          </w:tcPr>
          <w:p w14:paraId="29AC4FE0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52810EEE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3C269009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4803F725" w14:textId="77777777" w:rsidTr="00E848DC">
        <w:trPr>
          <w:cantSplit/>
          <w:trHeight w:val="390"/>
        </w:trPr>
        <w:tc>
          <w:tcPr>
            <w:tcW w:w="1033" w:type="dxa"/>
          </w:tcPr>
          <w:p w14:paraId="2CD2E150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311A7B54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İşlem Maddeleri Listesi” içerisinden üst adımlarda atanan işlem maddesini seçiniz.</w:t>
            </w:r>
          </w:p>
          <w:p w14:paraId="5FFA0102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Kapat” düğmesine tıklayınız.</w:t>
            </w:r>
          </w:p>
        </w:tc>
        <w:tc>
          <w:tcPr>
            <w:tcW w:w="4748" w:type="dxa"/>
            <w:shd w:val="clear" w:color="auto" w:fill="auto"/>
          </w:tcPr>
          <w:p w14:paraId="15058C1C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YBS-IMT-001-02-İşlem Maddesi Kapat” başlıklı ekranın açıldığı görülür.</w:t>
            </w:r>
          </w:p>
        </w:tc>
        <w:tc>
          <w:tcPr>
            <w:tcW w:w="1447" w:type="dxa"/>
          </w:tcPr>
          <w:p w14:paraId="10DCD49C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02D50E43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4290CC8C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1D7BB179" w14:textId="77777777" w:rsidTr="00E848DC">
        <w:trPr>
          <w:cantSplit/>
          <w:trHeight w:val="390"/>
        </w:trPr>
        <w:tc>
          <w:tcPr>
            <w:tcW w:w="1033" w:type="dxa"/>
          </w:tcPr>
          <w:p w14:paraId="5B2D2094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6D47BB4F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Ekrandaki alanları doldurunuz.</w:t>
            </w:r>
          </w:p>
          <w:p w14:paraId="73E9B4F7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Gerçekleşme Tarihi: &lt;işlem maddesinin kapatıldığı tarihi giriniz&gt;</w:t>
            </w:r>
          </w:p>
          <w:p w14:paraId="67D05DE4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Gerçekleşme Açıklama: &lt;kapatma işleminin açıklamasını giriniz&gt;</w:t>
            </w:r>
          </w:p>
          <w:p w14:paraId="3FAEDEE7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Madde Kapat” düğmesine tıklayınız.</w:t>
            </w:r>
          </w:p>
        </w:tc>
        <w:tc>
          <w:tcPr>
            <w:tcW w:w="4748" w:type="dxa"/>
            <w:shd w:val="clear" w:color="auto" w:fill="auto"/>
          </w:tcPr>
          <w:p w14:paraId="32AA0D0D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in başarı ile gerçekleştiğine dair uyarı görülür.</w:t>
            </w:r>
          </w:p>
          <w:p w14:paraId="40C369FD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şlem Maddeleri Listesi içerisinde işlem maddesinin durum alanının “Kapandı” olarak güncellendiği görülür.</w:t>
            </w:r>
          </w:p>
        </w:tc>
        <w:tc>
          <w:tcPr>
            <w:tcW w:w="1447" w:type="dxa"/>
          </w:tcPr>
          <w:p w14:paraId="23C5E694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7A2B832B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72540CCB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61048C6F" w14:textId="77777777" w:rsidTr="00E848DC">
        <w:trPr>
          <w:cantSplit/>
          <w:trHeight w:val="390"/>
        </w:trPr>
        <w:tc>
          <w:tcPr>
            <w:tcW w:w="1033" w:type="dxa"/>
          </w:tcPr>
          <w:p w14:paraId="2D542DD3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116EBA57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Durum değeri “Açık-Beklemede” olan ve üst adımlarda ihtiyat işlem maddesi eklenen riskin ihtiyat işlem maddesi tanımlama ekranını açınız.</w:t>
            </w:r>
          </w:p>
        </w:tc>
        <w:tc>
          <w:tcPr>
            <w:tcW w:w="4748" w:type="dxa"/>
            <w:shd w:val="clear" w:color="auto" w:fill="auto"/>
          </w:tcPr>
          <w:p w14:paraId="5FEF6868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İhtiyat İşlem Maddeleri” ekranında üst adımda kapatılan ihtiyat işlem maddesinin durum alanının “Kapandı” olarak güncellendiği görülür.</w:t>
            </w:r>
          </w:p>
        </w:tc>
        <w:tc>
          <w:tcPr>
            <w:tcW w:w="1447" w:type="dxa"/>
          </w:tcPr>
          <w:p w14:paraId="7E853E96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58BEF468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30B3139F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3F4A5150" w14:textId="77777777" w:rsidTr="00E848DC">
        <w:trPr>
          <w:cantSplit/>
          <w:trHeight w:val="390"/>
        </w:trPr>
        <w:tc>
          <w:tcPr>
            <w:tcW w:w="1033" w:type="dxa"/>
          </w:tcPr>
          <w:p w14:paraId="068C57B8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510DD5B4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Yeni bir İhtiyat işlem maddesi ekleyiniz.</w:t>
            </w:r>
          </w:p>
        </w:tc>
        <w:tc>
          <w:tcPr>
            <w:tcW w:w="4748" w:type="dxa"/>
            <w:shd w:val="clear" w:color="auto" w:fill="auto"/>
          </w:tcPr>
          <w:p w14:paraId="1ACC4C82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ıt işleminin gerçekleştiğine dair uyarı görülür.</w:t>
            </w:r>
          </w:p>
          <w:p w14:paraId="2A9FE335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İhtiyat işlem maddesinin “Tanımlandı” durumunda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oluştuğu görülür.</w:t>
            </w:r>
          </w:p>
        </w:tc>
        <w:tc>
          <w:tcPr>
            <w:tcW w:w="1447" w:type="dxa"/>
          </w:tcPr>
          <w:p w14:paraId="52DC22C6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622EDA72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3A7F436C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01F9E665" w14:textId="77777777" w:rsidTr="00E848DC">
        <w:trPr>
          <w:cantSplit/>
          <w:trHeight w:val="390"/>
        </w:trPr>
        <w:tc>
          <w:tcPr>
            <w:tcW w:w="1033" w:type="dxa"/>
          </w:tcPr>
          <w:p w14:paraId="211E440E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21258655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İhtiyat İşlem Maddeleri” sekmesinden “Tanımlandı” durumunda olan ihtiyat işlem maddesini seçiniz.</w:t>
            </w:r>
          </w:p>
          <w:p w14:paraId="379F3C07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İhtiyat İşlem Maddesi Ekle/Güncelle” sekmesindeki “Sil” düğmesine tıklayınız.</w:t>
            </w:r>
          </w:p>
          <w:p w14:paraId="72CEA784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Silme işlemini gerçekleştiriniz.</w:t>
            </w:r>
          </w:p>
        </w:tc>
        <w:tc>
          <w:tcPr>
            <w:tcW w:w="4748" w:type="dxa"/>
            <w:shd w:val="clear" w:color="auto" w:fill="auto"/>
          </w:tcPr>
          <w:p w14:paraId="7CFD5E06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Kaydın silindiği görülür.</w:t>
            </w:r>
          </w:p>
        </w:tc>
        <w:tc>
          <w:tcPr>
            <w:tcW w:w="1447" w:type="dxa"/>
          </w:tcPr>
          <w:p w14:paraId="1F0CFBC0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5022BA0F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5F48ABF6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3D58545D" w14:textId="77777777" w:rsidTr="00E848DC">
        <w:trPr>
          <w:cantSplit/>
          <w:trHeight w:val="390"/>
        </w:trPr>
        <w:tc>
          <w:tcPr>
            <w:tcW w:w="1033" w:type="dxa"/>
          </w:tcPr>
          <w:p w14:paraId="6B0864FD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3C1735E0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“Aktif Risk Bilgisi” sekmesindeki </w:t>
            </w:r>
          </w:p>
          <w:p w14:paraId="617A956F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düğmesine tıklayınız.</w:t>
            </w:r>
          </w:p>
        </w:tc>
        <w:tc>
          <w:tcPr>
            <w:tcW w:w="4748" w:type="dxa"/>
            <w:shd w:val="clear" w:color="auto" w:fill="auto"/>
          </w:tcPr>
          <w:p w14:paraId="36C3B2F8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“PYBS-RSK-001-Risk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Yönetim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ekranının açıldığı görülür.</w:t>
            </w:r>
          </w:p>
        </w:tc>
        <w:tc>
          <w:tcPr>
            <w:tcW w:w="1447" w:type="dxa"/>
          </w:tcPr>
          <w:p w14:paraId="0CB5A04D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2ED35309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7C25486C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246C14F8" w14:textId="77777777" w:rsidTr="00E848DC">
        <w:trPr>
          <w:cantSplit/>
          <w:trHeight w:val="390"/>
        </w:trPr>
        <w:tc>
          <w:tcPr>
            <w:tcW w:w="1033" w:type="dxa"/>
          </w:tcPr>
          <w:p w14:paraId="00A95AD1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7C0DAE08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Sorgula" sekmesinden</w:t>
            </w:r>
          </w:p>
          <w:p w14:paraId="33DA6C42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Proje” alanında kullanıcının risk girdiği projeyi seçiniz.</w:t>
            </w:r>
          </w:p>
          <w:p w14:paraId="5D77EF06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Sorgula" düğmesine tıklayınız.</w:t>
            </w:r>
          </w:p>
        </w:tc>
        <w:tc>
          <w:tcPr>
            <w:tcW w:w="4748" w:type="dxa"/>
            <w:shd w:val="clear" w:color="auto" w:fill="auto"/>
          </w:tcPr>
          <w:p w14:paraId="5D19AB38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Seçilen projenin sahip olduğu risk verileri 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 görülür.</w:t>
            </w:r>
          </w:p>
        </w:tc>
        <w:tc>
          <w:tcPr>
            <w:tcW w:w="1447" w:type="dxa"/>
          </w:tcPr>
          <w:p w14:paraId="3CCA6EB7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3D06477C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34F13431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23EE7B8E" w14:textId="77777777" w:rsidTr="00E848DC">
        <w:trPr>
          <w:cantSplit/>
          <w:trHeight w:val="390"/>
        </w:trPr>
        <w:tc>
          <w:tcPr>
            <w:tcW w:w="1033" w:type="dxa"/>
          </w:tcPr>
          <w:p w14:paraId="616D276A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338DE5A0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Sorgula” sekmesindeki “Raporla” düğmesine tıklayınız.</w:t>
            </w:r>
          </w:p>
        </w:tc>
        <w:tc>
          <w:tcPr>
            <w:tcW w:w="4748" w:type="dxa"/>
            <w:shd w:val="clear" w:color="auto" w:fill="auto"/>
          </w:tcPr>
          <w:p w14:paraId="65AEF5FA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raporunu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16"/>
                <w:szCs w:val="16"/>
              </w:rPr>
              <w:t>pdf</w:t>
            </w:r>
            <w:proofErr w:type="spellEnd"/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formatta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bilgisayara indiği görülür.</w:t>
            </w:r>
          </w:p>
        </w:tc>
        <w:tc>
          <w:tcPr>
            <w:tcW w:w="1447" w:type="dxa"/>
          </w:tcPr>
          <w:p w14:paraId="041F6345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433013AD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266FA3DF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0F79E899" w14:textId="77777777" w:rsidTr="00E848DC">
        <w:trPr>
          <w:cantSplit/>
          <w:trHeight w:val="390"/>
        </w:trPr>
        <w:tc>
          <w:tcPr>
            <w:tcW w:w="1033" w:type="dxa"/>
          </w:tcPr>
          <w:p w14:paraId="0F06AC63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0E10157B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Bilgisayardan inen raporu açınız.</w:t>
            </w:r>
          </w:p>
        </w:tc>
        <w:tc>
          <w:tcPr>
            <w:tcW w:w="4748" w:type="dxa"/>
            <w:shd w:val="clear" w:color="auto" w:fill="auto"/>
          </w:tcPr>
          <w:p w14:paraId="1A14B60D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Projeye ait risklerin rapor içerisinde olduğu görülür.</w:t>
            </w:r>
          </w:p>
        </w:tc>
        <w:tc>
          <w:tcPr>
            <w:tcW w:w="1447" w:type="dxa"/>
          </w:tcPr>
          <w:p w14:paraId="2798C433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2AABAA33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16AD3FEB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43C44005" w14:textId="77777777" w:rsidTr="00E848DC">
        <w:trPr>
          <w:cantSplit/>
          <w:trHeight w:val="390"/>
        </w:trPr>
        <w:tc>
          <w:tcPr>
            <w:tcW w:w="1033" w:type="dxa"/>
          </w:tcPr>
          <w:p w14:paraId="52DD0155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03890C39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“Risk Sorgula”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sekmesindeki “Raporla” düğmesinin yanındaki “…” düğmesine tıklayınız.</w:t>
            </w:r>
          </w:p>
          <w:p w14:paraId="3BA6A13A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Excel” seçeneğin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tıklayınız.</w:t>
            </w:r>
          </w:p>
        </w:tc>
        <w:tc>
          <w:tcPr>
            <w:tcW w:w="4748" w:type="dxa"/>
            <w:shd w:val="clear" w:color="auto" w:fill="auto"/>
          </w:tcPr>
          <w:p w14:paraId="02840298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raporunu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16"/>
                <w:szCs w:val="16"/>
              </w:rPr>
              <w:t>excel</w:t>
            </w:r>
            <w:proofErr w:type="spellEnd"/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formatta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bilgisayara indiği görülür.</w:t>
            </w:r>
          </w:p>
        </w:tc>
        <w:tc>
          <w:tcPr>
            <w:tcW w:w="1447" w:type="dxa"/>
          </w:tcPr>
          <w:p w14:paraId="1D643080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27A56995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0FD043C3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34A3B92D" w14:textId="77777777" w:rsidTr="00E848DC">
        <w:trPr>
          <w:cantSplit/>
          <w:trHeight w:val="390"/>
        </w:trPr>
        <w:tc>
          <w:tcPr>
            <w:tcW w:w="1033" w:type="dxa"/>
          </w:tcPr>
          <w:p w14:paraId="5AD8D1C9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4AF50148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Bilgisayardan inen raporu açınız.</w:t>
            </w:r>
          </w:p>
        </w:tc>
        <w:tc>
          <w:tcPr>
            <w:tcW w:w="4748" w:type="dxa"/>
            <w:shd w:val="clear" w:color="auto" w:fill="auto"/>
          </w:tcPr>
          <w:p w14:paraId="343F0B43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Projeye ait risklerin rapor içerisinde olduğu görülür.</w:t>
            </w:r>
          </w:p>
        </w:tc>
        <w:tc>
          <w:tcPr>
            <w:tcW w:w="1447" w:type="dxa"/>
          </w:tcPr>
          <w:p w14:paraId="719FD697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1BF8431D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1E336483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6B8C6EA6" w14:textId="77777777" w:rsidTr="00E848DC">
        <w:trPr>
          <w:cantSplit/>
          <w:trHeight w:val="390"/>
        </w:trPr>
        <w:tc>
          <w:tcPr>
            <w:tcW w:w="1033" w:type="dxa"/>
          </w:tcPr>
          <w:p w14:paraId="0803C70C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13F7C6B8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“Risk Sorgula”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sekmesindeki “Raporla” düğmesinin yanındaki “…” düğmesine tıklayınız.</w:t>
            </w:r>
          </w:p>
          <w:p w14:paraId="238F2C87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Word” seçeneğin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tıklayınız.</w:t>
            </w:r>
          </w:p>
        </w:tc>
        <w:tc>
          <w:tcPr>
            <w:tcW w:w="4748" w:type="dxa"/>
            <w:shd w:val="clear" w:color="auto" w:fill="auto"/>
          </w:tcPr>
          <w:p w14:paraId="46AC0CE9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raporunu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16"/>
                <w:szCs w:val="16"/>
              </w:rPr>
              <w:t>word</w:t>
            </w:r>
            <w:proofErr w:type="spellEnd"/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formatta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bilgisayara indiği görülür.</w:t>
            </w:r>
          </w:p>
        </w:tc>
        <w:tc>
          <w:tcPr>
            <w:tcW w:w="1447" w:type="dxa"/>
          </w:tcPr>
          <w:p w14:paraId="517826A0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096EBC1E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78338544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0860976B" w14:textId="77777777" w:rsidTr="00E848DC">
        <w:trPr>
          <w:cantSplit/>
          <w:trHeight w:val="390"/>
        </w:trPr>
        <w:tc>
          <w:tcPr>
            <w:tcW w:w="1033" w:type="dxa"/>
          </w:tcPr>
          <w:p w14:paraId="057DB458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427C45F2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Bilgisayardan inen raporu açınız.</w:t>
            </w:r>
          </w:p>
        </w:tc>
        <w:tc>
          <w:tcPr>
            <w:tcW w:w="4748" w:type="dxa"/>
            <w:shd w:val="clear" w:color="auto" w:fill="auto"/>
          </w:tcPr>
          <w:p w14:paraId="349434AC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Projeye ait risklerin rapor içerisinde olduğu görülür.</w:t>
            </w:r>
          </w:p>
        </w:tc>
        <w:tc>
          <w:tcPr>
            <w:tcW w:w="1447" w:type="dxa"/>
          </w:tcPr>
          <w:p w14:paraId="34B58992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336B6CC6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3B38AD64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6603B04F" w14:textId="77777777" w:rsidTr="00E848DC">
        <w:trPr>
          <w:cantSplit/>
          <w:trHeight w:val="390"/>
        </w:trPr>
        <w:tc>
          <w:tcPr>
            <w:tcW w:w="1033" w:type="dxa"/>
          </w:tcPr>
          <w:p w14:paraId="7C9D9F49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45F4B54C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Sorgula” sekmesindeki “İzleme – Takip Tablosu” düğmesine tıklayınız.</w:t>
            </w:r>
          </w:p>
        </w:tc>
        <w:tc>
          <w:tcPr>
            <w:tcW w:w="4748" w:type="dxa"/>
            <w:shd w:val="clear" w:color="auto" w:fill="auto"/>
          </w:tcPr>
          <w:p w14:paraId="57DBEF29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İzleme Takip tablosu raporunun bilgisayara indiği görülür.</w:t>
            </w:r>
          </w:p>
        </w:tc>
        <w:tc>
          <w:tcPr>
            <w:tcW w:w="1447" w:type="dxa"/>
          </w:tcPr>
          <w:p w14:paraId="2B72EDD5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731ADA78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683C227B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03A82641" w14:textId="77777777" w:rsidTr="00E848DC">
        <w:trPr>
          <w:cantSplit/>
          <w:trHeight w:val="390"/>
        </w:trPr>
        <w:tc>
          <w:tcPr>
            <w:tcW w:w="1033" w:type="dxa"/>
          </w:tcPr>
          <w:p w14:paraId="368FA88E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404231F8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Bilgisayardan inen risk izleme takip tablosu raporunu açınız.</w:t>
            </w:r>
          </w:p>
        </w:tc>
        <w:tc>
          <w:tcPr>
            <w:tcW w:w="4748" w:type="dxa"/>
            <w:shd w:val="clear" w:color="auto" w:fill="auto"/>
          </w:tcPr>
          <w:p w14:paraId="4683BD87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Projeye ait risklerin detaylı veri içeriklerinin rapor içerisinde olduğu görülür.</w:t>
            </w:r>
          </w:p>
        </w:tc>
        <w:tc>
          <w:tcPr>
            <w:tcW w:w="1447" w:type="dxa"/>
          </w:tcPr>
          <w:p w14:paraId="470AB3FE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00A7E9D9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44C2E3C0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71883650" w14:textId="77777777" w:rsidTr="00E848DC">
        <w:trPr>
          <w:cantSplit/>
          <w:trHeight w:val="390"/>
        </w:trPr>
        <w:tc>
          <w:tcPr>
            <w:tcW w:w="1033" w:type="dxa"/>
          </w:tcPr>
          <w:p w14:paraId="64D040F6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245903CC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” sekmesindeki “Durum” alanı “Açık-Beklemede” olan risk verisinin satırındaki </w:t>
            </w:r>
          </w:p>
          <w:p w14:paraId="05F36834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Geçmiş” düğmesine tıklayınız.</w:t>
            </w:r>
          </w:p>
        </w:tc>
        <w:tc>
          <w:tcPr>
            <w:tcW w:w="4748" w:type="dxa"/>
            <w:shd w:val="clear" w:color="auto" w:fill="auto"/>
          </w:tcPr>
          <w:p w14:paraId="65F1441E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verisinde yapılan değişiklikleri içeren “Değişiklik Tarihçe Listesi” sayfasının açıldığı görülür.</w:t>
            </w:r>
          </w:p>
        </w:tc>
        <w:tc>
          <w:tcPr>
            <w:tcW w:w="1447" w:type="dxa"/>
          </w:tcPr>
          <w:p w14:paraId="73CF19B2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6B19C9F5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5765A56D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02CB29F5" w14:textId="77777777" w:rsidTr="00E848DC">
        <w:trPr>
          <w:cantSplit/>
          <w:trHeight w:val="390"/>
        </w:trPr>
        <w:tc>
          <w:tcPr>
            <w:tcW w:w="1033" w:type="dxa"/>
          </w:tcPr>
          <w:p w14:paraId="11989499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25897D09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Listedeki işlemlerden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yapılan güncelleme verilerinden birini seçiniz.</w:t>
            </w:r>
          </w:p>
        </w:tc>
        <w:tc>
          <w:tcPr>
            <w:tcW w:w="4748" w:type="dxa"/>
            <w:shd w:val="clear" w:color="auto" w:fill="auto"/>
          </w:tcPr>
          <w:p w14:paraId="268E98BD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Yapılan güncellemeye ait bilgiler görülür.</w:t>
            </w:r>
          </w:p>
        </w:tc>
        <w:tc>
          <w:tcPr>
            <w:tcW w:w="1447" w:type="dxa"/>
          </w:tcPr>
          <w:p w14:paraId="478655AA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07912DC8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67960F05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11537268" w14:textId="77777777" w:rsidTr="00E848DC">
        <w:trPr>
          <w:cantSplit/>
          <w:trHeight w:val="390"/>
        </w:trPr>
        <w:tc>
          <w:tcPr>
            <w:tcW w:w="1033" w:type="dxa"/>
          </w:tcPr>
          <w:p w14:paraId="47154823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167D4009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Değişiklik tarihçe listesi ekranını kapatınız.</w:t>
            </w:r>
          </w:p>
        </w:tc>
        <w:tc>
          <w:tcPr>
            <w:tcW w:w="4748" w:type="dxa"/>
            <w:shd w:val="clear" w:color="auto" w:fill="auto"/>
          </w:tcPr>
          <w:p w14:paraId="5E0E512A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YBS-RSK-001-01-Değişiklik Tarihçe Listesi” başlıklı ekranın kapandığı görülür.</w:t>
            </w:r>
          </w:p>
        </w:tc>
        <w:tc>
          <w:tcPr>
            <w:tcW w:w="1447" w:type="dxa"/>
          </w:tcPr>
          <w:p w14:paraId="664CA56D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25733964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506D6F4B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3C95DA30" w14:textId="77777777" w:rsidTr="00E848DC">
        <w:trPr>
          <w:cantSplit/>
          <w:trHeight w:val="390"/>
        </w:trPr>
        <w:tc>
          <w:tcPr>
            <w:tcW w:w="1033" w:type="dxa"/>
          </w:tcPr>
          <w:p w14:paraId="4958B14F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6A970002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Risk Yönetimi” ekranındaki</w:t>
            </w:r>
          </w:p>
          <w:p w14:paraId="3DE8448A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"Risk Sorgula" sekmesinde </w:t>
            </w:r>
          </w:p>
          <w:p w14:paraId="129A269F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roje” alanını doldurarak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"Sorgula" düğmesine tıklayınız.</w:t>
            </w:r>
          </w:p>
        </w:tc>
        <w:tc>
          <w:tcPr>
            <w:tcW w:w="4748" w:type="dxa"/>
            <w:shd w:val="clear" w:color="auto" w:fill="auto"/>
          </w:tcPr>
          <w:p w14:paraId="3EC855FD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Sistemde kayıtlı olan riskler 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 görülür.</w:t>
            </w:r>
          </w:p>
        </w:tc>
        <w:tc>
          <w:tcPr>
            <w:tcW w:w="1447" w:type="dxa"/>
          </w:tcPr>
          <w:p w14:paraId="2697958A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2050A5AD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50F0AFD2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1E808958" w14:textId="77777777" w:rsidTr="00E848DC">
        <w:trPr>
          <w:cantSplit/>
          <w:trHeight w:val="390"/>
        </w:trPr>
        <w:tc>
          <w:tcPr>
            <w:tcW w:w="1033" w:type="dxa"/>
          </w:tcPr>
          <w:p w14:paraId="5BE0478A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46256CBF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içerisinden durumu "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Önerild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olmayan bir risk seçiniz.</w:t>
            </w:r>
          </w:p>
        </w:tc>
        <w:tc>
          <w:tcPr>
            <w:tcW w:w="4748" w:type="dxa"/>
            <w:shd w:val="clear" w:color="auto" w:fill="auto"/>
          </w:tcPr>
          <w:p w14:paraId="24C9BFA5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Riske ait bilgiler "Risk Bilgileri Ekle / Güncelle" sekmesinde görülür. "Sil” düğmesinin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pasif konumda olduğu için Silme işleminin yapılamadığı görülür.</w:t>
            </w:r>
          </w:p>
        </w:tc>
        <w:tc>
          <w:tcPr>
            <w:tcW w:w="1447" w:type="dxa"/>
          </w:tcPr>
          <w:p w14:paraId="6AC9D1C3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5B812837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04F0A1EC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7C614795" w14:textId="77777777" w:rsidTr="00E848DC">
        <w:trPr>
          <w:cantSplit/>
          <w:trHeight w:val="390"/>
        </w:trPr>
        <w:tc>
          <w:tcPr>
            <w:tcW w:w="1033" w:type="dxa"/>
          </w:tcPr>
          <w:p w14:paraId="4421A7B2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5A2B3061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içerisinden durumu "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Önerild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olmayan bir risk seçiniz.</w:t>
            </w:r>
          </w:p>
          <w:p w14:paraId="45EBD57A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Durum” alanını güncelleyiniz.</w:t>
            </w:r>
          </w:p>
          <w:p w14:paraId="036973CE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Durum: Açık-İşlem Devam Ediyor</w:t>
            </w:r>
          </w:p>
          <w:p w14:paraId="7F8C4813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Kaydet” düğmesine tıklayınız.</w:t>
            </w:r>
          </w:p>
        </w:tc>
        <w:tc>
          <w:tcPr>
            <w:tcW w:w="4748" w:type="dxa"/>
            <w:shd w:val="clear" w:color="auto" w:fill="auto"/>
          </w:tcPr>
          <w:p w14:paraId="43B6017B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Güncelleme işleminin gerçekleştiği görülür.</w:t>
            </w:r>
          </w:p>
        </w:tc>
        <w:tc>
          <w:tcPr>
            <w:tcW w:w="1447" w:type="dxa"/>
          </w:tcPr>
          <w:p w14:paraId="386399D6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60116B86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1756EA25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0A4C66C0" w14:textId="77777777" w:rsidTr="00E848DC">
        <w:trPr>
          <w:cantSplit/>
          <w:trHeight w:val="390"/>
        </w:trPr>
        <w:tc>
          <w:tcPr>
            <w:tcW w:w="1033" w:type="dxa"/>
          </w:tcPr>
          <w:p w14:paraId="3B041D89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27EDD4BB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ybstest12” kullanıcısının ilgili olduğu projede yeni 2 adet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risk oluşturunuz.</w:t>
            </w:r>
          </w:p>
        </w:tc>
        <w:tc>
          <w:tcPr>
            <w:tcW w:w="4748" w:type="dxa"/>
            <w:shd w:val="clear" w:color="auto" w:fill="auto"/>
          </w:tcPr>
          <w:p w14:paraId="6A06DA1B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in kaydedildiği görülür.</w:t>
            </w:r>
          </w:p>
        </w:tc>
        <w:tc>
          <w:tcPr>
            <w:tcW w:w="1447" w:type="dxa"/>
          </w:tcPr>
          <w:p w14:paraId="23EA2549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68A53570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24FFF450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61E85252" w14:textId="77777777" w:rsidTr="00E848DC">
        <w:trPr>
          <w:cantSplit/>
          <w:trHeight w:val="390"/>
        </w:trPr>
        <w:tc>
          <w:tcPr>
            <w:tcW w:w="1033" w:type="dxa"/>
          </w:tcPr>
          <w:p w14:paraId="300E8461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37F952A8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ybstest3” kullanıcısı ile sisteme giriş yapınız.</w:t>
            </w:r>
          </w:p>
          <w:p w14:paraId="72E4D391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Risk Bilgileri Listesi” içerisinden üst adımda eklenen risklerden birini seçiniz.</w:t>
            </w:r>
          </w:p>
        </w:tc>
        <w:tc>
          <w:tcPr>
            <w:tcW w:w="4748" w:type="dxa"/>
            <w:shd w:val="clear" w:color="auto" w:fill="auto"/>
          </w:tcPr>
          <w:p w14:paraId="4F954807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e ait bilgiler "Risk Bilgileri Ekle / Güncelle" sekmesinde görülür.</w:t>
            </w:r>
          </w:p>
          <w:p w14:paraId="2CF9132E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47" w:type="dxa"/>
          </w:tcPr>
          <w:p w14:paraId="6A618EFF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3BB7AAD2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1021207F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2E2D61D2" w14:textId="77777777" w:rsidTr="00E848DC">
        <w:trPr>
          <w:cantSplit/>
          <w:trHeight w:val="390"/>
        </w:trPr>
        <w:tc>
          <w:tcPr>
            <w:tcW w:w="1033" w:type="dxa"/>
          </w:tcPr>
          <w:p w14:paraId="28AAF7BF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41EF19B4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da “Kapalı-Gerçekleşti” veya “Kapalı-Gerçekleşmedi” değerini seçiniz.</w:t>
            </w:r>
          </w:p>
        </w:tc>
        <w:tc>
          <w:tcPr>
            <w:tcW w:w="4748" w:type="dxa"/>
            <w:shd w:val="clear" w:color="auto" w:fill="auto"/>
          </w:tcPr>
          <w:p w14:paraId="0CB9D487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 Ekle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/ Güncelle" sekmesinde “Kapatma Açıklaması” alanının açıldığı görülür.</w:t>
            </w:r>
          </w:p>
        </w:tc>
        <w:tc>
          <w:tcPr>
            <w:tcW w:w="1447" w:type="dxa"/>
          </w:tcPr>
          <w:p w14:paraId="501AF31E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34EDA8F4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1C77776D" w14:textId="5C132613" w:rsidR="00FF218D" w:rsidRPr="00962F00" w:rsidRDefault="00FF218D" w:rsidP="00E848DC">
            <w:pPr>
              <w:pStyle w:val="TabloParagraf"/>
            </w:pPr>
            <w:r w:rsidRPr="0020059C">
              <w:t>HVL-PYBS-SSS-19340</w:t>
            </w:r>
          </w:p>
        </w:tc>
      </w:tr>
      <w:tr w:rsidR="00FF218D" w:rsidRPr="00962F00" w14:paraId="699DFA1C" w14:textId="77777777" w:rsidTr="00E848DC">
        <w:trPr>
          <w:cantSplit/>
          <w:trHeight w:val="390"/>
        </w:trPr>
        <w:tc>
          <w:tcPr>
            <w:tcW w:w="1033" w:type="dxa"/>
          </w:tcPr>
          <w:p w14:paraId="1E0E8B3C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2F003D63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Kapatma Açıklaması” alanını doldurunuz.</w:t>
            </w:r>
          </w:p>
          <w:p w14:paraId="373FC878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Kaydet” düğmesine tıklayınız.</w:t>
            </w:r>
          </w:p>
        </w:tc>
        <w:tc>
          <w:tcPr>
            <w:tcW w:w="4748" w:type="dxa"/>
            <w:shd w:val="clear" w:color="auto" w:fill="auto"/>
          </w:tcPr>
          <w:p w14:paraId="24FA84B4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ın değiştiği görülür.</w:t>
            </w:r>
          </w:p>
        </w:tc>
        <w:tc>
          <w:tcPr>
            <w:tcW w:w="1447" w:type="dxa"/>
          </w:tcPr>
          <w:p w14:paraId="39C1B074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569B1B6B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1777CA70" w14:textId="0D096312" w:rsidR="00FF218D" w:rsidRPr="00962F00" w:rsidRDefault="00FF218D" w:rsidP="00E848DC">
            <w:pPr>
              <w:pStyle w:val="TabloParagraf"/>
            </w:pPr>
            <w:r w:rsidRPr="0020059C">
              <w:t>HVL-PYBS-SSS-19340</w:t>
            </w:r>
            <w:r w:rsidR="00D91EAC">
              <w:t>;</w:t>
            </w:r>
          </w:p>
        </w:tc>
      </w:tr>
      <w:tr w:rsidR="00FF218D" w:rsidRPr="00962F00" w14:paraId="758AFFE7" w14:textId="77777777" w:rsidTr="00E848DC">
        <w:trPr>
          <w:cantSplit/>
          <w:trHeight w:val="390"/>
        </w:trPr>
        <w:tc>
          <w:tcPr>
            <w:tcW w:w="1033" w:type="dxa"/>
          </w:tcPr>
          <w:p w14:paraId="6C90F2B0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0FBB4712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Risk Bilgileri Listesi” içerisinden üst adımda eklenen risklerden durum alanı “Önerildi” olanlardan birini seçiniz.</w:t>
            </w:r>
          </w:p>
        </w:tc>
        <w:tc>
          <w:tcPr>
            <w:tcW w:w="4748" w:type="dxa"/>
            <w:shd w:val="clear" w:color="auto" w:fill="auto"/>
          </w:tcPr>
          <w:p w14:paraId="1EA23E34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e ait bilgiler "Risk Bilgileri Ekle / Güncelle" sekmesinde görülür.</w:t>
            </w:r>
          </w:p>
        </w:tc>
        <w:tc>
          <w:tcPr>
            <w:tcW w:w="1447" w:type="dxa"/>
          </w:tcPr>
          <w:p w14:paraId="5139215D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17C1C9C6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0066745F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1240B132" w14:textId="77777777" w:rsidTr="00E848DC">
        <w:trPr>
          <w:cantSplit/>
          <w:trHeight w:val="390"/>
        </w:trPr>
        <w:tc>
          <w:tcPr>
            <w:tcW w:w="1033" w:type="dxa"/>
          </w:tcPr>
          <w:p w14:paraId="7088453D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36D53B35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da “Reddedildi” değerinden başka bir değeri seçiniz.</w:t>
            </w:r>
          </w:p>
          <w:p w14:paraId="2D4D3872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Durum: Açık-İşlem Devam Ediyor</w:t>
            </w:r>
          </w:p>
          <w:p w14:paraId="067B3F3D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Kaydet” düğmesine tıklayınız.</w:t>
            </w:r>
          </w:p>
        </w:tc>
        <w:tc>
          <w:tcPr>
            <w:tcW w:w="4748" w:type="dxa"/>
            <w:shd w:val="clear" w:color="auto" w:fill="auto"/>
          </w:tcPr>
          <w:p w14:paraId="4135C820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ın değiştiği görülür.</w:t>
            </w:r>
          </w:p>
        </w:tc>
        <w:tc>
          <w:tcPr>
            <w:tcW w:w="1447" w:type="dxa"/>
          </w:tcPr>
          <w:p w14:paraId="474B399C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2BEDE22D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600A9D48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7ED54D0E" w14:textId="77777777" w:rsidTr="00E848DC">
        <w:trPr>
          <w:cantSplit/>
          <w:trHeight w:val="390"/>
        </w:trPr>
        <w:tc>
          <w:tcPr>
            <w:tcW w:w="1033" w:type="dxa"/>
          </w:tcPr>
          <w:p w14:paraId="56DA7D11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16FCCDF8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Risk Bilgileri Listesi” içerisinden üst adımda eklenen risklerden durum alanı “Önerildi” olanlardan birini seçiniz.</w:t>
            </w:r>
          </w:p>
        </w:tc>
        <w:tc>
          <w:tcPr>
            <w:tcW w:w="4748" w:type="dxa"/>
            <w:shd w:val="clear" w:color="auto" w:fill="auto"/>
          </w:tcPr>
          <w:p w14:paraId="7B765FEF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e ait bilgiler "Risk Bilgileri Ekle / Güncelle" sekmesinde görülür.</w:t>
            </w:r>
          </w:p>
        </w:tc>
        <w:tc>
          <w:tcPr>
            <w:tcW w:w="1447" w:type="dxa"/>
          </w:tcPr>
          <w:p w14:paraId="074B408D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6CF803E9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01BB05AC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4214CB0C" w14:textId="77777777" w:rsidTr="00E848DC">
        <w:trPr>
          <w:cantSplit/>
          <w:trHeight w:val="390"/>
        </w:trPr>
        <w:tc>
          <w:tcPr>
            <w:tcW w:w="1033" w:type="dxa"/>
          </w:tcPr>
          <w:p w14:paraId="57FA0D6B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2EE1B20A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da “Reddedildi” değerini seçiniz.</w:t>
            </w:r>
          </w:p>
          <w:p w14:paraId="23780041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Kaydet” düğmesine tıklayınız.</w:t>
            </w:r>
          </w:p>
        </w:tc>
        <w:tc>
          <w:tcPr>
            <w:tcW w:w="4748" w:type="dxa"/>
            <w:shd w:val="clear" w:color="auto" w:fill="auto"/>
          </w:tcPr>
          <w:p w14:paraId="4DAE7030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ın değiştiği ve reddedildiği görülür.</w:t>
            </w:r>
          </w:p>
        </w:tc>
        <w:tc>
          <w:tcPr>
            <w:tcW w:w="1447" w:type="dxa"/>
          </w:tcPr>
          <w:p w14:paraId="3812D294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45255C3F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4550A69E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01781711" w14:textId="77777777" w:rsidTr="00E848DC">
        <w:trPr>
          <w:cantSplit/>
          <w:trHeight w:val="390"/>
        </w:trPr>
        <w:tc>
          <w:tcPr>
            <w:tcW w:w="1033" w:type="dxa"/>
          </w:tcPr>
          <w:p w14:paraId="32BE686C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4DB8C1A3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ybstest12” kullanıcısı ile sisteme giriş yapınız.</w:t>
            </w:r>
          </w:p>
          <w:p w14:paraId="43E97237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ybstest12” kullanıcısının ilgili olduğu projede y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eni bir risk oluşturunuz.</w:t>
            </w:r>
          </w:p>
        </w:tc>
        <w:tc>
          <w:tcPr>
            <w:tcW w:w="4748" w:type="dxa"/>
            <w:shd w:val="clear" w:color="auto" w:fill="auto"/>
          </w:tcPr>
          <w:p w14:paraId="6DCF8650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in kaydedildiği görülür.</w:t>
            </w:r>
          </w:p>
        </w:tc>
        <w:tc>
          <w:tcPr>
            <w:tcW w:w="1447" w:type="dxa"/>
          </w:tcPr>
          <w:p w14:paraId="4D609F33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0EC8565A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36A5609C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3ABBF06D" w14:textId="77777777" w:rsidTr="00E848DC">
        <w:trPr>
          <w:cantSplit/>
          <w:trHeight w:val="390"/>
        </w:trPr>
        <w:tc>
          <w:tcPr>
            <w:tcW w:w="1033" w:type="dxa"/>
          </w:tcPr>
          <w:p w14:paraId="7719AB35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2ECA0DC3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içerisinden üst adımda eklenen ve durumu “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Önerild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olan risk verisini seçiniz.</w:t>
            </w:r>
          </w:p>
        </w:tc>
        <w:tc>
          <w:tcPr>
            <w:tcW w:w="4748" w:type="dxa"/>
            <w:shd w:val="clear" w:color="auto" w:fill="auto"/>
          </w:tcPr>
          <w:p w14:paraId="187EBA73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e ait bilgiler "Risk Bilgileri Ekle / Güncelle" sekmesinde görülür.</w:t>
            </w:r>
          </w:p>
          <w:p w14:paraId="50C381A1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Sil” düğmesinin aktif olduğu görülür.</w:t>
            </w:r>
          </w:p>
        </w:tc>
        <w:tc>
          <w:tcPr>
            <w:tcW w:w="1447" w:type="dxa"/>
          </w:tcPr>
          <w:p w14:paraId="7750CBA3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71A1175C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4C0A1B08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56BF7C26" w14:textId="77777777" w:rsidTr="00E848DC">
        <w:trPr>
          <w:cantSplit/>
          <w:trHeight w:val="390"/>
        </w:trPr>
        <w:tc>
          <w:tcPr>
            <w:tcW w:w="1033" w:type="dxa"/>
          </w:tcPr>
          <w:p w14:paraId="57035C5D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36FB42AA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ybstest11” kullanıcısı ile sisteme giriş yapınız.</w:t>
            </w:r>
          </w:p>
          <w:p w14:paraId="6039364B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 Yönetimi altından aynı riski seçiniz.</w:t>
            </w:r>
          </w:p>
        </w:tc>
        <w:tc>
          <w:tcPr>
            <w:tcW w:w="4748" w:type="dxa"/>
            <w:shd w:val="clear" w:color="auto" w:fill="auto"/>
          </w:tcPr>
          <w:p w14:paraId="0DE4C07A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e ait bilgiler "Risk Bilgileri Ekle / Güncelle" sekmesinde görülür.</w:t>
            </w:r>
          </w:p>
          <w:p w14:paraId="1BB8CB02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Sil” düğmesinin pasif konumda olduğu için Silme işleminin yapılamadığı görülür.</w:t>
            </w:r>
          </w:p>
        </w:tc>
        <w:tc>
          <w:tcPr>
            <w:tcW w:w="1447" w:type="dxa"/>
          </w:tcPr>
          <w:p w14:paraId="1B50D888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078F93DB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2A27DFBF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0382AC07" w14:textId="77777777" w:rsidTr="00E848DC">
        <w:trPr>
          <w:cantSplit/>
          <w:trHeight w:val="390"/>
        </w:trPr>
        <w:tc>
          <w:tcPr>
            <w:tcW w:w="1033" w:type="dxa"/>
          </w:tcPr>
          <w:p w14:paraId="0B0AAEE0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33E37E86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ybstest12” kullanıcısı ile sisteme giriş yapınız.</w:t>
            </w:r>
          </w:p>
          <w:p w14:paraId="3979A888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 Yönetimi altından aynı riski seçiniz.</w:t>
            </w:r>
          </w:p>
        </w:tc>
        <w:tc>
          <w:tcPr>
            <w:tcW w:w="4748" w:type="dxa"/>
            <w:shd w:val="clear" w:color="auto" w:fill="auto"/>
          </w:tcPr>
          <w:p w14:paraId="0B4338AF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e ait bilgiler "Risk Bilgileri Ekle / Güncelle" sekmesinde görülür.</w:t>
            </w:r>
          </w:p>
          <w:p w14:paraId="2CE24BCC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Sil” düğmesinin aktif olduğu görülür.</w:t>
            </w:r>
          </w:p>
        </w:tc>
        <w:tc>
          <w:tcPr>
            <w:tcW w:w="1447" w:type="dxa"/>
          </w:tcPr>
          <w:p w14:paraId="008289C2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2AEB973E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2B15EF1B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55D0D557" w14:textId="77777777" w:rsidTr="00E848DC">
        <w:trPr>
          <w:cantSplit/>
          <w:trHeight w:val="390"/>
        </w:trPr>
        <w:tc>
          <w:tcPr>
            <w:tcW w:w="1033" w:type="dxa"/>
          </w:tcPr>
          <w:p w14:paraId="470E2FC5" w14:textId="77777777" w:rsidR="00FF218D" w:rsidRPr="00962F00" w:rsidRDefault="00FF218D" w:rsidP="00E848DC">
            <w:pPr>
              <w:pStyle w:val="TOC2"/>
              <w:numPr>
                <w:ilvl w:val="0"/>
                <w:numId w:val="5"/>
              </w:numPr>
              <w:jc w:val="center"/>
            </w:pPr>
          </w:p>
        </w:tc>
        <w:tc>
          <w:tcPr>
            <w:tcW w:w="4255" w:type="dxa"/>
            <w:shd w:val="clear" w:color="auto" w:fill="auto"/>
          </w:tcPr>
          <w:p w14:paraId="064B62A3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Sil” düğmesine tıklayınız.</w:t>
            </w:r>
          </w:p>
          <w:p w14:paraId="1513BCB7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Silme işlemini tamamlayınız.</w:t>
            </w:r>
          </w:p>
        </w:tc>
        <w:tc>
          <w:tcPr>
            <w:tcW w:w="4748" w:type="dxa"/>
            <w:shd w:val="clear" w:color="auto" w:fill="auto"/>
          </w:tcPr>
          <w:p w14:paraId="313B867B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Önerild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durumundaki verini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riski açan kullanıcı tarafından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silindiği görülür.</w:t>
            </w:r>
          </w:p>
        </w:tc>
        <w:tc>
          <w:tcPr>
            <w:tcW w:w="1447" w:type="dxa"/>
          </w:tcPr>
          <w:p w14:paraId="53A2F9E5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6" w:type="dxa"/>
          </w:tcPr>
          <w:p w14:paraId="2E599E89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65" w:type="dxa"/>
          </w:tcPr>
          <w:p w14:paraId="3F23A72A" w14:textId="3E3CAB46" w:rsidR="00FF218D" w:rsidRPr="00962F00" w:rsidRDefault="00FF218D" w:rsidP="00E848DC">
            <w:pPr>
              <w:pStyle w:val="TabloParagraf"/>
            </w:pPr>
            <w:r w:rsidRPr="00962F00">
              <w:t>HVL-PYBS-SSS-08260</w:t>
            </w:r>
            <w:r w:rsidR="00D91EAC">
              <w:t>;</w:t>
            </w:r>
          </w:p>
        </w:tc>
      </w:tr>
    </w:tbl>
    <w:p w14:paraId="479557B3" w14:textId="77777777" w:rsidR="00FF218D" w:rsidRPr="00627262" w:rsidRDefault="00FF218D" w:rsidP="00FF218D">
      <w:pPr>
        <w:spacing w:before="50" w:after="50" w:line="276" w:lineRule="auto"/>
        <w:rPr>
          <w:rFonts w:ascii="Arial" w:hAnsi="Arial" w:cs="Arial"/>
          <w:color w:val="000000"/>
          <w:sz w:val="16"/>
          <w:szCs w:val="16"/>
        </w:rPr>
      </w:pPr>
      <w:r w:rsidRPr="00962F00">
        <w:rPr>
          <w:rFonts w:ascii="Arial" w:hAnsi="Arial" w:cs="Arial"/>
          <w:color w:val="000000"/>
          <w:sz w:val="16"/>
          <w:szCs w:val="16"/>
        </w:rPr>
        <w:t>*: G: Geçti        K: Kaldı          UD Uygulanabilir Değil</w:t>
      </w:r>
      <w:r w:rsidRPr="00962F00">
        <w:rPr>
          <w:rFonts w:ascii="Arial" w:hAnsi="Arial" w:cs="Arial"/>
          <w:color w:val="000000"/>
          <w:sz w:val="16"/>
          <w:szCs w:val="16"/>
        </w:rPr>
        <w:tab/>
      </w:r>
    </w:p>
    <w:p w14:paraId="475259D9" w14:textId="77777777" w:rsidR="00FF218D" w:rsidRPr="00962F00" w:rsidRDefault="00FF218D" w:rsidP="00FF218D">
      <w:pPr>
        <w:spacing w:after="160" w:line="259" w:lineRule="auto"/>
        <w:rPr>
          <w:rFonts w:ascii="Arial" w:hAnsi="Arial" w:cs="Arial"/>
          <w:b/>
          <w:sz w:val="22"/>
        </w:rPr>
      </w:pPr>
      <w:r w:rsidRPr="00962F00">
        <w:br w:type="page"/>
      </w:r>
    </w:p>
    <w:p w14:paraId="3D4DC248" w14:textId="593B2829" w:rsidR="00FF218D" w:rsidRPr="00962F00" w:rsidRDefault="00FF218D" w:rsidP="00FF218D">
      <w:pPr>
        <w:pStyle w:val="Heading3"/>
      </w:pPr>
      <w:r w:rsidRPr="00962F00">
        <w:lastRenderedPageBreak/>
        <w:t>TD-</w:t>
      </w:r>
      <w:r w:rsidR="00375CA8">
        <w:t>2</w:t>
      </w:r>
      <w:r w:rsidRPr="00962F00">
        <w:t>030 – Programda Risk İşlemleri Test Durumu</w:t>
      </w:r>
    </w:p>
    <w:p w14:paraId="6B2325EF" w14:textId="77777777" w:rsidR="00FF218D" w:rsidRPr="00962F00" w:rsidRDefault="00FF218D" w:rsidP="00FF218D">
      <w:pPr>
        <w:ind w:left="708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 xml:space="preserve">PYBS sistemindeki </w:t>
      </w:r>
      <w:r>
        <w:rPr>
          <w:rFonts w:ascii="Arial" w:hAnsi="Arial" w:cs="Arial"/>
          <w:sz w:val="22"/>
        </w:rPr>
        <w:t xml:space="preserve">bir program için </w:t>
      </w:r>
      <w:r w:rsidRPr="00962F00">
        <w:rPr>
          <w:rFonts w:ascii="Arial" w:hAnsi="Arial" w:cs="Arial"/>
          <w:sz w:val="22"/>
        </w:rPr>
        <w:t>gerçekleştirilecek risk işlemlerinin</w:t>
      </w:r>
      <w:r>
        <w:rPr>
          <w:rFonts w:ascii="Arial" w:hAnsi="Arial" w:cs="Arial"/>
          <w:sz w:val="22"/>
        </w:rPr>
        <w:t xml:space="preserve"> (Risk Ekleme, Risk Sorgulama ve Risk Raporlama) </w:t>
      </w:r>
      <w:r w:rsidRPr="00962F00">
        <w:rPr>
          <w:rFonts w:ascii="Arial" w:hAnsi="Arial" w:cs="Arial"/>
          <w:sz w:val="22"/>
        </w:rPr>
        <w:t>testlerini içerir.</w:t>
      </w:r>
    </w:p>
    <w:p w14:paraId="3E73439A" w14:textId="77777777" w:rsidR="00FF218D" w:rsidRPr="00962F00" w:rsidRDefault="00FF218D" w:rsidP="00FF218D">
      <w:pPr>
        <w:pStyle w:val="Heading4"/>
      </w:pPr>
      <w:r w:rsidRPr="00962F00">
        <w:t>Ön Koşullar</w:t>
      </w:r>
    </w:p>
    <w:p w14:paraId="66F5357F" w14:textId="77777777" w:rsidR="00FF218D" w:rsidRPr="00962F00" w:rsidRDefault="00FF218D" w:rsidP="00FF218D">
      <w:pPr>
        <w:ind w:left="708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UD</w:t>
      </w:r>
    </w:p>
    <w:p w14:paraId="68123F12" w14:textId="77777777" w:rsidR="00FF218D" w:rsidRPr="00962F00" w:rsidRDefault="00FF218D" w:rsidP="00FF218D">
      <w:pPr>
        <w:pStyle w:val="Heading4"/>
      </w:pPr>
      <w:r w:rsidRPr="00962F00">
        <w:t>Test Girdileri</w:t>
      </w:r>
    </w:p>
    <w:p w14:paraId="1F0A91FF" w14:textId="77777777" w:rsidR="00FF218D" w:rsidRPr="00962F00" w:rsidRDefault="00FF218D" w:rsidP="00FF218D">
      <w:pPr>
        <w:ind w:left="708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>UD</w:t>
      </w:r>
    </w:p>
    <w:p w14:paraId="738FB229" w14:textId="77777777" w:rsidR="00FF218D" w:rsidRPr="00962F00" w:rsidRDefault="00FF218D" w:rsidP="00FF218D">
      <w:pPr>
        <w:pStyle w:val="Heading4"/>
      </w:pPr>
      <w:r w:rsidRPr="00962F00">
        <w:t>Varsayımlar ve Kısıtlamalar</w:t>
      </w:r>
    </w:p>
    <w:p w14:paraId="6AB2B685" w14:textId="77777777" w:rsidR="00FF218D" w:rsidRPr="00BD233B" w:rsidRDefault="00FF218D" w:rsidP="00FF218D">
      <w:pPr>
        <w:ind w:left="708"/>
        <w:rPr>
          <w:rFonts w:ascii="Arial" w:hAnsi="Arial" w:cs="Arial"/>
          <w:sz w:val="22"/>
        </w:rPr>
      </w:pPr>
      <w:r w:rsidRPr="00BD233B">
        <w:rPr>
          <w:rFonts w:ascii="Arial" w:hAnsi="Arial" w:cs="Arial"/>
          <w:sz w:val="22"/>
        </w:rPr>
        <w:t>HVL-PYBS-SSS-19290</w:t>
      </w:r>
      <w:r>
        <w:rPr>
          <w:rFonts w:ascii="Arial" w:hAnsi="Arial" w:cs="Arial"/>
          <w:sz w:val="22"/>
        </w:rPr>
        <w:t xml:space="preserve"> numaralı s</w:t>
      </w:r>
      <w:r w:rsidRPr="00BD233B">
        <w:rPr>
          <w:rFonts w:ascii="Arial" w:hAnsi="Arial" w:cs="Arial"/>
          <w:sz w:val="22"/>
        </w:rPr>
        <w:t xml:space="preserve">istem gereksinimi </w:t>
      </w:r>
      <w:r>
        <w:rPr>
          <w:rFonts w:ascii="Arial" w:hAnsi="Arial" w:cs="Arial"/>
          <w:sz w:val="22"/>
        </w:rPr>
        <w:t>Risk Yönetimi, Doküman Konfigürasyon Yönetimi ve Program/Proje Yönetimi modülleri</w:t>
      </w:r>
      <w:r w:rsidRPr="00BD233B">
        <w:rPr>
          <w:rFonts w:ascii="Arial" w:hAnsi="Arial" w:cs="Arial"/>
          <w:sz w:val="22"/>
        </w:rPr>
        <w:t>nde parçalı olarak doğrulanacaktır.</w:t>
      </w:r>
    </w:p>
    <w:p w14:paraId="6510EE3F" w14:textId="77777777" w:rsidR="00FF218D" w:rsidRPr="00962F00" w:rsidRDefault="00FF218D" w:rsidP="00FF218D">
      <w:pPr>
        <w:pStyle w:val="Heading4"/>
      </w:pPr>
      <w:r w:rsidRPr="00962F00">
        <w:t>Test Adımları</w:t>
      </w:r>
    </w:p>
    <w:tbl>
      <w:tblPr>
        <w:tblW w:w="5000" w:type="pct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27"/>
        <w:gridCol w:w="4341"/>
        <w:gridCol w:w="4696"/>
        <w:gridCol w:w="1443"/>
        <w:gridCol w:w="1101"/>
        <w:gridCol w:w="2246"/>
      </w:tblGrid>
      <w:tr w:rsidR="00FF218D" w:rsidRPr="00962F00" w14:paraId="703CC46C" w14:textId="77777777" w:rsidTr="00E848DC">
        <w:trPr>
          <w:cantSplit/>
          <w:trHeight w:val="195"/>
          <w:tblHeader/>
        </w:trPr>
        <w:tc>
          <w:tcPr>
            <w:tcW w:w="903" w:type="dxa"/>
            <w:vMerge w:val="restart"/>
            <w:shd w:val="clear" w:color="auto" w:fill="D9D9D9"/>
            <w:vAlign w:val="center"/>
          </w:tcPr>
          <w:p w14:paraId="5590D03C" w14:textId="77777777" w:rsidR="00FF218D" w:rsidRPr="00962F00" w:rsidRDefault="00FF218D" w:rsidP="00E848DC">
            <w:pPr>
              <w:pStyle w:val="TabloAlanBalk"/>
            </w:pPr>
            <w:proofErr w:type="spellStart"/>
            <w:r w:rsidRPr="00962F00">
              <w:t>Adım</w:t>
            </w:r>
            <w:proofErr w:type="spellEnd"/>
            <w:r w:rsidRPr="00962F00">
              <w:t xml:space="preserve"> No</w:t>
            </w:r>
          </w:p>
        </w:tc>
        <w:tc>
          <w:tcPr>
            <w:tcW w:w="3815" w:type="dxa"/>
            <w:vMerge w:val="restart"/>
            <w:shd w:val="clear" w:color="auto" w:fill="D9D9D9"/>
            <w:vAlign w:val="center"/>
          </w:tcPr>
          <w:p w14:paraId="2F917679" w14:textId="77777777" w:rsidR="00FF218D" w:rsidRPr="00962F00" w:rsidRDefault="00FF218D" w:rsidP="00E848DC">
            <w:pPr>
              <w:spacing w:line="276" w:lineRule="auto"/>
              <w:jc w:val="center"/>
              <w:rPr>
                <w:rFonts w:ascii="Arial" w:hAnsi="Arial"/>
                <w:b/>
              </w:rPr>
            </w:pPr>
            <w:r w:rsidRPr="00962F00">
              <w:rPr>
                <w:rStyle w:val="TabloAlanBalkChar"/>
                <w:lang w:val="tr-TR"/>
              </w:rPr>
              <w:t>Test Adımı</w:t>
            </w:r>
          </w:p>
        </w:tc>
        <w:tc>
          <w:tcPr>
            <w:tcW w:w="4127" w:type="dxa"/>
            <w:vMerge w:val="restart"/>
            <w:shd w:val="clear" w:color="auto" w:fill="D9D9D9"/>
            <w:vAlign w:val="center"/>
          </w:tcPr>
          <w:p w14:paraId="7A7AD047" w14:textId="77777777" w:rsidR="00FF218D" w:rsidRPr="00962F00" w:rsidRDefault="00FF218D" w:rsidP="00E848DC">
            <w:pPr>
              <w:pStyle w:val="TabloAlanBalk"/>
            </w:pPr>
            <w:proofErr w:type="spellStart"/>
            <w:r w:rsidRPr="00962F00">
              <w:t>Beklenen</w:t>
            </w:r>
            <w:proofErr w:type="spellEnd"/>
            <w:r w:rsidRPr="00962F00">
              <w:t xml:space="preserve"> Test </w:t>
            </w:r>
            <w:proofErr w:type="spellStart"/>
            <w:r w:rsidRPr="00962F00">
              <w:t>Sonuçları</w:t>
            </w:r>
            <w:proofErr w:type="spellEnd"/>
          </w:p>
        </w:tc>
        <w:tc>
          <w:tcPr>
            <w:tcW w:w="1268" w:type="dxa"/>
            <w:vMerge w:val="restart"/>
            <w:shd w:val="clear" w:color="auto" w:fill="D9D9D9"/>
            <w:vAlign w:val="center"/>
          </w:tcPr>
          <w:p w14:paraId="54952934" w14:textId="77777777" w:rsidR="00FF218D" w:rsidRPr="00962F00" w:rsidRDefault="00FF218D" w:rsidP="00E848DC">
            <w:pPr>
              <w:tabs>
                <w:tab w:val="left" w:pos="1452"/>
              </w:tabs>
              <w:spacing w:line="276" w:lineRule="auto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962F00">
              <w:rPr>
                <w:rFonts w:ascii="Arial" w:hAnsi="Arial" w:cs="Arial"/>
                <w:b/>
                <w:bCs/>
                <w:sz w:val="18"/>
                <w:szCs w:val="18"/>
              </w:rPr>
              <w:t>Açıklamalar</w:t>
            </w:r>
          </w:p>
        </w:tc>
        <w:tc>
          <w:tcPr>
            <w:tcW w:w="968" w:type="dxa"/>
            <w:shd w:val="clear" w:color="auto" w:fill="D9D9D9"/>
            <w:vAlign w:val="center"/>
          </w:tcPr>
          <w:p w14:paraId="795AA201" w14:textId="77777777" w:rsidR="00FF218D" w:rsidRPr="00962F00" w:rsidRDefault="00FF218D" w:rsidP="00E848DC">
            <w:pPr>
              <w:tabs>
                <w:tab w:val="left" w:pos="1452"/>
              </w:tabs>
              <w:spacing w:line="276" w:lineRule="auto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962F00">
              <w:rPr>
                <w:rFonts w:ascii="Arial" w:hAnsi="Arial" w:cs="Arial"/>
                <w:b/>
                <w:bCs/>
                <w:sz w:val="18"/>
                <w:szCs w:val="18"/>
              </w:rPr>
              <w:t>Sonuç</w:t>
            </w:r>
          </w:p>
        </w:tc>
        <w:tc>
          <w:tcPr>
            <w:tcW w:w="1974" w:type="dxa"/>
            <w:vMerge w:val="restart"/>
            <w:shd w:val="clear" w:color="auto" w:fill="D9D9D9"/>
            <w:vAlign w:val="center"/>
          </w:tcPr>
          <w:p w14:paraId="2505F2B5" w14:textId="77777777" w:rsidR="00FF218D" w:rsidRPr="00962F00" w:rsidRDefault="00FF218D" w:rsidP="00E848DC">
            <w:pPr>
              <w:pStyle w:val="TabloAlanBalk"/>
            </w:pPr>
            <w:proofErr w:type="spellStart"/>
            <w:r>
              <w:t>Gereksinim</w:t>
            </w:r>
            <w:proofErr w:type="spellEnd"/>
            <w:r w:rsidRPr="00962F00">
              <w:t xml:space="preserve"> No</w:t>
            </w:r>
          </w:p>
        </w:tc>
      </w:tr>
      <w:tr w:rsidR="00FF218D" w:rsidRPr="00962F00" w14:paraId="5BF83A5F" w14:textId="77777777" w:rsidTr="00E848DC">
        <w:trPr>
          <w:cantSplit/>
          <w:trHeight w:val="390"/>
          <w:tblHeader/>
        </w:trPr>
        <w:tc>
          <w:tcPr>
            <w:tcW w:w="903" w:type="dxa"/>
            <w:vMerge/>
            <w:shd w:val="clear" w:color="auto" w:fill="D9D9D9"/>
          </w:tcPr>
          <w:p w14:paraId="664845B0" w14:textId="77777777" w:rsidR="00FF218D" w:rsidRPr="00962F00" w:rsidRDefault="00FF218D" w:rsidP="00E848DC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vMerge/>
            <w:shd w:val="clear" w:color="auto" w:fill="D9D9D9"/>
          </w:tcPr>
          <w:p w14:paraId="7DA664D9" w14:textId="77777777" w:rsidR="00FF218D" w:rsidRPr="00962F00" w:rsidRDefault="00FF218D" w:rsidP="00E848DC">
            <w:pPr>
              <w:pStyle w:val="TabloParagraf"/>
            </w:pPr>
          </w:p>
        </w:tc>
        <w:tc>
          <w:tcPr>
            <w:tcW w:w="4127" w:type="dxa"/>
            <w:vMerge/>
            <w:shd w:val="clear" w:color="auto" w:fill="D9D9D9"/>
          </w:tcPr>
          <w:p w14:paraId="7377D8F5" w14:textId="77777777" w:rsidR="00FF218D" w:rsidRPr="00962F00" w:rsidRDefault="00FF218D" w:rsidP="00E848DC">
            <w:pPr>
              <w:pStyle w:val="TabloParagraf"/>
            </w:pPr>
          </w:p>
        </w:tc>
        <w:tc>
          <w:tcPr>
            <w:tcW w:w="1268" w:type="dxa"/>
            <w:vMerge/>
            <w:shd w:val="clear" w:color="auto" w:fill="D9D9D9"/>
          </w:tcPr>
          <w:p w14:paraId="57CB2038" w14:textId="77777777" w:rsidR="00FF218D" w:rsidRPr="00962F00" w:rsidRDefault="00FF218D" w:rsidP="00E848DC">
            <w:pPr>
              <w:pStyle w:val="TabloParagraf"/>
            </w:pPr>
          </w:p>
        </w:tc>
        <w:tc>
          <w:tcPr>
            <w:tcW w:w="968" w:type="dxa"/>
            <w:shd w:val="clear" w:color="auto" w:fill="D9D9D9"/>
            <w:vAlign w:val="center"/>
          </w:tcPr>
          <w:p w14:paraId="269FEFDE" w14:textId="77777777" w:rsidR="00FF218D" w:rsidRPr="00962F00" w:rsidRDefault="00FF218D" w:rsidP="00E848DC">
            <w:pPr>
              <w:pStyle w:val="TabloAlanBalk"/>
            </w:pPr>
            <w:r w:rsidRPr="00962F00">
              <w:t>G/K/UD *</w:t>
            </w:r>
          </w:p>
          <w:p w14:paraId="60C1E439" w14:textId="77777777" w:rsidR="00FF218D" w:rsidRPr="00962F00" w:rsidRDefault="00FF218D" w:rsidP="00E848DC">
            <w:pPr>
              <w:pStyle w:val="TabloAlanBalkeng"/>
            </w:pPr>
          </w:p>
        </w:tc>
        <w:tc>
          <w:tcPr>
            <w:tcW w:w="1974" w:type="dxa"/>
            <w:vMerge/>
            <w:shd w:val="clear" w:color="auto" w:fill="D9D9D9"/>
          </w:tcPr>
          <w:p w14:paraId="095D50FA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47207F85" w14:textId="77777777" w:rsidTr="00E848DC">
        <w:trPr>
          <w:cantSplit/>
          <w:trHeight w:val="390"/>
        </w:trPr>
        <w:tc>
          <w:tcPr>
            <w:tcW w:w="903" w:type="dxa"/>
          </w:tcPr>
          <w:p w14:paraId="5CE42727" w14:textId="77777777" w:rsidR="00FF218D" w:rsidRPr="00962F00" w:rsidRDefault="00FF218D" w:rsidP="00E848DC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37BED870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pybstest3” kullanıcısı ile sisteme giriş yapınız.</w:t>
            </w:r>
          </w:p>
          <w:p w14:paraId="2F820F4A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  <w:lang w:eastAsia="tr-TR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"Tedarik Yönetimi --&gt; Proje Yönetimi --&gt; Programlar" sekmelerine tıklayınız.</w:t>
            </w:r>
          </w:p>
        </w:tc>
        <w:tc>
          <w:tcPr>
            <w:tcW w:w="4127" w:type="dxa"/>
            <w:shd w:val="clear" w:color="auto" w:fill="auto"/>
          </w:tcPr>
          <w:p w14:paraId="2B91521E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PYBS-PPY-008-Program Tanımlama/Görüntüleme” başlıklı ekranın açıldığı görülür.</w:t>
            </w:r>
          </w:p>
        </w:tc>
        <w:tc>
          <w:tcPr>
            <w:tcW w:w="1268" w:type="dxa"/>
          </w:tcPr>
          <w:p w14:paraId="01080046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968" w:type="dxa"/>
          </w:tcPr>
          <w:p w14:paraId="2AFF39D3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974" w:type="dxa"/>
          </w:tcPr>
          <w:p w14:paraId="1C5A1691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3537F323" w14:textId="77777777" w:rsidTr="00E848DC">
        <w:trPr>
          <w:cantSplit/>
          <w:trHeight w:val="390"/>
        </w:trPr>
        <w:tc>
          <w:tcPr>
            <w:tcW w:w="903" w:type="dxa"/>
          </w:tcPr>
          <w:p w14:paraId="44C8F469" w14:textId="77777777" w:rsidR="00FF218D" w:rsidRPr="00962F00" w:rsidRDefault="00FF218D" w:rsidP="00E848DC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6C552F44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Yeni" düğmesine tıklayınız.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"Programlar Listesi" içerisindeki tüm alanlar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ı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doldurunuz.</w:t>
            </w:r>
          </w:p>
          <w:p w14:paraId="1B033CB7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detme işlemini gerçekleştiriniz.</w:t>
            </w:r>
          </w:p>
        </w:tc>
        <w:tc>
          <w:tcPr>
            <w:tcW w:w="4127" w:type="dxa"/>
            <w:shd w:val="clear" w:color="auto" w:fill="auto"/>
          </w:tcPr>
          <w:p w14:paraId="663CF971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ıt işleminin yapıldığına dair uyarı görülür.</w:t>
            </w:r>
          </w:p>
        </w:tc>
        <w:tc>
          <w:tcPr>
            <w:tcW w:w="1268" w:type="dxa"/>
          </w:tcPr>
          <w:p w14:paraId="4C3A5066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968" w:type="dxa"/>
          </w:tcPr>
          <w:p w14:paraId="742B258E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974" w:type="dxa"/>
          </w:tcPr>
          <w:p w14:paraId="364CA3E2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7736B99C" w14:textId="77777777" w:rsidTr="00E848DC">
        <w:trPr>
          <w:cantSplit/>
          <w:trHeight w:val="390"/>
        </w:trPr>
        <w:tc>
          <w:tcPr>
            <w:tcW w:w="903" w:type="dxa"/>
          </w:tcPr>
          <w:p w14:paraId="3E775DFB" w14:textId="77777777" w:rsidR="00FF218D" w:rsidRPr="00962F00" w:rsidRDefault="00FF218D" w:rsidP="00E848DC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045D3EFA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Programlar Listesi" içerisinde kaydedilen programı seçiniz.</w:t>
            </w:r>
          </w:p>
        </w:tc>
        <w:tc>
          <w:tcPr>
            <w:tcW w:w="4127" w:type="dxa"/>
            <w:shd w:val="clear" w:color="auto" w:fill="auto"/>
          </w:tcPr>
          <w:p w14:paraId="0845B9AA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Proje Listesi" sekmesinin açıldığı görülür.</w:t>
            </w:r>
          </w:p>
        </w:tc>
        <w:tc>
          <w:tcPr>
            <w:tcW w:w="1268" w:type="dxa"/>
          </w:tcPr>
          <w:p w14:paraId="75F0751D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968" w:type="dxa"/>
          </w:tcPr>
          <w:p w14:paraId="24C9C8E1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974" w:type="dxa"/>
          </w:tcPr>
          <w:p w14:paraId="6C2C3694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586AC921" w14:textId="77777777" w:rsidTr="00E848DC">
        <w:trPr>
          <w:cantSplit/>
          <w:trHeight w:val="390"/>
        </w:trPr>
        <w:tc>
          <w:tcPr>
            <w:tcW w:w="903" w:type="dxa"/>
          </w:tcPr>
          <w:p w14:paraId="097B7A9B" w14:textId="77777777" w:rsidR="00FF218D" w:rsidRPr="00962F00" w:rsidRDefault="00FF218D" w:rsidP="00E848DC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611B3332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"Proje Ekle" düğmesine tıklayınız. </w:t>
            </w:r>
          </w:p>
          <w:p w14:paraId="6B87E96A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Program içerisine “pybstest12” kullanıcısının proje personeli olduğu projeyi seçiniz.</w:t>
            </w:r>
          </w:p>
        </w:tc>
        <w:tc>
          <w:tcPr>
            <w:tcW w:w="4127" w:type="dxa"/>
            <w:shd w:val="clear" w:color="auto" w:fill="auto"/>
          </w:tcPr>
          <w:p w14:paraId="5812890F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Seçilen proje, proje listesi içerisinde görülür.</w:t>
            </w:r>
          </w:p>
        </w:tc>
        <w:tc>
          <w:tcPr>
            <w:tcW w:w="1268" w:type="dxa"/>
          </w:tcPr>
          <w:p w14:paraId="5A20E089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968" w:type="dxa"/>
          </w:tcPr>
          <w:p w14:paraId="3A52CAAD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974" w:type="dxa"/>
          </w:tcPr>
          <w:p w14:paraId="15361FB3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5640D990" w14:textId="77777777" w:rsidTr="00E848DC">
        <w:trPr>
          <w:cantSplit/>
          <w:trHeight w:val="390"/>
        </w:trPr>
        <w:tc>
          <w:tcPr>
            <w:tcW w:w="903" w:type="dxa"/>
          </w:tcPr>
          <w:p w14:paraId="13B2CC2F" w14:textId="77777777" w:rsidR="00FF218D" w:rsidRPr="00962F00" w:rsidRDefault="00FF218D" w:rsidP="00E848DC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4D4FEEB5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pybstest12” kullanıcısı ile sisteme giriş yapınız.</w:t>
            </w:r>
          </w:p>
          <w:p w14:paraId="0E85621C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“Destek Süreçler --&gt; Risk Yönetimi” sekmelerine tıklayınız.</w:t>
            </w:r>
          </w:p>
        </w:tc>
        <w:tc>
          <w:tcPr>
            <w:tcW w:w="4127" w:type="dxa"/>
            <w:shd w:val="clear" w:color="auto" w:fill="auto"/>
          </w:tcPr>
          <w:p w14:paraId="2E11832C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PYBS-RSK-001- Risk Yönetim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başlıklı ekranın açıldığı görülür.</w:t>
            </w:r>
          </w:p>
        </w:tc>
        <w:tc>
          <w:tcPr>
            <w:tcW w:w="1268" w:type="dxa"/>
          </w:tcPr>
          <w:p w14:paraId="70E1EEE5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968" w:type="dxa"/>
          </w:tcPr>
          <w:p w14:paraId="2696C513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974" w:type="dxa"/>
          </w:tcPr>
          <w:p w14:paraId="01132360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4FE97CB1" w14:textId="77777777" w:rsidTr="00E848DC">
        <w:trPr>
          <w:cantSplit/>
          <w:trHeight w:val="390"/>
        </w:trPr>
        <w:tc>
          <w:tcPr>
            <w:tcW w:w="903" w:type="dxa"/>
          </w:tcPr>
          <w:p w14:paraId="10E7524B" w14:textId="77777777" w:rsidR="00FF218D" w:rsidRPr="00962F00" w:rsidRDefault="00FF218D" w:rsidP="00E848DC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154CB22F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ki “Risk” düğmesine tıklayınız.</w:t>
            </w:r>
          </w:p>
          <w:p w14:paraId="3A5C6B9F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 Ekle \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Güncelle" sekmesindeki “Proj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ve “Birim”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alanı dışındaki tüm alanları doldurunuz.</w:t>
            </w:r>
          </w:p>
          <w:p w14:paraId="06999599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tego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: &lt;listeden bir değer seçiniz&gt;</w:t>
            </w:r>
          </w:p>
          <w:p w14:paraId="4D0CB219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Program: 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&lt;sisteme giren kullanıcının ilişkili olduğu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programı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seçiniz&gt;</w:t>
            </w:r>
          </w:p>
          <w:p w14:paraId="7B1946AA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Sorumlu: &lt;pybstest12 kullanıcısını seçiniz&gt;</w:t>
            </w:r>
          </w:p>
          <w:p w14:paraId="13B8E2F1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Tanım: &lt;riskin tanımını giriniz&gt;</w:t>
            </w:r>
          </w:p>
          <w:p w14:paraId="36E702B4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nak: &lt;listeden risk kaynağını seçiniz&gt;</w:t>
            </w:r>
          </w:p>
          <w:p w14:paraId="575F9459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Yönetim Stratejisi: &lt;listeden ilgili stratejiyi seçiniz&gt;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 xml:space="preserve">Olasılık: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Yüksek</w:t>
            </w:r>
          </w:p>
          <w:p w14:paraId="08CAF5D3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Öncelik: 2</w:t>
            </w:r>
          </w:p>
          <w:p w14:paraId="6D454ACF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Etki: Yüksek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Bildirim Tarihi: &lt;bildirim tarihi giriniz&gt;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“Kaydet düğmesine tıklayınız.</w:t>
            </w:r>
          </w:p>
        </w:tc>
        <w:tc>
          <w:tcPr>
            <w:tcW w:w="4127" w:type="dxa"/>
            <w:shd w:val="clear" w:color="auto" w:fill="auto"/>
          </w:tcPr>
          <w:p w14:paraId="1653D905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ıt işleminin gerçekleştiğine dair uyarı görülür.</w:t>
            </w:r>
          </w:p>
          <w:p w14:paraId="29B944FF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dedilen riskin “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”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çerisin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eklendiği görülür.</w:t>
            </w:r>
          </w:p>
        </w:tc>
        <w:tc>
          <w:tcPr>
            <w:tcW w:w="1268" w:type="dxa"/>
          </w:tcPr>
          <w:p w14:paraId="4398BC9C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968" w:type="dxa"/>
          </w:tcPr>
          <w:p w14:paraId="55887B92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974" w:type="dxa"/>
          </w:tcPr>
          <w:p w14:paraId="6FF97424" w14:textId="2A6043EA" w:rsidR="00FF218D" w:rsidRPr="00962F00" w:rsidRDefault="00FF218D" w:rsidP="00E848DC">
            <w:pPr>
              <w:pStyle w:val="TabloParagraf"/>
            </w:pPr>
            <w:r w:rsidRPr="00F74397">
              <w:t>HVL-PYBS-SSS-19331</w:t>
            </w:r>
            <w:r w:rsidR="00D91EAC">
              <w:t>;</w:t>
            </w:r>
          </w:p>
        </w:tc>
      </w:tr>
      <w:tr w:rsidR="00FF218D" w:rsidRPr="00962F00" w14:paraId="078C7F90" w14:textId="77777777" w:rsidTr="00E848DC">
        <w:trPr>
          <w:cantSplit/>
          <w:trHeight w:val="390"/>
        </w:trPr>
        <w:tc>
          <w:tcPr>
            <w:tcW w:w="903" w:type="dxa"/>
          </w:tcPr>
          <w:p w14:paraId="4B6176A1" w14:textId="77777777" w:rsidR="00FF218D" w:rsidRPr="00962F00" w:rsidRDefault="00FF218D" w:rsidP="00E848DC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7510E0A4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n üst adımda kaydedilen riski seçiniz.</w:t>
            </w:r>
          </w:p>
        </w:tc>
        <w:tc>
          <w:tcPr>
            <w:tcW w:w="4127" w:type="dxa"/>
            <w:shd w:val="clear" w:color="auto" w:fill="auto"/>
          </w:tcPr>
          <w:p w14:paraId="2386F1D6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 Ekle \ Güncelle" sekmesinin riske ait bilgiler ile birlikte açıldığı görülür.</w:t>
            </w:r>
          </w:p>
          <w:p w14:paraId="0AF854C5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Durum alanının güncellenemez ve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pasif konuma geçtiği görülür.</w:t>
            </w:r>
          </w:p>
          <w:p w14:paraId="73D8BB9E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değeri alanında risk olasılık değeri ile risk etki değerlerinin çarpımının sonucu olarak “9 - Yüksek” değeri görülür.</w:t>
            </w:r>
          </w:p>
        </w:tc>
        <w:tc>
          <w:tcPr>
            <w:tcW w:w="1268" w:type="dxa"/>
          </w:tcPr>
          <w:p w14:paraId="5CA28320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968" w:type="dxa"/>
          </w:tcPr>
          <w:p w14:paraId="618D3DA9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974" w:type="dxa"/>
          </w:tcPr>
          <w:p w14:paraId="028370D6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01313962" w14:textId="77777777" w:rsidTr="00E848DC">
        <w:trPr>
          <w:cantSplit/>
          <w:trHeight w:val="390"/>
        </w:trPr>
        <w:tc>
          <w:tcPr>
            <w:tcW w:w="903" w:type="dxa"/>
          </w:tcPr>
          <w:p w14:paraId="3406652C" w14:textId="77777777" w:rsidR="00FF218D" w:rsidRPr="00962F00" w:rsidRDefault="00FF218D" w:rsidP="00E848DC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746419BF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 düğmesine tıklayınız. Üst adımda risk oluşturulan program içerisine yeni bir risk giriniz.</w:t>
            </w:r>
          </w:p>
        </w:tc>
        <w:tc>
          <w:tcPr>
            <w:tcW w:w="4127" w:type="dxa"/>
            <w:shd w:val="clear" w:color="auto" w:fill="auto"/>
          </w:tcPr>
          <w:p w14:paraId="3F3C9E00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ıt işleminin gerçekleştiğine dair uyarı görülür.</w:t>
            </w:r>
          </w:p>
          <w:p w14:paraId="13862D8F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dedilen riskin “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”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çerisin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eklendiği görülür.</w:t>
            </w:r>
          </w:p>
          <w:p w14:paraId="1D8E8C56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 numarasının program bazında otomatik olarak artan bir sırada oluştuğu görülür.</w:t>
            </w:r>
          </w:p>
        </w:tc>
        <w:tc>
          <w:tcPr>
            <w:tcW w:w="1268" w:type="dxa"/>
          </w:tcPr>
          <w:p w14:paraId="00AA7A5D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968" w:type="dxa"/>
          </w:tcPr>
          <w:p w14:paraId="27250154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974" w:type="dxa"/>
          </w:tcPr>
          <w:p w14:paraId="51B0A831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781BC494" w14:textId="77777777" w:rsidTr="00E848DC">
        <w:trPr>
          <w:cantSplit/>
          <w:trHeight w:val="390"/>
        </w:trPr>
        <w:tc>
          <w:tcPr>
            <w:tcW w:w="903" w:type="dxa"/>
          </w:tcPr>
          <w:p w14:paraId="58730AAA" w14:textId="77777777" w:rsidR="00FF218D" w:rsidRPr="00962F00" w:rsidRDefault="00FF218D" w:rsidP="00E848DC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506D0016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Sorgula" sekmesinden</w:t>
            </w:r>
          </w:p>
          <w:p w14:paraId="00A9399E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Program” alanında kullanıcının risk girdiği programı seçiniz.</w:t>
            </w:r>
          </w:p>
          <w:p w14:paraId="77140BE8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Sorgula" düğmesine tıklayınız.</w:t>
            </w:r>
          </w:p>
        </w:tc>
        <w:tc>
          <w:tcPr>
            <w:tcW w:w="4127" w:type="dxa"/>
            <w:shd w:val="clear" w:color="auto" w:fill="auto"/>
          </w:tcPr>
          <w:p w14:paraId="5719B53F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Seçilen programın sahip olduğu risk verisi 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 görülür.</w:t>
            </w:r>
          </w:p>
        </w:tc>
        <w:tc>
          <w:tcPr>
            <w:tcW w:w="1268" w:type="dxa"/>
          </w:tcPr>
          <w:p w14:paraId="104B21E8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968" w:type="dxa"/>
          </w:tcPr>
          <w:p w14:paraId="2D6089F7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974" w:type="dxa"/>
          </w:tcPr>
          <w:p w14:paraId="6B99838C" w14:textId="06282181" w:rsidR="00FF218D" w:rsidRDefault="00FF218D" w:rsidP="00E848DC">
            <w:pPr>
              <w:pStyle w:val="TabloParagraf"/>
            </w:pPr>
            <w:r w:rsidRPr="00824BA9">
              <w:t>HVL-PYBS-SSS-08260</w:t>
            </w:r>
            <w:r w:rsidR="00D91EAC">
              <w:t>;</w:t>
            </w:r>
          </w:p>
          <w:p w14:paraId="7B588240" w14:textId="4C99F634" w:rsidR="00FF218D" w:rsidRPr="00962F00" w:rsidRDefault="00FF218D" w:rsidP="00E848DC">
            <w:pPr>
              <w:pStyle w:val="TabloParagraf"/>
            </w:pPr>
            <w:r w:rsidRPr="00962F00">
              <w:t>HVL-PYBS-SSS-19340</w:t>
            </w:r>
          </w:p>
          <w:p w14:paraId="0D89BCC7" w14:textId="49870667" w:rsidR="00FF218D" w:rsidRPr="00962F00" w:rsidRDefault="00FF218D" w:rsidP="00E848DC">
            <w:pPr>
              <w:pStyle w:val="TabloParagraf"/>
            </w:pPr>
            <w:r w:rsidRPr="00962F00">
              <w:t>HVL-PYBS-SSS-19290</w:t>
            </w:r>
          </w:p>
        </w:tc>
      </w:tr>
      <w:tr w:rsidR="00FF218D" w:rsidRPr="00962F00" w14:paraId="2F79D0EA" w14:textId="77777777" w:rsidTr="00E848DC">
        <w:trPr>
          <w:cantSplit/>
          <w:trHeight w:val="390"/>
        </w:trPr>
        <w:tc>
          <w:tcPr>
            <w:tcW w:w="903" w:type="dxa"/>
          </w:tcPr>
          <w:p w14:paraId="5C515B00" w14:textId="77777777" w:rsidR="00FF218D" w:rsidRPr="00962F00" w:rsidRDefault="00FF218D" w:rsidP="00E848DC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381CE4F2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Sorgula” sekmesindeki “Raporla” düğmesine tıklayınız.</w:t>
            </w:r>
          </w:p>
        </w:tc>
        <w:tc>
          <w:tcPr>
            <w:tcW w:w="4127" w:type="dxa"/>
            <w:shd w:val="clear" w:color="auto" w:fill="auto"/>
          </w:tcPr>
          <w:p w14:paraId="4787D881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raporunu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16"/>
                <w:szCs w:val="16"/>
              </w:rPr>
              <w:t>pdf</w:t>
            </w:r>
            <w:proofErr w:type="spellEnd"/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formatta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bilgisayara indiği görülür.</w:t>
            </w:r>
          </w:p>
        </w:tc>
        <w:tc>
          <w:tcPr>
            <w:tcW w:w="1268" w:type="dxa"/>
          </w:tcPr>
          <w:p w14:paraId="4189965E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968" w:type="dxa"/>
          </w:tcPr>
          <w:p w14:paraId="565A7541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974" w:type="dxa"/>
          </w:tcPr>
          <w:p w14:paraId="67512809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2FCDCB45" w14:textId="77777777" w:rsidTr="00E848DC">
        <w:trPr>
          <w:cantSplit/>
          <w:trHeight w:val="390"/>
        </w:trPr>
        <w:tc>
          <w:tcPr>
            <w:tcW w:w="903" w:type="dxa"/>
          </w:tcPr>
          <w:p w14:paraId="6F506D35" w14:textId="77777777" w:rsidR="00FF218D" w:rsidRPr="00962F00" w:rsidRDefault="00FF218D" w:rsidP="00E848DC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7B7A800A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Bilgisayardan inen raporu açınız.</w:t>
            </w:r>
          </w:p>
        </w:tc>
        <w:tc>
          <w:tcPr>
            <w:tcW w:w="4127" w:type="dxa"/>
            <w:shd w:val="clear" w:color="auto" w:fill="auto"/>
          </w:tcPr>
          <w:p w14:paraId="258EEE27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Programa ait risklerin rapor içerisinde olduğu görülür.</w:t>
            </w:r>
          </w:p>
        </w:tc>
        <w:tc>
          <w:tcPr>
            <w:tcW w:w="1268" w:type="dxa"/>
          </w:tcPr>
          <w:p w14:paraId="77532502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968" w:type="dxa"/>
          </w:tcPr>
          <w:p w14:paraId="4BBFAB92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974" w:type="dxa"/>
          </w:tcPr>
          <w:p w14:paraId="1325E4F8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08BDCFBD" w14:textId="77777777" w:rsidTr="00E848DC">
        <w:trPr>
          <w:cantSplit/>
          <w:trHeight w:val="390"/>
        </w:trPr>
        <w:tc>
          <w:tcPr>
            <w:tcW w:w="903" w:type="dxa"/>
          </w:tcPr>
          <w:p w14:paraId="04FBF35B" w14:textId="77777777" w:rsidR="00FF218D" w:rsidRPr="00962F00" w:rsidRDefault="00FF218D" w:rsidP="00E848DC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50B3A301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Sorgula” sekmesindeki “Raporla” düğmesi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n yanındaki “…” düğmesine tıklayınız.</w:t>
            </w:r>
          </w:p>
          <w:p w14:paraId="16813901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Excel” değerini s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e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çiniz.</w:t>
            </w:r>
          </w:p>
        </w:tc>
        <w:tc>
          <w:tcPr>
            <w:tcW w:w="4127" w:type="dxa"/>
            <w:shd w:val="clear" w:color="auto" w:fill="auto"/>
          </w:tcPr>
          <w:p w14:paraId="76749475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raporunu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16"/>
                <w:szCs w:val="16"/>
              </w:rPr>
              <w:t>excel</w:t>
            </w:r>
            <w:proofErr w:type="spellEnd"/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formatta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bilgisayara indiği görülür.</w:t>
            </w:r>
          </w:p>
        </w:tc>
        <w:tc>
          <w:tcPr>
            <w:tcW w:w="1268" w:type="dxa"/>
          </w:tcPr>
          <w:p w14:paraId="71703613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968" w:type="dxa"/>
          </w:tcPr>
          <w:p w14:paraId="78D7748E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974" w:type="dxa"/>
          </w:tcPr>
          <w:p w14:paraId="7C9F5CF3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6D35AC14" w14:textId="77777777" w:rsidTr="00E848DC">
        <w:trPr>
          <w:cantSplit/>
          <w:trHeight w:val="390"/>
        </w:trPr>
        <w:tc>
          <w:tcPr>
            <w:tcW w:w="903" w:type="dxa"/>
          </w:tcPr>
          <w:p w14:paraId="74D74A11" w14:textId="77777777" w:rsidR="00FF218D" w:rsidRPr="00962F00" w:rsidRDefault="00FF218D" w:rsidP="00E848DC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0241682A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Bilgisayardan inen raporu açınız.</w:t>
            </w:r>
          </w:p>
        </w:tc>
        <w:tc>
          <w:tcPr>
            <w:tcW w:w="4127" w:type="dxa"/>
            <w:shd w:val="clear" w:color="auto" w:fill="auto"/>
          </w:tcPr>
          <w:p w14:paraId="2245BBA5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Programa ait risklerin rapor içerisinde olduğu görülür.</w:t>
            </w:r>
          </w:p>
        </w:tc>
        <w:tc>
          <w:tcPr>
            <w:tcW w:w="1268" w:type="dxa"/>
          </w:tcPr>
          <w:p w14:paraId="683C7F1C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968" w:type="dxa"/>
          </w:tcPr>
          <w:p w14:paraId="73E541AA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974" w:type="dxa"/>
          </w:tcPr>
          <w:p w14:paraId="3D15178F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3CC51371" w14:textId="77777777" w:rsidTr="00E848DC">
        <w:trPr>
          <w:cantSplit/>
          <w:trHeight w:val="390"/>
        </w:trPr>
        <w:tc>
          <w:tcPr>
            <w:tcW w:w="903" w:type="dxa"/>
          </w:tcPr>
          <w:p w14:paraId="3F176105" w14:textId="77777777" w:rsidR="00FF218D" w:rsidRPr="00962F00" w:rsidRDefault="00FF218D" w:rsidP="00E848DC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7EF1CA10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Sorgula” sekmesindeki “Raporla” düğmesi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n yanındaki “…” düğmesine tıklayınız.</w:t>
            </w:r>
          </w:p>
          <w:p w14:paraId="1CE1D26F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Word” değerini s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e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çiniz.</w:t>
            </w:r>
          </w:p>
        </w:tc>
        <w:tc>
          <w:tcPr>
            <w:tcW w:w="4127" w:type="dxa"/>
            <w:shd w:val="clear" w:color="auto" w:fill="auto"/>
          </w:tcPr>
          <w:p w14:paraId="1E52A14D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raporunu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16"/>
                <w:szCs w:val="16"/>
              </w:rPr>
              <w:t>word</w:t>
            </w:r>
            <w:proofErr w:type="spellEnd"/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formatta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bilgisayara indiği görülür.</w:t>
            </w:r>
          </w:p>
        </w:tc>
        <w:tc>
          <w:tcPr>
            <w:tcW w:w="1268" w:type="dxa"/>
          </w:tcPr>
          <w:p w14:paraId="6302CA8E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968" w:type="dxa"/>
          </w:tcPr>
          <w:p w14:paraId="7D21A3A4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974" w:type="dxa"/>
          </w:tcPr>
          <w:p w14:paraId="0E8FC6AA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01C6D6FC" w14:textId="77777777" w:rsidTr="00E848DC">
        <w:trPr>
          <w:cantSplit/>
          <w:trHeight w:val="390"/>
        </w:trPr>
        <w:tc>
          <w:tcPr>
            <w:tcW w:w="903" w:type="dxa"/>
          </w:tcPr>
          <w:p w14:paraId="6F87ABEB" w14:textId="77777777" w:rsidR="00FF218D" w:rsidRPr="00962F00" w:rsidRDefault="00FF218D" w:rsidP="00E848DC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3815" w:type="dxa"/>
            <w:shd w:val="clear" w:color="auto" w:fill="auto"/>
          </w:tcPr>
          <w:p w14:paraId="42DB365B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Bilgisayardan inen raporu açınız.</w:t>
            </w:r>
          </w:p>
        </w:tc>
        <w:tc>
          <w:tcPr>
            <w:tcW w:w="4127" w:type="dxa"/>
            <w:shd w:val="clear" w:color="auto" w:fill="auto"/>
          </w:tcPr>
          <w:p w14:paraId="6EC10EC2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Programa ait risklerin rapor içerisinde olduğu görülür.</w:t>
            </w:r>
          </w:p>
        </w:tc>
        <w:tc>
          <w:tcPr>
            <w:tcW w:w="1268" w:type="dxa"/>
          </w:tcPr>
          <w:p w14:paraId="7F60102C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968" w:type="dxa"/>
          </w:tcPr>
          <w:p w14:paraId="2359772D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974" w:type="dxa"/>
          </w:tcPr>
          <w:p w14:paraId="3A3DB152" w14:textId="09D90558" w:rsidR="00FF218D" w:rsidRPr="00962F00" w:rsidRDefault="00FF218D" w:rsidP="00E848DC">
            <w:pPr>
              <w:pStyle w:val="TabloParagraf"/>
            </w:pPr>
            <w:r w:rsidRPr="00962F00">
              <w:t>HVL-PYBS-SSS-19340</w:t>
            </w:r>
            <w:r w:rsidR="00D91EAC">
              <w:t>;</w:t>
            </w:r>
          </w:p>
          <w:p w14:paraId="6BC86490" w14:textId="7B4FFF71" w:rsidR="00FF218D" w:rsidRPr="00962F00" w:rsidRDefault="00FF218D" w:rsidP="00E848DC">
            <w:pPr>
              <w:pStyle w:val="TabloParagraf"/>
              <w:rPr>
                <w:color w:val="000000"/>
              </w:rPr>
            </w:pPr>
            <w:r w:rsidRPr="00962F00">
              <w:t>HVL-PYBS-SSS-19290</w:t>
            </w:r>
            <w:r w:rsidR="00D91EAC">
              <w:t>;</w:t>
            </w:r>
          </w:p>
        </w:tc>
      </w:tr>
    </w:tbl>
    <w:p w14:paraId="44323FF6" w14:textId="77777777" w:rsidR="00FF218D" w:rsidRPr="00962F00" w:rsidRDefault="00FF218D" w:rsidP="00FF218D">
      <w:pPr>
        <w:spacing w:before="50" w:after="50" w:line="276" w:lineRule="auto"/>
        <w:rPr>
          <w:rFonts w:ascii="Arial" w:hAnsi="Arial" w:cs="Arial"/>
          <w:color w:val="000000"/>
          <w:sz w:val="16"/>
          <w:szCs w:val="16"/>
        </w:rPr>
      </w:pPr>
      <w:r w:rsidRPr="00962F00">
        <w:rPr>
          <w:rFonts w:ascii="Arial" w:hAnsi="Arial" w:cs="Arial"/>
          <w:color w:val="000000"/>
          <w:sz w:val="16"/>
          <w:szCs w:val="16"/>
        </w:rPr>
        <w:t>*: G: Geçti        K: Kaldı          UD Uygulanabilir Değil</w:t>
      </w:r>
    </w:p>
    <w:p w14:paraId="56CCA5F9" w14:textId="77777777" w:rsidR="00FF218D" w:rsidRDefault="00FF218D" w:rsidP="00FF218D">
      <w:pPr>
        <w:spacing w:after="160" w:line="259" w:lineRule="auto"/>
      </w:pPr>
    </w:p>
    <w:p w14:paraId="040817A1" w14:textId="77777777" w:rsidR="00FF218D" w:rsidRDefault="00FF218D" w:rsidP="00FF218D">
      <w:pPr>
        <w:spacing w:after="160" w:line="259" w:lineRule="auto"/>
      </w:pPr>
      <w:r>
        <w:br w:type="page"/>
      </w:r>
    </w:p>
    <w:p w14:paraId="457F2A9E" w14:textId="16C10E6B" w:rsidR="00FF218D" w:rsidRPr="00962F00" w:rsidRDefault="00375CA8" w:rsidP="00FF218D">
      <w:pPr>
        <w:pStyle w:val="Heading3"/>
      </w:pPr>
      <w:r>
        <w:lastRenderedPageBreak/>
        <w:t>TD-2</w:t>
      </w:r>
      <w:r w:rsidR="00FF218D" w:rsidRPr="00962F00">
        <w:t>0</w:t>
      </w:r>
      <w:r w:rsidR="00FF218D">
        <w:t>4</w:t>
      </w:r>
      <w:r w:rsidR="00FF218D" w:rsidRPr="00962F00">
        <w:t xml:space="preserve">0 – </w:t>
      </w:r>
      <w:r w:rsidR="00FF218D">
        <w:t>Birimde</w:t>
      </w:r>
      <w:r w:rsidR="00FF218D" w:rsidRPr="00962F00">
        <w:t xml:space="preserve"> Risk İşlemleri Test Durumu</w:t>
      </w:r>
    </w:p>
    <w:p w14:paraId="3A92D2E7" w14:textId="77777777" w:rsidR="00FF218D" w:rsidRPr="00962F00" w:rsidRDefault="00FF218D" w:rsidP="00FF218D">
      <w:pPr>
        <w:ind w:left="708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 xml:space="preserve">PYBS sistemindeki bir </w:t>
      </w:r>
      <w:r>
        <w:rPr>
          <w:rFonts w:ascii="Arial" w:hAnsi="Arial" w:cs="Arial"/>
          <w:sz w:val="22"/>
        </w:rPr>
        <w:t>birim</w:t>
      </w:r>
      <w:r w:rsidRPr="00962F00">
        <w:rPr>
          <w:rFonts w:ascii="Arial" w:hAnsi="Arial" w:cs="Arial"/>
          <w:sz w:val="22"/>
        </w:rPr>
        <w:t xml:space="preserve"> için gerçekleştirilecek risk işlemlerinin</w:t>
      </w:r>
      <w:r>
        <w:rPr>
          <w:rFonts w:ascii="Arial" w:hAnsi="Arial" w:cs="Arial"/>
          <w:sz w:val="22"/>
        </w:rPr>
        <w:t>(Risk Ekleme, Risk Sorgulama ve Risk Raporlama)</w:t>
      </w:r>
      <w:r w:rsidRPr="00962F00">
        <w:rPr>
          <w:rFonts w:ascii="Arial" w:hAnsi="Arial" w:cs="Arial"/>
          <w:sz w:val="22"/>
        </w:rPr>
        <w:t xml:space="preserve"> testlerini içerir.</w:t>
      </w:r>
    </w:p>
    <w:p w14:paraId="2DB1CA27" w14:textId="77777777" w:rsidR="00FF218D" w:rsidRPr="00962F00" w:rsidRDefault="00FF218D" w:rsidP="00FF218D">
      <w:pPr>
        <w:pStyle w:val="Heading4"/>
      </w:pPr>
      <w:r w:rsidRPr="00962F00">
        <w:t>Ön Koşullar</w:t>
      </w:r>
    </w:p>
    <w:p w14:paraId="18A4F2AB" w14:textId="77777777" w:rsidR="00FF218D" w:rsidRPr="00962F00" w:rsidRDefault="00FF218D" w:rsidP="00FF218D">
      <w:pPr>
        <w:ind w:left="708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UD</w:t>
      </w:r>
    </w:p>
    <w:p w14:paraId="0AFE3BF4" w14:textId="77777777" w:rsidR="00FF218D" w:rsidRPr="00962F00" w:rsidRDefault="00FF218D" w:rsidP="00FF218D">
      <w:pPr>
        <w:pStyle w:val="Heading4"/>
      </w:pPr>
      <w:r w:rsidRPr="00962F00">
        <w:t>Test Girdileri</w:t>
      </w:r>
    </w:p>
    <w:p w14:paraId="564EAB19" w14:textId="77777777" w:rsidR="00FF218D" w:rsidRPr="00962F00" w:rsidRDefault="00FF218D" w:rsidP="00FF218D">
      <w:pPr>
        <w:ind w:left="708"/>
        <w:rPr>
          <w:rFonts w:ascii="Arial" w:hAnsi="Arial" w:cs="Arial"/>
          <w:sz w:val="22"/>
        </w:rPr>
      </w:pPr>
      <w:r w:rsidRPr="00962F00">
        <w:rPr>
          <w:rFonts w:ascii="Arial" w:hAnsi="Arial" w:cs="Arial"/>
          <w:sz w:val="22"/>
        </w:rPr>
        <w:t>UD</w:t>
      </w:r>
    </w:p>
    <w:p w14:paraId="2306C569" w14:textId="77777777" w:rsidR="00FF218D" w:rsidRPr="00962F00" w:rsidRDefault="00FF218D" w:rsidP="00FF218D">
      <w:pPr>
        <w:pStyle w:val="Heading4"/>
      </w:pPr>
      <w:r w:rsidRPr="00962F00">
        <w:t>Varsayımlar ve Kısıtlamalar</w:t>
      </w:r>
    </w:p>
    <w:p w14:paraId="55D01320" w14:textId="77777777" w:rsidR="00FF218D" w:rsidRPr="00BD233B" w:rsidRDefault="00FF218D" w:rsidP="00FF218D">
      <w:pPr>
        <w:ind w:left="708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UD</w:t>
      </w:r>
    </w:p>
    <w:p w14:paraId="2A7AA57E" w14:textId="77777777" w:rsidR="00FF218D" w:rsidRPr="00962F00" w:rsidRDefault="00FF218D" w:rsidP="00FF218D">
      <w:pPr>
        <w:pStyle w:val="Heading4"/>
      </w:pPr>
      <w:r w:rsidRPr="00962F00">
        <w:t>Test Adımları</w:t>
      </w:r>
    </w:p>
    <w:tbl>
      <w:tblPr>
        <w:tblW w:w="5000" w:type="pct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27"/>
        <w:gridCol w:w="4341"/>
        <w:gridCol w:w="4696"/>
        <w:gridCol w:w="1443"/>
        <w:gridCol w:w="1101"/>
        <w:gridCol w:w="2246"/>
      </w:tblGrid>
      <w:tr w:rsidR="00FF218D" w:rsidRPr="00962F00" w14:paraId="604A087B" w14:textId="77777777" w:rsidTr="00E848DC">
        <w:trPr>
          <w:cantSplit/>
          <w:trHeight w:val="195"/>
          <w:tblHeader/>
        </w:trPr>
        <w:tc>
          <w:tcPr>
            <w:tcW w:w="1027" w:type="dxa"/>
            <w:vMerge w:val="restart"/>
            <w:shd w:val="clear" w:color="auto" w:fill="D9D9D9"/>
            <w:vAlign w:val="center"/>
          </w:tcPr>
          <w:p w14:paraId="3E2B97B5" w14:textId="77777777" w:rsidR="00FF218D" w:rsidRPr="00962F00" w:rsidRDefault="00FF218D" w:rsidP="00E848DC">
            <w:pPr>
              <w:pStyle w:val="TabloAlanBalk"/>
            </w:pPr>
            <w:proofErr w:type="spellStart"/>
            <w:r w:rsidRPr="00962F00">
              <w:t>Adım</w:t>
            </w:r>
            <w:proofErr w:type="spellEnd"/>
            <w:r w:rsidRPr="00962F00">
              <w:t xml:space="preserve"> No</w:t>
            </w:r>
          </w:p>
        </w:tc>
        <w:tc>
          <w:tcPr>
            <w:tcW w:w="4341" w:type="dxa"/>
            <w:vMerge w:val="restart"/>
            <w:shd w:val="clear" w:color="auto" w:fill="D9D9D9"/>
            <w:vAlign w:val="center"/>
          </w:tcPr>
          <w:p w14:paraId="2967D8CA" w14:textId="77777777" w:rsidR="00FF218D" w:rsidRPr="00962F00" w:rsidRDefault="00FF218D" w:rsidP="00E848DC">
            <w:pPr>
              <w:spacing w:line="276" w:lineRule="auto"/>
              <w:jc w:val="center"/>
              <w:rPr>
                <w:rFonts w:ascii="Arial" w:hAnsi="Arial"/>
                <w:b/>
              </w:rPr>
            </w:pPr>
            <w:r w:rsidRPr="00962F00">
              <w:rPr>
                <w:rStyle w:val="TabloAlanBalkChar"/>
                <w:lang w:val="tr-TR"/>
              </w:rPr>
              <w:t>Test Adımı</w:t>
            </w:r>
          </w:p>
        </w:tc>
        <w:tc>
          <w:tcPr>
            <w:tcW w:w="4696" w:type="dxa"/>
            <w:vMerge w:val="restart"/>
            <w:shd w:val="clear" w:color="auto" w:fill="D9D9D9"/>
            <w:vAlign w:val="center"/>
          </w:tcPr>
          <w:p w14:paraId="0FF495A7" w14:textId="77777777" w:rsidR="00FF218D" w:rsidRPr="00962F00" w:rsidRDefault="00FF218D" w:rsidP="00E848DC">
            <w:pPr>
              <w:pStyle w:val="TabloAlanBalk"/>
            </w:pPr>
            <w:proofErr w:type="spellStart"/>
            <w:r w:rsidRPr="00962F00">
              <w:t>Beklenen</w:t>
            </w:r>
            <w:proofErr w:type="spellEnd"/>
            <w:r w:rsidRPr="00962F00">
              <w:t xml:space="preserve"> Test </w:t>
            </w:r>
            <w:proofErr w:type="spellStart"/>
            <w:r w:rsidRPr="00962F00">
              <w:t>Sonuçları</w:t>
            </w:r>
            <w:proofErr w:type="spellEnd"/>
          </w:p>
        </w:tc>
        <w:tc>
          <w:tcPr>
            <w:tcW w:w="1443" w:type="dxa"/>
            <w:vMerge w:val="restart"/>
            <w:shd w:val="clear" w:color="auto" w:fill="D9D9D9"/>
            <w:vAlign w:val="center"/>
          </w:tcPr>
          <w:p w14:paraId="351DDA19" w14:textId="77777777" w:rsidR="00FF218D" w:rsidRPr="00962F00" w:rsidRDefault="00FF218D" w:rsidP="00E848DC">
            <w:pPr>
              <w:tabs>
                <w:tab w:val="left" w:pos="1452"/>
              </w:tabs>
              <w:spacing w:line="276" w:lineRule="auto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962F00">
              <w:rPr>
                <w:rFonts w:ascii="Arial" w:hAnsi="Arial" w:cs="Arial"/>
                <w:b/>
                <w:bCs/>
                <w:sz w:val="18"/>
                <w:szCs w:val="18"/>
              </w:rPr>
              <w:t>Açıklamalar</w:t>
            </w:r>
          </w:p>
        </w:tc>
        <w:tc>
          <w:tcPr>
            <w:tcW w:w="1101" w:type="dxa"/>
            <w:shd w:val="clear" w:color="auto" w:fill="D9D9D9"/>
            <w:vAlign w:val="center"/>
          </w:tcPr>
          <w:p w14:paraId="5544ADEC" w14:textId="77777777" w:rsidR="00FF218D" w:rsidRPr="00962F00" w:rsidRDefault="00FF218D" w:rsidP="00E848DC">
            <w:pPr>
              <w:tabs>
                <w:tab w:val="left" w:pos="1452"/>
              </w:tabs>
              <w:spacing w:line="276" w:lineRule="auto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962F00">
              <w:rPr>
                <w:rFonts w:ascii="Arial" w:hAnsi="Arial" w:cs="Arial"/>
                <w:b/>
                <w:bCs/>
                <w:sz w:val="18"/>
                <w:szCs w:val="18"/>
              </w:rPr>
              <w:t>Sonuç</w:t>
            </w:r>
          </w:p>
        </w:tc>
        <w:tc>
          <w:tcPr>
            <w:tcW w:w="2246" w:type="dxa"/>
            <w:vMerge w:val="restart"/>
            <w:shd w:val="clear" w:color="auto" w:fill="D9D9D9"/>
            <w:vAlign w:val="center"/>
          </w:tcPr>
          <w:p w14:paraId="46D12375" w14:textId="77777777" w:rsidR="00FF218D" w:rsidRPr="00962F00" w:rsidRDefault="00FF218D" w:rsidP="00E848DC">
            <w:pPr>
              <w:pStyle w:val="TabloAlanBalk"/>
            </w:pPr>
            <w:proofErr w:type="spellStart"/>
            <w:r>
              <w:t>Gereksinim</w:t>
            </w:r>
            <w:proofErr w:type="spellEnd"/>
            <w:r w:rsidRPr="00962F00">
              <w:t xml:space="preserve"> No</w:t>
            </w:r>
          </w:p>
        </w:tc>
      </w:tr>
      <w:tr w:rsidR="00FF218D" w:rsidRPr="00962F00" w14:paraId="0FF8FC43" w14:textId="77777777" w:rsidTr="00E848DC">
        <w:trPr>
          <w:cantSplit/>
          <w:trHeight w:val="390"/>
          <w:tblHeader/>
        </w:trPr>
        <w:tc>
          <w:tcPr>
            <w:tcW w:w="1027" w:type="dxa"/>
            <w:vMerge/>
            <w:shd w:val="clear" w:color="auto" w:fill="D9D9D9"/>
          </w:tcPr>
          <w:p w14:paraId="133453BE" w14:textId="77777777" w:rsidR="00FF218D" w:rsidRPr="00962F00" w:rsidRDefault="00FF218D" w:rsidP="00E848DC">
            <w:pPr>
              <w:pStyle w:val="TOC2"/>
              <w:numPr>
                <w:ilvl w:val="0"/>
                <w:numId w:val="31"/>
              </w:numPr>
            </w:pPr>
          </w:p>
        </w:tc>
        <w:tc>
          <w:tcPr>
            <w:tcW w:w="4341" w:type="dxa"/>
            <w:vMerge/>
            <w:shd w:val="clear" w:color="auto" w:fill="D9D9D9"/>
          </w:tcPr>
          <w:p w14:paraId="597D5991" w14:textId="77777777" w:rsidR="00FF218D" w:rsidRPr="00962F00" w:rsidRDefault="00FF218D" w:rsidP="00E848DC">
            <w:pPr>
              <w:pStyle w:val="TabloParagraf"/>
            </w:pPr>
          </w:p>
        </w:tc>
        <w:tc>
          <w:tcPr>
            <w:tcW w:w="4696" w:type="dxa"/>
            <w:vMerge/>
            <w:shd w:val="clear" w:color="auto" w:fill="D9D9D9"/>
          </w:tcPr>
          <w:p w14:paraId="38E1FCB2" w14:textId="77777777" w:rsidR="00FF218D" w:rsidRPr="00962F00" w:rsidRDefault="00FF218D" w:rsidP="00E848DC">
            <w:pPr>
              <w:pStyle w:val="TabloParagraf"/>
            </w:pPr>
          </w:p>
        </w:tc>
        <w:tc>
          <w:tcPr>
            <w:tcW w:w="1443" w:type="dxa"/>
            <w:vMerge/>
            <w:shd w:val="clear" w:color="auto" w:fill="D9D9D9"/>
          </w:tcPr>
          <w:p w14:paraId="50A81D84" w14:textId="77777777" w:rsidR="00FF218D" w:rsidRPr="00962F00" w:rsidRDefault="00FF218D" w:rsidP="00E848DC">
            <w:pPr>
              <w:pStyle w:val="TabloParagraf"/>
            </w:pPr>
          </w:p>
        </w:tc>
        <w:tc>
          <w:tcPr>
            <w:tcW w:w="1101" w:type="dxa"/>
            <w:shd w:val="clear" w:color="auto" w:fill="D9D9D9"/>
            <w:vAlign w:val="center"/>
          </w:tcPr>
          <w:p w14:paraId="5C813D86" w14:textId="77777777" w:rsidR="00FF218D" w:rsidRPr="00962F00" w:rsidRDefault="00FF218D" w:rsidP="00E848DC">
            <w:pPr>
              <w:pStyle w:val="TabloAlanBalk"/>
            </w:pPr>
            <w:r w:rsidRPr="00962F00">
              <w:t>G/K/UD *</w:t>
            </w:r>
          </w:p>
          <w:p w14:paraId="65221F16" w14:textId="77777777" w:rsidR="00FF218D" w:rsidRPr="00962F00" w:rsidRDefault="00FF218D" w:rsidP="00E848DC">
            <w:pPr>
              <w:pStyle w:val="TabloAlanBalkeng"/>
            </w:pPr>
          </w:p>
        </w:tc>
        <w:tc>
          <w:tcPr>
            <w:tcW w:w="2246" w:type="dxa"/>
            <w:vMerge/>
            <w:shd w:val="clear" w:color="auto" w:fill="D9D9D9"/>
          </w:tcPr>
          <w:p w14:paraId="690F6DED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389EC54E" w14:textId="77777777" w:rsidTr="00E848DC">
        <w:trPr>
          <w:cantSplit/>
          <w:trHeight w:val="390"/>
        </w:trPr>
        <w:tc>
          <w:tcPr>
            <w:tcW w:w="1027" w:type="dxa"/>
          </w:tcPr>
          <w:p w14:paraId="5DF23DAD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3134FD8D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pybstest11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kullanıcısı ile sisteme giriş yapınız.</w:t>
            </w:r>
          </w:p>
          <w:p w14:paraId="58EFCCAF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“Destek Süreçler --&gt; Risk Yönetimi” sekmelerine tıklayınız.</w:t>
            </w:r>
          </w:p>
        </w:tc>
        <w:tc>
          <w:tcPr>
            <w:tcW w:w="4696" w:type="dxa"/>
            <w:shd w:val="clear" w:color="auto" w:fill="auto"/>
          </w:tcPr>
          <w:p w14:paraId="028C33D7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PYBS-RSK-001- Risk Yönetim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başlıklı ekranın açıldığı görülür.</w:t>
            </w:r>
          </w:p>
        </w:tc>
        <w:tc>
          <w:tcPr>
            <w:tcW w:w="1443" w:type="dxa"/>
          </w:tcPr>
          <w:p w14:paraId="57AD5F8C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1" w:type="dxa"/>
          </w:tcPr>
          <w:p w14:paraId="313770A7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46" w:type="dxa"/>
          </w:tcPr>
          <w:p w14:paraId="36E98BA3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76F27CF7" w14:textId="77777777" w:rsidTr="00E848DC">
        <w:trPr>
          <w:cantSplit/>
          <w:trHeight w:val="390"/>
        </w:trPr>
        <w:tc>
          <w:tcPr>
            <w:tcW w:w="1027" w:type="dxa"/>
          </w:tcPr>
          <w:p w14:paraId="3E041A0D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3E6840F6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ki “Risk” düğmesine tıklayınız.</w:t>
            </w:r>
          </w:p>
          <w:p w14:paraId="4090E7D9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 Ekle \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Güncelle" sekmesindeki “Proj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ve “Program”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alanı dışındaki tüm alanları doldurunuz.</w:t>
            </w:r>
          </w:p>
          <w:p w14:paraId="121B3871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tego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: &lt;listeden bir değer seçiniz&gt;</w:t>
            </w:r>
          </w:p>
          <w:p w14:paraId="3950FAE7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Birim: 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&lt;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Özel Kalem Müdürlüğü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&gt;</w:t>
            </w:r>
          </w:p>
          <w:p w14:paraId="72B63E11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Sorumlu: &lt;pybstest12 kullanıcısını seçiniz&gt;</w:t>
            </w:r>
          </w:p>
          <w:p w14:paraId="5477FD53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Tanım: &lt;riskin tanımını giriniz&gt;</w:t>
            </w:r>
          </w:p>
          <w:p w14:paraId="1A3E2967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nak: &lt;listeden risk kaynağını seçiniz&gt;</w:t>
            </w:r>
          </w:p>
          <w:p w14:paraId="5DC71C7F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Yönetim Stratejisi: &lt;listeden ilgili stratejiyi seçiniz&gt;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 xml:space="preserve">Olasılık: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Çok Yüksek</w:t>
            </w:r>
          </w:p>
          <w:p w14:paraId="3A9D2A4D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Öncelik: 1</w:t>
            </w:r>
          </w:p>
          <w:p w14:paraId="3A6C909C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Etki: Çok Yüksek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Bildirim Tarihi: &lt;bildirim tarihi giriniz&gt;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“Kaydet düğmesine tıklayınız.</w:t>
            </w:r>
          </w:p>
        </w:tc>
        <w:tc>
          <w:tcPr>
            <w:tcW w:w="4696" w:type="dxa"/>
            <w:shd w:val="clear" w:color="auto" w:fill="auto"/>
          </w:tcPr>
          <w:p w14:paraId="71F472D5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Güncellenen değerlerin kaydedildiği görülür.</w:t>
            </w:r>
          </w:p>
          <w:p w14:paraId="49E63E21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”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çerisind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risk değeri “Çok Yüksek” olarak güncellenen verinin “Kırmızı” ile renklendirildiği görülür.</w:t>
            </w:r>
          </w:p>
        </w:tc>
        <w:tc>
          <w:tcPr>
            <w:tcW w:w="1443" w:type="dxa"/>
          </w:tcPr>
          <w:p w14:paraId="20EA4F6F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1" w:type="dxa"/>
          </w:tcPr>
          <w:p w14:paraId="57F607D3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46" w:type="dxa"/>
          </w:tcPr>
          <w:p w14:paraId="149713D4" w14:textId="6C51257B" w:rsidR="00FF218D" w:rsidRDefault="00FF218D" w:rsidP="00E848DC">
            <w:pPr>
              <w:pStyle w:val="TabloParagraf"/>
            </w:pPr>
            <w:r w:rsidRPr="00F74397">
              <w:t>HVL-PYBS-SSS-19331</w:t>
            </w:r>
            <w:r w:rsidR="00D91EAC">
              <w:t>;</w:t>
            </w:r>
          </w:p>
          <w:p w14:paraId="02E06E42" w14:textId="0017CB36" w:rsidR="00FF218D" w:rsidRPr="00962F00" w:rsidRDefault="00FF218D" w:rsidP="00E848DC">
            <w:pPr>
              <w:pStyle w:val="TabloParagraf"/>
            </w:pPr>
            <w:r w:rsidRPr="00A16FB2">
              <w:t>HVL-PYBS-SSS-08260</w:t>
            </w:r>
            <w:r w:rsidR="00D91EAC">
              <w:t>;</w:t>
            </w:r>
          </w:p>
        </w:tc>
      </w:tr>
      <w:tr w:rsidR="00FF218D" w:rsidRPr="00962F00" w14:paraId="42682E60" w14:textId="77777777" w:rsidTr="00E848DC">
        <w:trPr>
          <w:cantSplit/>
          <w:trHeight w:val="390"/>
        </w:trPr>
        <w:tc>
          <w:tcPr>
            <w:tcW w:w="1027" w:type="dxa"/>
          </w:tcPr>
          <w:p w14:paraId="4FB10944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55BD5815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" sekmesinden üst adımda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eklenen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riski seçiniz.</w:t>
            </w:r>
          </w:p>
        </w:tc>
        <w:tc>
          <w:tcPr>
            <w:tcW w:w="4696" w:type="dxa"/>
            <w:shd w:val="clear" w:color="auto" w:fill="auto"/>
          </w:tcPr>
          <w:p w14:paraId="5BE90A6C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 Ekle \ Güncelle" sekmesinin riske ait bilgiler ile birlikte açıldığı görülür.</w:t>
            </w:r>
          </w:p>
          <w:p w14:paraId="1641C78D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değeri alanında risk olasılık değeri ile risk etki değerlerinin çarpımının sonucu olarak “16 – Çok Yüksek” değeri görülür.</w:t>
            </w:r>
          </w:p>
        </w:tc>
        <w:tc>
          <w:tcPr>
            <w:tcW w:w="1443" w:type="dxa"/>
          </w:tcPr>
          <w:p w14:paraId="7491186D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1" w:type="dxa"/>
          </w:tcPr>
          <w:p w14:paraId="7D63143E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46" w:type="dxa"/>
          </w:tcPr>
          <w:p w14:paraId="5D0C7819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12A0E6FD" w14:textId="77777777" w:rsidTr="00E848DC">
        <w:trPr>
          <w:cantSplit/>
          <w:trHeight w:val="390"/>
        </w:trPr>
        <w:tc>
          <w:tcPr>
            <w:tcW w:w="1027" w:type="dxa"/>
          </w:tcPr>
          <w:p w14:paraId="31C7E3CE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5C7B21E3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 düğmesine tıklayınız. Üst adımda risk oluşturulan birim içerisine yeni bir risk giriniz.</w:t>
            </w:r>
          </w:p>
        </w:tc>
        <w:tc>
          <w:tcPr>
            <w:tcW w:w="4696" w:type="dxa"/>
            <w:shd w:val="clear" w:color="auto" w:fill="auto"/>
          </w:tcPr>
          <w:p w14:paraId="7ACFE950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ıt işleminin gerçekleştiğine dair uyarı görülür.</w:t>
            </w:r>
          </w:p>
          <w:p w14:paraId="153698D4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dedilen riskin “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”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çerisin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eklendiği görülür.</w:t>
            </w:r>
          </w:p>
          <w:p w14:paraId="6A91ACBE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 numarasının birim bazında otomatik olarak artan bir sırada oluştuğu görülür.</w:t>
            </w:r>
          </w:p>
        </w:tc>
        <w:tc>
          <w:tcPr>
            <w:tcW w:w="1443" w:type="dxa"/>
          </w:tcPr>
          <w:p w14:paraId="719CE9E9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1" w:type="dxa"/>
          </w:tcPr>
          <w:p w14:paraId="2BC67746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46" w:type="dxa"/>
          </w:tcPr>
          <w:p w14:paraId="77DA73FF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53A86239" w14:textId="77777777" w:rsidTr="00E848DC">
        <w:trPr>
          <w:cantSplit/>
          <w:trHeight w:val="390"/>
        </w:trPr>
        <w:tc>
          <w:tcPr>
            <w:tcW w:w="1027" w:type="dxa"/>
          </w:tcPr>
          <w:p w14:paraId="41CA3A5F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062E2CC6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Özel Kalem Müdürlüğü” biriminin müdürü ile sisteme giriş yapınız.</w:t>
            </w:r>
          </w:p>
          <w:p w14:paraId="34786EBD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“Destek Süreçler --&gt; Risk Yönetimi” sekmelerine tıklayınız.</w:t>
            </w:r>
          </w:p>
        </w:tc>
        <w:tc>
          <w:tcPr>
            <w:tcW w:w="4696" w:type="dxa"/>
            <w:shd w:val="clear" w:color="auto" w:fill="auto"/>
          </w:tcPr>
          <w:p w14:paraId="0B3D1517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PYBS-RSK-001- Risk Yönetim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başlıklı ekranın açıldığı görülür.</w:t>
            </w:r>
          </w:p>
        </w:tc>
        <w:tc>
          <w:tcPr>
            <w:tcW w:w="1443" w:type="dxa"/>
          </w:tcPr>
          <w:p w14:paraId="415ED152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1" w:type="dxa"/>
          </w:tcPr>
          <w:p w14:paraId="6D9118F1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46" w:type="dxa"/>
          </w:tcPr>
          <w:p w14:paraId="7276D3CD" w14:textId="2BDB7CE8" w:rsidR="00FF218D" w:rsidRDefault="00FF218D" w:rsidP="00E848DC">
            <w:pPr>
              <w:pStyle w:val="TabloParagraf"/>
            </w:pPr>
            <w:r>
              <w:t>HVL-PYBS-SSS-19340</w:t>
            </w:r>
          </w:p>
        </w:tc>
      </w:tr>
      <w:tr w:rsidR="00FF218D" w:rsidRPr="00962F00" w14:paraId="51E95E7A" w14:textId="77777777" w:rsidTr="00E848DC">
        <w:trPr>
          <w:cantSplit/>
          <w:trHeight w:val="390"/>
        </w:trPr>
        <w:tc>
          <w:tcPr>
            <w:tcW w:w="1027" w:type="dxa"/>
          </w:tcPr>
          <w:p w14:paraId="7DCCFD32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3C1A54DC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Sorgula" sekmesinden</w:t>
            </w:r>
          </w:p>
          <w:p w14:paraId="593652C3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Birim: Özel Kalem Müdürlüğü</w:t>
            </w:r>
          </w:p>
          <w:p w14:paraId="1411F0B0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proofErr w:type="gramStart"/>
            <w:r>
              <w:rPr>
                <w:rFonts w:ascii="Arial" w:hAnsi="Arial" w:cs="Arial"/>
                <w:color w:val="000000"/>
                <w:sz w:val="16"/>
                <w:szCs w:val="16"/>
              </w:rPr>
              <w:t>seçiniz</w:t>
            </w:r>
            <w:proofErr w:type="gramEnd"/>
            <w:r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</w:p>
          <w:p w14:paraId="0F4B4E5B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Sorgula" düğmesine tıklayınız.</w:t>
            </w:r>
          </w:p>
        </w:tc>
        <w:tc>
          <w:tcPr>
            <w:tcW w:w="4696" w:type="dxa"/>
            <w:shd w:val="clear" w:color="auto" w:fill="auto"/>
          </w:tcPr>
          <w:p w14:paraId="5709B84C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Seçilen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birimin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sahip olduğu risk verisi 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 görülür.</w:t>
            </w:r>
          </w:p>
        </w:tc>
        <w:tc>
          <w:tcPr>
            <w:tcW w:w="1443" w:type="dxa"/>
          </w:tcPr>
          <w:p w14:paraId="2AF02124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1" w:type="dxa"/>
          </w:tcPr>
          <w:p w14:paraId="59341A46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46" w:type="dxa"/>
          </w:tcPr>
          <w:p w14:paraId="3EE0D21C" w14:textId="77777777" w:rsidR="00FF218D" w:rsidRDefault="00FF218D" w:rsidP="00E848DC">
            <w:pPr>
              <w:pStyle w:val="TabloParagraf"/>
            </w:pPr>
          </w:p>
        </w:tc>
      </w:tr>
      <w:tr w:rsidR="00FF218D" w:rsidRPr="00962F00" w14:paraId="2AA66BFD" w14:textId="77777777" w:rsidTr="00E848DC">
        <w:trPr>
          <w:cantSplit/>
          <w:trHeight w:val="390"/>
        </w:trPr>
        <w:tc>
          <w:tcPr>
            <w:tcW w:w="1027" w:type="dxa"/>
          </w:tcPr>
          <w:p w14:paraId="00DA5427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52DB09E0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Risk Bilgileri Listesi” içerisinden üst adımda eklenen risklerden durum alanı “Önerildi” olanlardan birini seçiniz.</w:t>
            </w:r>
          </w:p>
        </w:tc>
        <w:tc>
          <w:tcPr>
            <w:tcW w:w="4696" w:type="dxa"/>
            <w:shd w:val="clear" w:color="auto" w:fill="auto"/>
          </w:tcPr>
          <w:p w14:paraId="3816A893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e ait bilgiler "Risk Bilgileri Ekle / Güncelle" sekmesinde görülür.</w:t>
            </w:r>
          </w:p>
        </w:tc>
        <w:tc>
          <w:tcPr>
            <w:tcW w:w="1443" w:type="dxa"/>
          </w:tcPr>
          <w:p w14:paraId="584DD84E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1" w:type="dxa"/>
          </w:tcPr>
          <w:p w14:paraId="3D701E6C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46" w:type="dxa"/>
          </w:tcPr>
          <w:p w14:paraId="114BF944" w14:textId="77777777" w:rsidR="00FF218D" w:rsidRDefault="00FF218D" w:rsidP="00E848DC">
            <w:pPr>
              <w:pStyle w:val="TabloParagraf"/>
            </w:pPr>
          </w:p>
        </w:tc>
      </w:tr>
      <w:tr w:rsidR="00FF218D" w:rsidRPr="00962F00" w14:paraId="00416381" w14:textId="77777777" w:rsidTr="00E848DC">
        <w:trPr>
          <w:cantSplit/>
          <w:trHeight w:val="390"/>
        </w:trPr>
        <w:tc>
          <w:tcPr>
            <w:tcW w:w="1027" w:type="dxa"/>
          </w:tcPr>
          <w:p w14:paraId="4D898AEC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30A35A8C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da “Reddedildi” değerinden başka bir değeri seçiniz.</w:t>
            </w:r>
          </w:p>
          <w:p w14:paraId="05D58C66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Kaydet” düğmesine tıklayınız.</w:t>
            </w:r>
          </w:p>
        </w:tc>
        <w:tc>
          <w:tcPr>
            <w:tcW w:w="4696" w:type="dxa"/>
            <w:shd w:val="clear" w:color="auto" w:fill="auto"/>
          </w:tcPr>
          <w:p w14:paraId="6C77C8DE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ın değiştiği görülür.</w:t>
            </w:r>
          </w:p>
        </w:tc>
        <w:tc>
          <w:tcPr>
            <w:tcW w:w="1443" w:type="dxa"/>
          </w:tcPr>
          <w:p w14:paraId="4A61E61B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1" w:type="dxa"/>
          </w:tcPr>
          <w:p w14:paraId="28C58495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46" w:type="dxa"/>
          </w:tcPr>
          <w:p w14:paraId="3C7C1BC0" w14:textId="77777777" w:rsidR="00FF218D" w:rsidRDefault="00FF218D" w:rsidP="00E848DC">
            <w:pPr>
              <w:pStyle w:val="TabloParagraf"/>
            </w:pPr>
          </w:p>
        </w:tc>
      </w:tr>
      <w:tr w:rsidR="00FF218D" w:rsidRPr="00962F00" w14:paraId="1E806706" w14:textId="77777777" w:rsidTr="00E848DC">
        <w:trPr>
          <w:cantSplit/>
          <w:trHeight w:val="390"/>
        </w:trPr>
        <w:tc>
          <w:tcPr>
            <w:tcW w:w="1027" w:type="dxa"/>
          </w:tcPr>
          <w:p w14:paraId="6792FBAA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0CCDA49F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Risk Bilgileri Listesi” içerisinden üst adımda eklenen risklerden durum alanı “Önerildi” olanlardan birini seçiniz.</w:t>
            </w:r>
          </w:p>
        </w:tc>
        <w:tc>
          <w:tcPr>
            <w:tcW w:w="4696" w:type="dxa"/>
            <w:shd w:val="clear" w:color="auto" w:fill="auto"/>
          </w:tcPr>
          <w:p w14:paraId="48310CED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e ait bilgiler "Risk Bilgileri Ekle / Güncelle" sekmesinde görülür.</w:t>
            </w:r>
          </w:p>
        </w:tc>
        <w:tc>
          <w:tcPr>
            <w:tcW w:w="1443" w:type="dxa"/>
          </w:tcPr>
          <w:p w14:paraId="1CC9BD89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1" w:type="dxa"/>
          </w:tcPr>
          <w:p w14:paraId="0278F7A8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46" w:type="dxa"/>
          </w:tcPr>
          <w:p w14:paraId="75C1950F" w14:textId="77777777" w:rsidR="00FF218D" w:rsidRDefault="00FF218D" w:rsidP="00E848DC">
            <w:pPr>
              <w:pStyle w:val="TabloParagraf"/>
            </w:pPr>
          </w:p>
        </w:tc>
      </w:tr>
      <w:tr w:rsidR="00FF218D" w:rsidRPr="00962F00" w14:paraId="271D8E53" w14:textId="77777777" w:rsidTr="00E848DC">
        <w:trPr>
          <w:cantSplit/>
          <w:trHeight w:val="390"/>
        </w:trPr>
        <w:tc>
          <w:tcPr>
            <w:tcW w:w="1027" w:type="dxa"/>
          </w:tcPr>
          <w:p w14:paraId="3EFD246D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106B3BDF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da “Reddedildi” değerini seçiniz.</w:t>
            </w:r>
          </w:p>
          <w:p w14:paraId="7CE49E6B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Kaydet” düğmesine tıklayınız.</w:t>
            </w:r>
          </w:p>
        </w:tc>
        <w:tc>
          <w:tcPr>
            <w:tcW w:w="4696" w:type="dxa"/>
            <w:shd w:val="clear" w:color="auto" w:fill="auto"/>
          </w:tcPr>
          <w:p w14:paraId="699E68DA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ın değiştiği ve reddedildiği görülür.</w:t>
            </w:r>
          </w:p>
        </w:tc>
        <w:tc>
          <w:tcPr>
            <w:tcW w:w="1443" w:type="dxa"/>
          </w:tcPr>
          <w:p w14:paraId="7D29684E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1" w:type="dxa"/>
          </w:tcPr>
          <w:p w14:paraId="389374DE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46" w:type="dxa"/>
          </w:tcPr>
          <w:p w14:paraId="0BF73E4C" w14:textId="77777777" w:rsidR="00FF218D" w:rsidRDefault="00FF218D" w:rsidP="00E848DC">
            <w:pPr>
              <w:pStyle w:val="TabloParagraf"/>
            </w:pPr>
          </w:p>
        </w:tc>
      </w:tr>
      <w:tr w:rsidR="00FF218D" w:rsidRPr="00962F00" w14:paraId="0B5E492B" w14:textId="77777777" w:rsidTr="00E848DC">
        <w:trPr>
          <w:cantSplit/>
          <w:trHeight w:val="390"/>
        </w:trPr>
        <w:tc>
          <w:tcPr>
            <w:tcW w:w="1027" w:type="dxa"/>
          </w:tcPr>
          <w:p w14:paraId="33E9E024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2E48A4B0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pybstest17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kullanıcısı ile sisteme giriş yapınız.</w:t>
            </w:r>
          </w:p>
          <w:p w14:paraId="33E2C516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“Destek Süreçler --&gt; Risk Yönetimi” sekmelerine tıklayınız.</w:t>
            </w:r>
          </w:p>
        </w:tc>
        <w:tc>
          <w:tcPr>
            <w:tcW w:w="4696" w:type="dxa"/>
            <w:shd w:val="clear" w:color="auto" w:fill="auto"/>
          </w:tcPr>
          <w:p w14:paraId="1DAFABF8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PYBS-RSK-001- Risk Yönetim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başlıklı ekranın açıldığı görülür.</w:t>
            </w:r>
          </w:p>
        </w:tc>
        <w:tc>
          <w:tcPr>
            <w:tcW w:w="1443" w:type="dxa"/>
          </w:tcPr>
          <w:p w14:paraId="77650DCD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1" w:type="dxa"/>
          </w:tcPr>
          <w:p w14:paraId="7ACF60F6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46" w:type="dxa"/>
          </w:tcPr>
          <w:p w14:paraId="00C7C85D" w14:textId="77777777" w:rsidR="00FF218D" w:rsidRDefault="00FF218D" w:rsidP="00E848DC">
            <w:pPr>
              <w:pStyle w:val="TabloParagraf"/>
            </w:pPr>
          </w:p>
        </w:tc>
      </w:tr>
      <w:tr w:rsidR="00FF218D" w:rsidRPr="00962F00" w14:paraId="603D9819" w14:textId="77777777" w:rsidTr="00E848DC">
        <w:trPr>
          <w:cantSplit/>
          <w:trHeight w:val="390"/>
        </w:trPr>
        <w:tc>
          <w:tcPr>
            <w:tcW w:w="1027" w:type="dxa"/>
          </w:tcPr>
          <w:p w14:paraId="3B299EA2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46B7920B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ki “Risk” düğmesine tıklayınız.</w:t>
            </w:r>
          </w:p>
          <w:p w14:paraId="0B6A826C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 Ekle \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Güncelle" sekmesindeki “Proj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ve “Program”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alanı dışındaki tüm alanları doldurunuz.</w:t>
            </w:r>
          </w:p>
          <w:p w14:paraId="101A1538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tego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: &lt;listeden bir değer seçiniz&gt;</w:t>
            </w:r>
          </w:p>
          <w:p w14:paraId="53ACD0B9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Birim: Sanayileşme Daire Başkanlığı</w:t>
            </w:r>
          </w:p>
          <w:p w14:paraId="27D018B5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Sorumlu: &lt;pybstest17 kullanıcısını seçiniz&gt;</w:t>
            </w:r>
          </w:p>
          <w:p w14:paraId="7550A6E0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Tanım: &lt;riskin tanımını giriniz&gt;</w:t>
            </w:r>
          </w:p>
          <w:p w14:paraId="321ED863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nak: &lt;listeden risk kaynağını seçiniz&gt;</w:t>
            </w:r>
          </w:p>
          <w:p w14:paraId="64600EED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Yönetim Stratejisi: &lt;listeden ilgili stratejiyi seçiniz&gt;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 xml:space="preserve">Olasılık: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Çok Yüksek</w:t>
            </w:r>
          </w:p>
          <w:p w14:paraId="54298671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Öncelik: 1</w:t>
            </w:r>
          </w:p>
          <w:p w14:paraId="58178FEA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Etki: Çok Yüksek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Bildirim Tarihi: &lt;bildirim tarihi giriniz&gt;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br/>
              <w:t>“Kaydet düğmesine tıklayınız.</w:t>
            </w:r>
          </w:p>
        </w:tc>
        <w:tc>
          <w:tcPr>
            <w:tcW w:w="4696" w:type="dxa"/>
            <w:shd w:val="clear" w:color="auto" w:fill="auto"/>
          </w:tcPr>
          <w:p w14:paraId="1AF8EF4F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Güncellenen değerlerin kaydedildiği görülür.</w:t>
            </w:r>
          </w:p>
          <w:p w14:paraId="5B01615F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”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çerisind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risk değeri “Çok Yüksek” olarak güncellenen verinin “Kırmızı” ile renklendirildiği görülür.</w:t>
            </w:r>
          </w:p>
        </w:tc>
        <w:tc>
          <w:tcPr>
            <w:tcW w:w="1443" w:type="dxa"/>
          </w:tcPr>
          <w:p w14:paraId="5F0151C7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1" w:type="dxa"/>
          </w:tcPr>
          <w:p w14:paraId="50AB1815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46" w:type="dxa"/>
          </w:tcPr>
          <w:p w14:paraId="4EC7C0D5" w14:textId="77777777" w:rsidR="00FF218D" w:rsidRDefault="00FF218D" w:rsidP="00E848DC">
            <w:pPr>
              <w:pStyle w:val="TabloParagraf"/>
            </w:pPr>
          </w:p>
        </w:tc>
      </w:tr>
      <w:tr w:rsidR="00FF218D" w:rsidRPr="00962F00" w14:paraId="629FBBCA" w14:textId="77777777" w:rsidTr="00E848DC">
        <w:trPr>
          <w:cantSplit/>
          <w:trHeight w:val="390"/>
        </w:trPr>
        <w:tc>
          <w:tcPr>
            <w:tcW w:w="1027" w:type="dxa"/>
          </w:tcPr>
          <w:p w14:paraId="3600E66D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5B94BA4A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" sekmesinden üst adımda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eklenen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riski seçiniz.</w:t>
            </w:r>
          </w:p>
        </w:tc>
        <w:tc>
          <w:tcPr>
            <w:tcW w:w="4696" w:type="dxa"/>
            <w:shd w:val="clear" w:color="auto" w:fill="auto"/>
          </w:tcPr>
          <w:p w14:paraId="73BB88CA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Bilgileri Ekle \ Güncelle" sekmesinin riske ait bilgiler ile birlikte açıldığı görülür.</w:t>
            </w:r>
          </w:p>
          <w:p w14:paraId="7C7B9A66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değeri alanında risk olasılık değeri ile risk etki değerlerinin çarpımının sonucu olarak “16 – Çok Yüksek” değeri görülür.</w:t>
            </w:r>
          </w:p>
        </w:tc>
        <w:tc>
          <w:tcPr>
            <w:tcW w:w="1443" w:type="dxa"/>
          </w:tcPr>
          <w:p w14:paraId="2CDF4659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1" w:type="dxa"/>
          </w:tcPr>
          <w:p w14:paraId="0C9A9196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46" w:type="dxa"/>
          </w:tcPr>
          <w:p w14:paraId="20CFE563" w14:textId="77777777" w:rsidR="00FF218D" w:rsidRDefault="00FF218D" w:rsidP="00E848DC">
            <w:pPr>
              <w:pStyle w:val="TabloParagraf"/>
            </w:pPr>
          </w:p>
        </w:tc>
      </w:tr>
      <w:tr w:rsidR="00FF218D" w:rsidRPr="00962F00" w14:paraId="2125404D" w14:textId="77777777" w:rsidTr="00E848DC">
        <w:trPr>
          <w:cantSplit/>
          <w:trHeight w:val="390"/>
        </w:trPr>
        <w:tc>
          <w:tcPr>
            <w:tcW w:w="1027" w:type="dxa"/>
          </w:tcPr>
          <w:p w14:paraId="24F41066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4225CEA1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 düğmesine tıklayınız. Üst adımda risk oluşturulan birim içerisine yeni bir risk giriniz.</w:t>
            </w:r>
          </w:p>
        </w:tc>
        <w:tc>
          <w:tcPr>
            <w:tcW w:w="4696" w:type="dxa"/>
            <w:shd w:val="clear" w:color="auto" w:fill="auto"/>
          </w:tcPr>
          <w:p w14:paraId="3F74CB75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ıt işleminin gerçekleştiğine dair uyarı görülür.</w:t>
            </w:r>
          </w:p>
          <w:p w14:paraId="7EAE2097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Kaydedilen riskin “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”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çerisin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eklendiği görülür.</w:t>
            </w:r>
          </w:p>
          <w:p w14:paraId="79253FEE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 numarasının birim bazında otomatik olarak artan bir sırada oluştuğu görülür.</w:t>
            </w:r>
          </w:p>
        </w:tc>
        <w:tc>
          <w:tcPr>
            <w:tcW w:w="1443" w:type="dxa"/>
          </w:tcPr>
          <w:p w14:paraId="25129010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1" w:type="dxa"/>
          </w:tcPr>
          <w:p w14:paraId="542D805E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46" w:type="dxa"/>
          </w:tcPr>
          <w:p w14:paraId="70A265B8" w14:textId="77777777" w:rsidR="00FF218D" w:rsidRDefault="00FF218D" w:rsidP="00E848DC">
            <w:pPr>
              <w:pStyle w:val="TabloParagraf"/>
            </w:pPr>
          </w:p>
        </w:tc>
      </w:tr>
      <w:tr w:rsidR="00FF218D" w:rsidRPr="00962F00" w14:paraId="5CFB7B00" w14:textId="77777777" w:rsidTr="00E848DC">
        <w:trPr>
          <w:cantSplit/>
          <w:trHeight w:val="390"/>
        </w:trPr>
        <w:tc>
          <w:tcPr>
            <w:tcW w:w="1027" w:type="dxa"/>
          </w:tcPr>
          <w:p w14:paraId="2D209893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568A07A2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Sanayileşme Daire Başkanlığı” biriminin daire başkanı olan “pybstest16” kullanıcısı ile sisteme giriş yapınız.</w:t>
            </w:r>
          </w:p>
          <w:p w14:paraId="0853AF97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“Destek Süreçler --&gt; Risk Yönetimi” sekmelerine tıklayınız.</w:t>
            </w:r>
          </w:p>
        </w:tc>
        <w:tc>
          <w:tcPr>
            <w:tcW w:w="4696" w:type="dxa"/>
            <w:shd w:val="clear" w:color="auto" w:fill="auto"/>
          </w:tcPr>
          <w:p w14:paraId="0D83F040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PYBS-RSK-001- Risk Yönetim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” başlıklı ekranın açıldığı görülür.</w:t>
            </w:r>
          </w:p>
        </w:tc>
        <w:tc>
          <w:tcPr>
            <w:tcW w:w="1443" w:type="dxa"/>
          </w:tcPr>
          <w:p w14:paraId="19A48A2A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1" w:type="dxa"/>
          </w:tcPr>
          <w:p w14:paraId="5855289A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46" w:type="dxa"/>
          </w:tcPr>
          <w:p w14:paraId="56037063" w14:textId="77777777" w:rsidR="00FF218D" w:rsidRDefault="00FF218D" w:rsidP="00E848DC">
            <w:pPr>
              <w:pStyle w:val="TabloParagraf"/>
            </w:pPr>
          </w:p>
        </w:tc>
      </w:tr>
      <w:tr w:rsidR="00FF218D" w:rsidRPr="00962F00" w14:paraId="4413BF73" w14:textId="77777777" w:rsidTr="00E848DC">
        <w:trPr>
          <w:cantSplit/>
          <w:trHeight w:val="390"/>
        </w:trPr>
        <w:tc>
          <w:tcPr>
            <w:tcW w:w="1027" w:type="dxa"/>
          </w:tcPr>
          <w:p w14:paraId="36AAA490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4B7801ED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Risk Sorgula" sekmesinden</w:t>
            </w:r>
          </w:p>
          <w:p w14:paraId="55EEC43A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Birim: Sanayileşme Daire Başkanlığı</w:t>
            </w:r>
          </w:p>
          <w:p w14:paraId="43EACAD3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proofErr w:type="gramStart"/>
            <w:r>
              <w:rPr>
                <w:rFonts w:ascii="Arial" w:hAnsi="Arial" w:cs="Arial"/>
                <w:color w:val="000000"/>
                <w:sz w:val="16"/>
                <w:szCs w:val="16"/>
              </w:rPr>
              <w:t>seçiniz</w:t>
            </w:r>
            <w:proofErr w:type="gramEnd"/>
            <w:r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</w:p>
          <w:p w14:paraId="2173CDC1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Sorgula" düğmesine tıklayınız.</w:t>
            </w:r>
          </w:p>
        </w:tc>
        <w:tc>
          <w:tcPr>
            <w:tcW w:w="4696" w:type="dxa"/>
            <w:shd w:val="clear" w:color="auto" w:fill="auto"/>
          </w:tcPr>
          <w:p w14:paraId="72A93B6E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Seçilen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birimin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sahip olduğu risk verisi 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 görülür.</w:t>
            </w:r>
          </w:p>
        </w:tc>
        <w:tc>
          <w:tcPr>
            <w:tcW w:w="1443" w:type="dxa"/>
          </w:tcPr>
          <w:p w14:paraId="6159CE64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1" w:type="dxa"/>
          </w:tcPr>
          <w:p w14:paraId="4D4FADAA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46" w:type="dxa"/>
          </w:tcPr>
          <w:p w14:paraId="04C63CB6" w14:textId="77777777" w:rsidR="00FF218D" w:rsidRDefault="00FF218D" w:rsidP="00E848DC">
            <w:pPr>
              <w:pStyle w:val="TabloParagraf"/>
            </w:pPr>
          </w:p>
        </w:tc>
      </w:tr>
      <w:tr w:rsidR="00FF218D" w:rsidRPr="00962F00" w14:paraId="291C8796" w14:textId="77777777" w:rsidTr="00E848DC">
        <w:trPr>
          <w:cantSplit/>
          <w:trHeight w:val="390"/>
        </w:trPr>
        <w:tc>
          <w:tcPr>
            <w:tcW w:w="1027" w:type="dxa"/>
          </w:tcPr>
          <w:p w14:paraId="44A4747F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7415FE2E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Risk Bilgileri Listesi” içerisinden üst adımda eklenen risklerden durum alanı “Önerildi” olanlardan birini seçiniz.</w:t>
            </w:r>
          </w:p>
        </w:tc>
        <w:tc>
          <w:tcPr>
            <w:tcW w:w="4696" w:type="dxa"/>
            <w:shd w:val="clear" w:color="auto" w:fill="auto"/>
          </w:tcPr>
          <w:p w14:paraId="0AC526F2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e ait bilgiler "Risk Bilgileri Ekle / Güncelle" sekmesinde görülür.</w:t>
            </w:r>
          </w:p>
        </w:tc>
        <w:tc>
          <w:tcPr>
            <w:tcW w:w="1443" w:type="dxa"/>
          </w:tcPr>
          <w:p w14:paraId="4873CBAF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1" w:type="dxa"/>
          </w:tcPr>
          <w:p w14:paraId="1D59D424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46" w:type="dxa"/>
          </w:tcPr>
          <w:p w14:paraId="1A2C1B35" w14:textId="77777777" w:rsidR="00FF218D" w:rsidRDefault="00FF218D" w:rsidP="00E848DC">
            <w:pPr>
              <w:pStyle w:val="TabloParagraf"/>
            </w:pPr>
          </w:p>
        </w:tc>
      </w:tr>
      <w:tr w:rsidR="00FF218D" w:rsidRPr="00962F00" w14:paraId="63C23574" w14:textId="77777777" w:rsidTr="00E848DC">
        <w:trPr>
          <w:cantSplit/>
          <w:trHeight w:val="390"/>
        </w:trPr>
        <w:tc>
          <w:tcPr>
            <w:tcW w:w="1027" w:type="dxa"/>
          </w:tcPr>
          <w:p w14:paraId="468A5C56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450516B9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da “Reddedildi” değerinden başka bir değeri seçiniz.</w:t>
            </w:r>
          </w:p>
          <w:p w14:paraId="6F459BFC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Kaydet” düğmesine tıklayınız.</w:t>
            </w:r>
          </w:p>
        </w:tc>
        <w:tc>
          <w:tcPr>
            <w:tcW w:w="4696" w:type="dxa"/>
            <w:shd w:val="clear" w:color="auto" w:fill="auto"/>
          </w:tcPr>
          <w:p w14:paraId="5C7DF826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ın değiştiği görülür.</w:t>
            </w:r>
          </w:p>
        </w:tc>
        <w:tc>
          <w:tcPr>
            <w:tcW w:w="1443" w:type="dxa"/>
          </w:tcPr>
          <w:p w14:paraId="67A5AF55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1" w:type="dxa"/>
          </w:tcPr>
          <w:p w14:paraId="5A442E70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46" w:type="dxa"/>
          </w:tcPr>
          <w:p w14:paraId="04B6615F" w14:textId="77777777" w:rsidR="00FF218D" w:rsidRDefault="00FF218D" w:rsidP="00E848DC">
            <w:pPr>
              <w:pStyle w:val="TabloParagraf"/>
            </w:pPr>
          </w:p>
        </w:tc>
      </w:tr>
      <w:tr w:rsidR="00FF218D" w:rsidRPr="00962F00" w14:paraId="1A2E2558" w14:textId="77777777" w:rsidTr="00E848DC">
        <w:trPr>
          <w:cantSplit/>
          <w:trHeight w:val="390"/>
        </w:trPr>
        <w:tc>
          <w:tcPr>
            <w:tcW w:w="1027" w:type="dxa"/>
          </w:tcPr>
          <w:p w14:paraId="2C8988F8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3358662A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Risk Bilgileri Listesi” içerisinden üst adımda eklenen risklerden durum alanı “Önerildi” olanlardan birini seçiniz.</w:t>
            </w:r>
          </w:p>
        </w:tc>
        <w:tc>
          <w:tcPr>
            <w:tcW w:w="4696" w:type="dxa"/>
            <w:shd w:val="clear" w:color="auto" w:fill="auto"/>
          </w:tcPr>
          <w:p w14:paraId="61542B74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e ait bilgiler "Risk Bilgileri Ekle / Güncelle" sekmesinde görülür.</w:t>
            </w:r>
          </w:p>
        </w:tc>
        <w:tc>
          <w:tcPr>
            <w:tcW w:w="1443" w:type="dxa"/>
          </w:tcPr>
          <w:p w14:paraId="7513E4F1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1" w:type="dxa"/>
          </w:tcPr>
          <w:p w14:paraId="1742EFA8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46" w:type="dxa"/>
          </w:tcPr>
          <w:p w14:paraId="7DF0CE7A" w14:textId="77777777" w:rsidR="00FF218D" w:rsidRDefault="00FF218D" w:rsidP="00E848DC">
            <w:pPr>
              <w:pStyle w:val="TabloParagraf"/>
            </w:pPr>
          </w:p>
        </w:tc>
      </w:tr>
      <w:tr w:rsidR="00FF218D" w:rsidRPr="00962F00" w14:paraId="755495F5" w14:textId="77777777" w:rsidTr="00E848DC">
        <w:trPr>
          <w:cantSplit/>
          <w:trHeight w:val="390"/>
        </w:trPr>
        <w:tc>
          <w:tcPr>
            <w:tcW w:w="1027" w:type="dxa"/>
          </w:tcPr>
          <w:p w14:paraId="775B60BB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079AD5E1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da “Reddedildi” değerini seçiniz.</w:t>
            </w:r>
          </w:p>
          <w:p w14:paraId="5A0BDA99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Kaydet” düğmesine tıklayınız.</w:t>
            </w:r>
          </w:p>
        </w:tc>
        <w:tc>
          <w:tcPr>
            <w:tcW w:w="4696" w:type="dxa"/>
            <w:shd w:val="clear" w:color="auto" w:fill="auto"/>
          </w:tcPr>
          <w:p w14:paraId="13CE12D3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iskin durum alanının değiştiği ve reddedildiği görülür.</w:t>
            </w:r>
          </w:p>
        </w:tc>
        <w:tc>
          <w:tcPr>
            <w:tcW w:w="1443" w:type="dxa"/>
          </w:tcPr>
          <w:p w14:paraId="63B4EA10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1" w:type="dxa"/>
          </w:tcPr>
          <w:p w14:paraId="2E84579B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46" w:type="dxa"/>
          </w:tcPr>
          <w:p w14:paraId="2621AF73" w14:textId="77777777" w:rsidR="00FF218D" w:rsidRDefault="00FF218D" w:rsidP="00E848DC">
            <w:pPr>
              <w:pStyle w:val="TabloParagraf"/>
            </w:pPr>
          </w:p>
        </w:tc>
      </w:tr>
      <w:tr w:rsidR="00FF218D" w:rsidRPr="00962F00" w14:paraId="33876C3B" w14:textId="77777777" w:rsidTr="00E848DC">
        <w:trPr>
          <w:cantSplit/>
          <w:trHeight w:val="390"/>
        </w:trPr>
        <w:tc>
          <w:tcPr>
            <w:tcW w:w="1027" w:type="dxa"/>
          </w:tcPr>
          <w:p w14:paraId="4909C746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172E983B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“pybstest28” kullanıcısı ile sisteme giriş yapınız.</w:t>
            </w:r>
          </w:p>
          <w:p w14:paraId="7192D411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“Destek Süreçler --&gt; Risk Yönetimi” sekmelerine tıklayınız.</w:t>
            </w:r>
          </w:p>
        </w:tc>
        <w:tc>
          <w:tcPr>
            <w:tcW w:w="4696" w:type="dxa"/>
            <w:shd w:val="clear" w:color="auto" w:fill="auto"/>
          </w:tcPr>
          <w:p w14:paraId="28DE78B4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“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PYBS-RSK-001- Risk Yönetimi</w:t>
            </w: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” başlıklı ekranın açıldığı görülür.</w:t>
            </w:r>
          </w:p>
        </w:tc>
        <w:tc>
          <w:tcPr>
            <w:tcW w:w="1443" w:type="dxa"/>
          </w:tcPr>
          <w:p w14:paraId="79C953D9" w14:textId="77777777" w:rsidR="00FF218D" w:rsidRPr="0012618E" w:rsidRDefault="00FF218D" w:rsidP="00E848DC">
            <w:pPr>
              <w:pStyle w:val="TOC2"/>
              <w:rPr>
                <w:sz w:val="16"/>
              </w:rPr>
            </w:pPr>
          </w:p>
        </w:tc>
        <w:tc>
          <w:tcPr>
            <w:tcW w:w="1101" w:type="dxa"/>
          </w:tcPr>
          <w:p w14:paraId="3BA2B075" w14:textId="77777777" w:rsidR="00FF218D" w:rsidRPr="0012618E" w:rsidRDefault="00FF218D" w:rsidP="00E848DC">
            <w:pPr>
              <w:pStyle w:val="TOC2"/>
              <w:rPr>
                <w:sz w:val="16"/>
              </w:rPr>
            </w:pPr>
          </w:p>
        </w:tc>
        <w:tc>
          <w:tcPr>
            <w:tcW w:w="2246" w:type="dxa"/>
          </w:tcPr>
          <w:p w14:paraId="6B583F75" w14:textId="77777777" w:rsidR="00FF218D" w:rsidRPr="0012618E" w:rsidRDefault="00FF218D" w:rsidP="00E848DC">
            <w:pPr>
              <w:pStyle w:val="TabloParagraf"/>
              <w:rPr>
                <w:color w:val="000000"/>
                <w:lang w:val="tr-TR"/>
              </w:rPr>
            </w:pPr>
          </w:p>
        </w:tc>
      </w:tr>
      <w:tr w:rsidR="00FF218D" w:rsidRPr="00962F00" w14:paraId="4156D8FA" w14:textId="77777777" w:rsidTr="00E848DC">
        <w:trPr>
          <w:cantSplit/>
          <w:trHeight w:val="390"/>
        </w:trPr>
        <w:tc>
          <w:tcPr>
            <w:tcW w:w="1027" w:type="dxa"/>
          </w:tcPr>
          <w:p w14:paraId="6D4FEFAB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2EAA63F7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"Risk Bilgileri Listesi" sekmesindeki “Risk” düğmesine tıklayınız.</w:t>
            </w:r>
          </w:p>
          <w:p w14:paraId="59C9C37C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"Risk Bilgileri Ekle \ Güncelle" sekmesindeki “Proje” ve “Program” alanı dışındaki tüm alanları doldurunuz.</w:t>
            </w:r>
          </w:p>
          <w:p w14:paraId="2C5D5433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Kategori: &lt;listeden bir değer seçiniz&gt;</w:t>
            </w:r>
          </w:p>
          <w:p w14:paraId="1373EE70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Birim: Müsteşar Yardımcılığı (Dr. Celal Sami TÜFEKÇİ)</w:t>
            </w:r>
          </w:p>
          <w:p w14:paraId="618F0438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Sorumlu: &lt;pybstest28 kullanıcısını seçiniz&gt;</w:t>
            </w:r>
          </w:p>
          <w:p w14:paraId="46A1C7C3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Tanım: &lt;riskin tanımını giriniz&gt;</w:t>
            </w:r>
          </w:p>
          <w:p w14:paraId="47796180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Kaynak: &lt;listeden risk kaynağını seçiniz&gt;</w:t>
            </w:r>
          </w:p>
          <w:p w14:paraId="169E474A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Risk Yönetim Stratejisi: &lt;listeden ilgili stratejiyi seçiniz&gt;</w:t>
            </w: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br/>
              <w:t>Olasılık: Çok Yüksek</w:t>
            </w:r>
          </w:p>
          <w:p w14:paraId="5121A8EA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Öncelik: 1</w:t>
            </w:r>
          </w:p>
          <w:p w14:paraId="1359FA58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Etki: Çok Yüksek</w:t>
            </w: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br/>
              <w:t>Bildirim Tarihi: &lt;bildirim tarihi giriniz&gt;</w:t>
            </w: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br/>
              <w:t>“Kaydet düğmesine tıklayınız.</w:t>
            </w:r>
          </w:p>
        </w:tc>
        <w:tc>
          <w:tcPr>
            <w:tcW w:w="4696" w:type="dxa"/>
            <w:shd w:val="clear" w:color="auto" w:fill="auto"/>
          </w:tcPr>
          <w:p w14:paraId="7DE5B391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Güncellenen değerlerin kaydedildiği görülür.</w:t>
            </w:r>
          </w:p>
          <w:p w14:paraId="7026CB51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“Risk Bilgileri Listesi” içerisinde risk değeri “Çok Yüksek” olarak güncellenen verinin “Kırmızı” ile renklendirildiği görülür.</w:t>
            </w:r>
          </w:p>
        </w:tc>
        <w:tc>
          <w:tcPr>
            <w:tcW w:w="1443" w:type="dxa"/>
          </w:tcPr>
          <w:p w14:paraId="1B52D631" w14:textId="77777777" w:rsidR="00FF218D" w:rsidRPr="0012618E" w:rsidRDefault="00FF218D" w:rsidP="00E848DC">
            <w:pPr>
              <w:pStyle w:val="TOC2"/>
              <w:rPr>
                <w:sz w:val="16"/>
              </w:rPr>
            </w:pPr>
          </w:p>
        </w:tc>
        <w:tc>
          <w:tcPr>
            <w:tcW w:w="1101" w:type="dxa"/>
          </w:tcPr>
          <w:p w14:paraId="53EFE1B4" w14:textId="77777777" w:rsidR="00FF218D" w:rsidRPr="0012618E" w:rsidRDefault="00FF218D" w:rsidP="00E848DC">
            <w:pPr>
              <w:pStyle w:val="TOC2"/>
              <w:rPr>
                <w:sz w:val="16"/>
              </w:rPr>
            </w:pPr>
          </w:p>
        </w:tc>
        <w:tc>
          <w:tcPr>
            <w:tcW w:w="2246" w:type="dxa"/>
          </w:tcPr>
          <w:p w14:paraId="34B2904E" w14:textId="77777777" w:rsidR="00FF218D" w:rsidRPr="0012618E" w:rsidRDefault="00FF218D" w:rsidP="00E848DC">
            <w:pPr>
              <w:pStyle w:val="TabloParagraf"/>
              <w:rPr>
                <w:color w:val="000000"/>
                <w:lang w:val="tr-TR"/>
              </w:rPr>
            </w:pPr>
          </w:p>
        </w:tc>
      </w:tr>
      <w:tr w:rsidR="00FF218D" w:rsidRPr="00962F00" w14:paraId="149695F6" w14:textId="77777777" w:rsidTr="00E848DC">
        <w:trPr>
          <w:cantSplit/>
          <w:trHeight w:val="390"/>
        </w:trPr>
        <w:tc>
          <w:tcPr>
            <w:tcW w:w="1027" w:type="dxa"/>
          </w:tcPr>
          <w:p w14:paraId="3BCEC417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064574F6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"Risk Bilgileri Listesi" sekmesinden üst adımda eklenen riski seçiniz.</w:t>
            </w:r>
          </w:p>
        </w:tc>
        <w:tc>
          <w:tcPr>
            <w:tcW w:w="4696" w:type="dxa"/>
            <w:shd w:val="clear" w:color="auto" w:fill="auto"/>
          </w:tcPr>
          <w:p w14:paraId="31A4A33C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"Risk Bilgileri Ekle \ Güncelle" sekmesinin riske ait bilgiler ile birlikte açıldığı görülür.</w:t>
            </w:r>
          </w:p>
          <w:p w14:paraId="14171289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Risk değeri alanında risk olasılık değeri ile risk etki değerlerinin çarpımının sonucu olarak “16 – Çok Yüksek” değeri görülür.</w:t>
            </w:r>
          </w:p>
        </w:tc>
        <w:tc>
          <w:tcPr>
            <w:tcW w:w="1443" w:type="dxa"/>
          </w:tcPr>
          <w:p w14:paraId="542ECE29" w14:textId="77777777" w:rsidR="00FF218D" w:rsidRPr="0012618E" w:rsidRDefault="00FF218D" w:rsidP="00E848DC">
            <w:pPr>
              <w:pStyle w:val="TOC2"/>
              <w:rPr>
                <w:sz w:val="16"/>
              </w:rPr>
            </w:pPr>
          </w:p>
        </w:tc>
        <w:tc>
          <w:tcPr>
            <w:tcW w:w="1101" w:type="dxa"/>
          </w:tcPr>
          <w:p w14:paraId="22A7E42C" w14:textId="77777777" w:rsidR="00FF218D" w:rsidRPr="0012618E" w:rsidRDefault="00FF218D" w:rsidP="00E848DC">
            <w:pPr>
              <w:pStyle w:val="TOC2"/>
              <w:rPr>
                <w:sz w:val="16"/>
              </w:rPr>
            </w:pPr>
          </w:p>
        </w:tc>
        <w:tc>
          <w:tcPr>
            <w:tcW w:w="2246" w:type="dxa"/>
          </w:tcPr>
          <w:p w14:paraId="1DE92754" w14:textId="77777777" w:rsidR="00FF218D" w:rsidRDefault="00FF218D" w:rsidP="00E848DC">
            <w:pPr>
              <w:pStyle w:val="TabloParagraf"/>
            </w:pPr>
          </w:p>
        </w:tc>
      </w:tr>
      <w:tr w:rsidR="00FF218D" w:rsidRPr="00962F00" w14:paraId="0152760A" w14:textId="77777777" w:rsidTr="00E848DC">
        <w:trPr>
          <w:cantSplit/>
          <w:trHeight w:val="390"/>
        </w:trPr>
        <w:tc>
          <w:tcPr>
            <w:tcW w:w="1027" w:type="dxa"/>
          </w:tcPr>
          <w:p w14:paraId="7003CD0A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5CDDEE32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Risk düğmesine tıklayınız. Üst adımda risk oluşturulan birim içerisine yeni bir risk giriniz.</w:t>
            </w:r>
          </w:p>
        </w:tc>
        <w:tc>
          <w:tcPr>
            <w:tcW w:w="4696" w:type="dxa"/>
            <w:shd w:val="clear" w:color="auto" w:fill="auto"/>
          </w:tcPr>
          <w:p w14:paraId="4907CDDA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Kayıt işleminin gerçekleştiğine dair uyarı görülür.</w:t>
            </w:r>
          </w:p>
          <w:p w14:paraId="4B710E4B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Kaydedilen riskin “Risk Bilgileri Listesi” içerisine eklendiği görülür.</w:t>
            </w:r>
          </w:p>
          <w:p w14:paraId="4B3E34E1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Risk numarasının birim bazında otomatik olarak artan bir sırada oluştuğu görülür.</w:t>
            </w:r>
          </w:p>
        </w:tc>
        <w:tc>
          <w:tcPr>
            <w:tcW w:w="1443" w:type="dxa"/>
          </w:tcPr>
          <w:p w14:paraId="2C7F6937" w14:textId="77777777" w:rsidR="00FF218D" w:rsidRPr="0012618E" w:rsidRDefault="00FF218D" w:rsidP="00E848DC">
            <w:pPr>
              <w:pStyle w:val="TOC2"/>
              <w:rPr>
                <w:sz w:val="16"/>
              </w:rPr>
            </w:pPr>
          </w:p>
        </w:tc>
        <w:tc>
          <w:tcPr>
            <w:tcW w:w="1101" w:type="dxa"/>
          </w:tcPr>
          <w:p w14:paraId="2EF435C7" w14:textId="77777777" w:rsidR="00FF218D" w:rsidRPr="0012618E" w:rsidRDefault="00FF218D" w:rsidP="00E848DC">
            <w:pPr>
              <w:pStyle w:val="TOC2"/>
              <w:rPr>
                <w:sz w:val="16"/>
              </w:rPr>
            </w:pPr>
          </w:p>
        </w:tc>
        <w:tc>
          <w:tcPr>
            <w:tcW w:w="2246" w:type="dxa"/>
          </w:tcPr>
          <w:p w14:paraId="69BFE21E" w14:textId="77777777" w:rsidR="00FF218D" w:rsidRDefault="00FF218D" w:rsidP="00E848DC">
            <w:pPr>
              <w:pStyle w:val="TabloParagraf"/>
            </w:pPr>
          </w:p>
        </w:tc>
      </w:tr>
      <w:tr w:rsidR="00FF218D" w:rsidRPr="00962F00" w14:paraId="16229852" w14:textId="77777777" w:rsidTr="00E848DC">
        <w:trPr>
          <w:cantSplit/>
          <w:trHeight w:val="390"/>
        </w:trPr>
        <w:tc>
          <w:tcPr>
            <w:tcW w:w="1027" w:type="dxa"/>
          </w:tcPr>
          <w:p w14:paraId="538708A4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7E635F75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 xml:space="preserve">“Müsteşar Yardımcılığı (Dr. Celal Sami TÜFEKÇİ)” biriminin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müsteşar yardımcısı </w:t>
            </w: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olan “pybstest27” kullanıcısı ile sisteme giriş yapınız.</w:t>
            </w:r>
          </w:p>
          <w:p w14:paraId="4551F5AD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“Program Yönetim Bilgi Sistemi” başlıklı ekranda bulunan yan menüden sırası ile "Destek Süreçler --&gt; Risk Yönetimi " sekmelerine tıklayınız.</w:t>
            </w:r>
          </w:p>
        </w:tc>
        <w:tc>
          <w:tcPr>
            <w:tcW w:w="4696" w:type="dxa"/>
            <w:shd w:val="clear" w:color="auto" w:fill="auto"/>
          </w:tcPr>
          <w:p w14:paraId="744AD685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“PYBS-RSK-001- Risk Yönetimi” başlıklı ekranın açıldığı görülür.</w:t>
            </w:r>
          </w:p>
        </w:tc>
        <w:tc>
          <w:tcPr>
            <w:tcW w:w="1443" w:type="dxa"/>
          </w:tcPr>
          <w:p w14:paraId="7614A300" w14:textId="77777777" w:rsidR="00FF218D" w:rsidRPr="0012618E" w:rsidRDefault="00FF218D" w:rsidP="00E848DC">
            <w:pPr>
              <w:pStyle w:val="TOC2"/>
              <w:rPr>
                <w:sz w:val="16"/>
              </w:rPr>
            </w:pPr>
          </w:p>
        </w:tc>
        <w:tc>
          <w:tcPr>
            <w:tcW w:w="1101" w:type="dxa"/>
          </w:tcPr>
          <w:p w14:paraId="10BE2C6A" w14:textId="77777777" w:rsidR="00FF218D" w:rsidRPr="0012618E" w:rsidRDefault="00FF218D" w:rsidP="00E848DC">
            <w:pPr>
              <w:pStyle w:val="TOC2"/>
              <w:rPr>
                <w:sz w:val="16"/>
              </w:rPr>
            </w:pPr>
          </w:p>
        </w:tc>
        <w:tc>
          <w:tcPr>
            <w:tcW w:w="2246" w:type="dxa"/>
          </w:tcPr>
          <w:p w14:paraId="6ABAAA42" w14:textId="77777777" w:rsidR="00FF218D" w:rsidRDefault="00FF218D" w:rsidP="00E848DC">
            <w:pPr>
              <w:pStyle w:val="TabloParagraf"/>
            </w:pPr>
          </w:p>
        </w:tc>
      </w:tr>
      <w:tr w:rsidR="00FF218D" w:rsidRPr="00962F00" w14:paraId="08E08BBA" w14:textId="77777777" w:rsidTr="00E848DC">
        <w:trPr>
          <w:cantSplit/>
          <w:trHeight w:val="390"/>
        </w:trPr>
        <w:tc>
          <w:tcPr>
            <w:tcW w:w="1027" w:type="dxa"/>
          </w:tcPr>
          <w:p w14:paraId="483A3C4F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7D287737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"Risk Sorgula" sekmesinden</w:t>
            </w:r>
          </w:p>
          <w:p w14:paraId="147274FD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Birim: Müsteşar Yardımcılığı (Dr. Celal Sami TÜFEKÇİ)</w:t>
            </w:r>
          </w:p>
          <w:p w14:paraId="05FED911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proofErr w:type="gramStart"/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seçiniz</w:t>
            </w:r>
            <w:proofErr w:type="gramEnd"/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</w:p>
          <w:p w14:paraId="1CDA1BC6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"Sorgula" düğmesine tıklayınız.</w:t>
            </w:r>
          </w:p>
        </w:tc>
        <w:tc>
          <w:tcPr>
            <w:tcW w:w="4696" w:type="dxa"/>
            <w:shd w:val="clear" w:color="auto" w:fill="auto"/>
          </w:tcPr>
          <w:p w14:paraId="7668300D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Seçilen birimin sahip olduğu risk verisi "Risk Bilgileri Listesi" sekmesinde görülür.</w:t>
            </w:r>
          </w:p>
        </w:tc>
        <w:tc>
          <w:tcPr>
            <w:tcW w:w="1443" w:type="dxa"/>
          </w:tcPr>
          <w:p w14:paraId="16085A9C" w14:textId="77777777" w:rsidR="00FF218D" w:rsidRPr="0012618E" w:rsidRDefault="00FF218D" w:rsidP="00E848DC">
            <w:pPr>
              <w:pStyle w:val="TOC2"/>
              <w:rPr>
                <w:sz w:val="16"/>
              </w:rPr>
            </w:pPr>
          </w:p>
        </w:tc>
        <w:tc>
          <w:tcPr>
            <w:tcW w:w="1101" w:type="dxa"/>
          </w:tcPr>
          <w:p w14:paraId="5988DE20" w14:textId="77777777" w:rsidR="00FF218D" w:rsidRPr="0012618E" w:rsidRDefault="00FF218D" w:rsidP="00E848DC">
            <w:pPr>
              <w:pStyle w:val="TOC2"/>
              <w:rPr>
                <w:sz w:val="16"/>
              </w:rPr>
            </w:pPr>
          </w:p>
        </w:tc>
        <w:tc>
          <w:tcPr>
            <w:tcW w:w="2246" w:type="dxa"/>
          </w:tcPr>
          <w:p w14:paraId="72BE4817" w14:textId="77777777" w:rsidR="00FF218D" w:rsidRDefault="00FF218D" w:rsidP="00E848DC">
            <w:pPr>
              <w:pStyle w:val="TabloParagraf"/>
            </w:pPr>
          </w:p>
        </w:tc>
      </w:tr>
      <w:tr w:rsidR="00FF218D" w:rsidRPr="00962F00" w14:paraId="7116B79B" w14:textId="77777777" w:rsidTr="00E848DC">
        <w:trPr>
          <w:cantSplit/>
          <w:trHeight w:val="390"/>
        </w:trPr>
        <w:tc>
          <w:tcPr>
            <w:tcW w:w="1027" w:type="dxa"/>
          </w:tcPr>
          <w:p w14:paraId="295D0B4E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718773AB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“Risk Bilgileri Listesi” içerisinden üst adımda eklenen risklerden durum alanı “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Önerildi</w:t>
            </w: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” olanlardan birini seçiniz.</w:t>
            </w:r>
          </w:p>
        </w:tc>
        <w:tc>
          <w:tcPr>
            <w:tcW w:w="4696" w:type="dxa"/>
            <w:shd w:val="clear" w:color="auto" w:fill="auto"/>
          </w:tcPr>
          <w:p w14:paraId="746D5A22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Riske ait bilgiler "Risk Bilgileri Ekle / Güncelle" sekmesinde görülür.</w:t>
            </w:r>
          </w:p>
        </w:tc>
        <w:tc>
          <w:tcPr>
            <w:tcW w:w="1443" w:type="dxa"/>
          </w:tcPr>
          <w:p w14:paraId="2227C3AA" w14:textId="77777777" w:rsidR="00FF218D" w:rsidRPr="0012618E" w:rsidRDefault="00FF218D" w:rsidP="00E848DC">
            <w:pPr>
              <w:pStyle w:val="TOC2"/>
              <w:rPr>
                <w:sz w:val="16"/>
              </w:rPr>
            </w:pPr>
          </w:p>
        </w:tc>
        <w:tc>
          <w:tcPr>
            <w:tcW w:w="1101" w:type="dxa"/>
          </w:tcPr>
          <w:p w14:paraId="6A8A073A" w14:textId="77777777" w:rsidR="00FF218D" w:rsidRPr="0012618E" w:rsidRDefault="00FF218D" w:rsidP="00E848DC">
            <w:pPr>
              <w:pStyle w:val="TOC2"/>
              <w:rPr>
                <w:sz w:val="16"/>
              </w:rPr>
            </w:pPr>
          </w:p>
        </w:tc>
        <w:tc>
          <w:tcPr>
            <w:tcW w:w="2246" w:type="dxa"/>
          </w:tcPr>
          <w:p w14:paraId="4C443E4C" w14:textId="77777777" w:rsidR="00FF218D" w:rsidRDefault="00FF218D" w:rsidP="00E848DC">
            <w:pPr>
              <w:pStyle w:val="TabloParagraf"/>
            </w:pPr>
          </w:p>
        </w:tc>
      </w:tr>
      <w:tr w:rsidR="00FF218D" w:rsidRPr="00962F00" w14:paraId="02B86637" w14:textId="77777777" w:rsidTr="00E848DC">
        <w:trPr>
          <w:cantSplit/>
          <w:trHeight w:val="390"/>
        </w:trPr>
        <w:tc>
          <w:tcPr>
            <w:tcW w:w="1027" w:type="dxa"/>
          </w:tcPr>
          <w:p w14:paraId="0F8EB8E3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71578E70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Riskin Durum alanında “Reddedildi” değerinden başka bir değeri seçiniz.</w:t>
            </w:r>
          </w:p>
          <w:p w14:paraId="470064CF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“Kaydet” düğmesine tıklayınız.</w:t>
            </w:r>
          </w:p>
        </w:tc>
        <w:tc>
          <w:tcPr>
            <w:tcW w:w="4696" w:type="dxa"/>
            <w:shd w:val="clear" w:color="auto" w:fill="auto"/>
          </w:tcPr>
          <w:p w14:paraId="7528386E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Riskin durum alanının değiştiği görülür.</w:t>
            </w:r>
          </w:p>
        </w:tc>
        <w:tc>
          <w:tcPr>
            <w:tcW w:w="1443" w:type="dxa"/>
          </w:tcPr>
          <w:p w14:paraId="2309CEFF" w14:textId="77777777" w:rsidR="00FF218D" w:rsidRPr="0012618E" w:rsidRDefault="00FF218D" w:rsidP="00E848DC">
            <w:pPr>
              <w:pStyle w:val="TOC2"/>
              <w:rPr>
                <w:sz w:val="16"/>
              </w:rPr>
            </w:pPr>
          </w:p>
        </w:tc>
        <w:tc>
          <w:tcPr>
            <w:tcW w:w="1101" w:type="dxa"/>
          </w:tcPr>
          <w:p w14:paraId="4A56CA01" w14:textId="77777777" w:rsidR="00FF218D" w:rsidRPr="0012618E" w:rsidRDefault="00FF218D" w:rsidP="00E848DC">
            <w:pPr>
              <w:pStyle w:val="TOC2"/>
              <w:rPr>
                <w:sz w:val="16"/>
              </w:rPr>
            </w:pPr>
          </w:p>
        </w:tc>
        <w:tc>
          <w:tcPr>
            <w:tcW w:w="2246" w:type="dxa"/>
          </w:tcPr>
          <w:p w14:paraId="7E905922" w14:textId="77777777" w:rsidR="00FF218D" w:rsidRDefault="00FF218D" w:rsidP="00E848DC">
            <w:pPr>
              <w:pStyle w:val="TabloParagraf"/>
            </w:pPr>
          </w:p>
        </w:tc>
      </w:tr>
      <w:tr w:rsidR="00FF218D" w:rsidRPr="00962F00" w14:paraId="3DC3F799" w14:textId="77777777" w:rsidTr="00E848DC">
        <w:trPr>
          <w:cantSplit/>
          <w:trHeight w:val="390"/>
        </w:trPr>
        <w:tc>
          <w:tcPr>
            <w:tcW w:w="1027" w:type="dxa"/>
          </w:tcPr>
          <w:p w14:paraId="7735FF01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6D84BDF4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“Risk Bilgileri Listesi” içerisinden üst adımda eklenen risklerden durum alanı “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Önerildi</w:t>
            </w: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” olanlardan birini seçiniz.</w:t>
            </w:r>
          </w:p>
        </w:tc>
        <w:tc>
          <w:tcPr>
            <w:tcW w:w="4696" w:type="dxa"/>
            <w:shd w:val="clear" w:color="auto" w:fill="auto"/>
          </w:tcPr>
          <w:p w14:paraId="18781C79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Riske ait bilgiler "Risk Bilgileri Ekle / Güncelle" sekmesinde görülür.</w:t>
            </w:r>
          </w:p>
        </w:tc>
        <w:tc>
          <w:tcPr>
            <w:tcW w:w="1443" w:type="dxa"/>
          </w:tcPr>
          <w:p w14:paraId="52E917E9" w14:textId="77777777" w:rsidR="00FF218D" w:rsidRPr="0012618E" w:rsidRDefault="00FF218D" w:rsidP="00E848DC">
            <w:pPr>
              <w:pStyle w:val="TOC2"/>
              <w:rPr>
                <w:sz w:val="16"/>
              </w:rPr>
            </w:pPr>
          </w:p>
        </w:tc>
        <w:tc>
          <w:tcPr>
            <w:tcW w:w="1101" w:type="dxa"/>
          </w:tcPr>
          <w:p w14:paraId="53472A33" w14:textId="77777777" w:rsidR="00FF218D" w:rsidRPr="0012618E" w:rsidRDefault="00FF218D" w:rsidP="00E848DC">
            <w:pPr>
              <w:pStyle w:val="TOC2"/>
              <w:rPr>
                <w:sz w:val="16"/>
              </w:rPr>
            </w:pPr>
          </w:p>
        </w:tc>
        <w:tc>
          <w:tcPr>
            <w:tcW w:w="2246" w:type="dxa"/>
          </w:tcPr>
          <w:p w14:paraId="6C2AB739" w14:textId="77777777" w:rsidR="00FF218D" w:rsidRDefault="00FF218D" w:rsidP="00E848DC">
            <w:pPr>
              <w:pStyle w:val="TabloParagraf"/>
            </w:pPr>
          </w:p>
        </w:tc>
      </w:tr>
      <w:tr w:rsidR="00FF218D" w:rsidRPr="00962F00" w14:paraId="4300A093" w14:textId="77777777" w:rsidTr="00E848DC">
        <w:trPr>
          <w:cantSplit/>
          <w:trHeight w:val="390"/>
        </w:trPr>
        <w:tc>
          <w:tcPr>
            <w:tcW w:w="1027" w:type="dxa"/>
          </w:tcPr>
          <w:p w14:paraId="21FE8605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3C6834B3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Riskin Durum alanında “Reddedildi” değerini seçiniz.</w:t>
            </w:r>
          </w:p>
          <w:p w14:paraId="04BA8A6D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“Kaydet” düğmesine tıklayınız.</w:t>
            </w:r>
          </w:p>
        </w:tc>
        <w:tc>
          <w:tcPr>
            <w:tcW w:w="4696" w:type="dxa"/>
            <w:shd w:val="clear" w:color="auto" w:fill="auto"/>
          </w:tcPr>
          <w:p w14:paraId="035D3172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Riskin durum alanının değiştiği ve reddedildiği görülür.</w:t>
            </w:r>
          </w:p>
        </w:tc>
        <w:tc>
          <w:tcPr>
            <w:tcW w:w="1443" w:type="dxa"/>
          </w:tcPr>
          <w:p w14:paraId="293E9E95" w14:textId="77777777" w:rsidR="00FF218D" w:rsidRPr="0012618E" w:rsidRDefault="00FF218D" w:rsidP="00E848DC">
            <w:pPr>
              <w:pStyle w:val="TOC2"/>
              <w:rPr>
                <w:sz w:val="16"/>
              </w:rPr>
            </w:pPr>
          </w:p>
        </w:tc>
        <w:tc>
          <w:tcPr>
            <w:tcW w:w="1101" w:type="dxa"/>
          </w:tcPr>
          <w:p w14:paraId="62568E7F" w14:textId="77777777" w:rsidR="00FF218D" w:rsidRPr="0012618E" w:rsidRDefault="00FF218D" w:rsidP="00E848DC">
            <w:pPr>
              <w:pStyle w:val="TOC2"/>
              <w:rPr>
                <w:sz w:val="16"/>
              </w:rPr>
            </w:pPr>
          </w:p>
        </w:tc>
        <w:tc>
          <w:tcPr>
            <w:tcW w:w="2246" w:type="dxa"/>
          </w:tcPr>
          <w:p w14:paraId="2DA58C35" w14:textId="77777777" w:rsidR="00FF218D" w:rsidRDefault="00FF218D" w:rsidP="00E848DC">
            <w:pPr>
              <w:pStyle w:val="TabloParagraf"/>
            </w:pPr>
          </w:p>
        </w:tc>
      </w:tr>
      <w:tr w:rsidR="00FF218D" w:rsidRPr="00962F00" w14:paraId="08EEBC4C" w14:textId="77777777" w:rsidTr="00E848DC">
        <w:trPr>
          <w:cantSplit/>
          <w:trHeight w:val="390"/>
        </w:trPr>
        <w:tc>
          <w:tcPr>
            <w:tcW w:w="1027" w:type="dxa"/>
          </w:tcPr>
          <w:p w14:paraId="0A1D00A5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15AE7A3C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"Risk Sorgula" sekmesinden</w:t>
            </w:r>
          </w:p>
          <w:p w14:paraId="6193FD6D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Birim: Müsteşar Yardımcılığı (Dr. Celal Sami TÜFEKÇİ)</w:t>
            </w:r>
          </w:p>
          <w:p w14:paraId="056E3031" w14:textId="77777777" w:rsidR="00FF218D" w:rsidRPr="0012618E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proofErr w:type="gramStart"/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seçiniz</w:t>
            </w:r>
            <w:proofErr w:type="gramEnd"/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.</w:t>
            </w:r>
          </w:p>
          <w:p w14:paraId="6F3B895C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2618E">
              <w:rPr>
                <w:rFonts w:ascii="Arial" w:hAnsi="Arial" w:cs="Arial"/>
                <w:color w:val="000000"/>
                <w:sz w:val="16"/>
                <w:szCs w:val="16"/>
              </w:rPr>
              <w:t>"Sorgula" düğmesine tıklayınız.</w:t>
            </w:r>
          </w:p>
        </w:tc>
        <w:tc>
          <w:tcPr>
            <w:tcW w:w="4696" w:type="dxa"/>
            <w:shd w:val="clear" w:color="auto" w:fill="auto"/>
          </w:tcPr>
          <w:p w14:paraId="5A118C26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Seçilen 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birimin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sahip olduğu risk verisi "Risk Bilgiler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Listesi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" sekmesinde görülür.</w:t>
            </w:r>
          </w:p>
        </w:tc>
        <w:tc>
          <w:tcPr>
            <w:tcW w:w="1443" w:type="dxa"/>
          </w:tcPr>
          <w:p w14:paraId="6E3A8636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1" w:type="dxa"/>
          </w:tcPr>
          <w:p w14:paraId="563BC1D9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46" w:type="dxa"/>
          </w:tcPr>
          <w:p w14:paraId="4D8881F7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070DE666" w14:textId="77777777" w:rsidTr="00E848DC">
        <w:trPr>
          <w:cantSplit/>
          <w:trHeight w:val="390"/>
        </w:trPr>
        <w:tc>
          <w:tcPr>
            <w:tcW w:w="1027" w:type="dxa"/>
          </w:tcPr>
          <w:p w14:paraId="49BA61BC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0E4456FF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Sorgula” sekmesindeki “Raporla” düğmesine tıklayınız.</w:t>
            </w:r>
          </w:p>
        </w:tc>
        <w:tc>
          <w:tcPr>
            <w:tcW w:w="4696" w:type="dxa"/>
            <w:shd w:val="clear" w:color="auto" w:fill="auto"/>
          </w:tcPr>
          <w:p w14:paraId="6ECA251D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raporunu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16"/>
                <w:szCs w:val="16"/>
              </w:rPr>
              <w:t>pdf</w:t>
            </w:r>
            <w:proofErr w:type="spellEnd"/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formatta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bilgisayara indiği görülür.</w:t>
            </w:r>
          </w:p>
        </w:tc>
        <w:tc>
          <w:tcPr>
            <w:tcW w:w="1443" w:type="dxa"/>
          </w:tcPr>
          <w:p w14:paraId="5BFEB761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1" w:type="dxa"/>
          </w:tcPr>
          <w:p w14:paraId="55CDE92A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46" w:type="dxa"/>
          </w:tcPr>
          <w:p w14:paraId="5776E3CC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56DED73C" w14:textId="77777777" w:rsidTr="00E848DC">
        <w:trPr>
          <w:cantSplit/>
          <w:trHeight w:val="390"/>
        </w:trPr>
        <w:tc>
          <w:tcPr>
            <w:tcW w:w="1027" w:type="dxa"/>
          </w:tcPr>
          <w:p w14:paraId="3B4C9000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033D2BA4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Bilgisayardan inen raporu açınız.</w:t>
            </w:r>
          </w:p>
        </w:tc>
        <w:tc>
          <w:tcPr>
            <w:tcW w:w="4696" w:type="dxa"/>
            <w:shd w:val="clear" w:color="auto" w:fill="auto"/>
          </w:tcPr>
          <w:p w14:paraId="5CBFEBAC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Birim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ait risklerin rapor içerisinde olduğu görülür.</w:t>
            </w:r>
          </w:p>
        </w:tc>
        <w:tc>
          <w:tcPr>
            <w:tcW w:w="1443" w:type="dxa"/>
          </w:tcPr>
          <w:p w14:paraId="49C10F0F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1" w:type="dxa"/>
          </w:tcPr>
          <w:p w14:paraId="0E6BA0AC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46" w:type="dxa"/>
          </w:tcPr>
          <w:p w14:paraId="51FFA161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356B84BB" w14:textId="77777777" w:rsidTr="00E848DC">
        <w:trPr>
          <w:cantSplit/>
          <w:trHeight w:val="390"/>
        </w:trPr>
        <w:tc>
          <w:tcPr>
            <w:tcW w:w="1027" w:type="dxa"/>
          </w:tcPr>
          <w:p w14:paraId="3DF40033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54B8717A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Sorgula” sekmesindeki “Raporla” düğmesi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n yanındaki “…” düğmesine tıklayınız.</w:t>
            </w:r>
          </w:p>
          <w:p w14:paraId="42E64411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Excel” değerini s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e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çiniz.</w:t>
            </w:r>
          </w:p>
        </w:tc>
        <w:tc>
          <w:tcPr>
            <w:tcW w:w="4696" w:type="dxa"/>
            <w:shd w:val="clear" w:color="auto" w:fill="auto"/>
          </w:tcPr>
          <w:p w14:paraId="16CE057D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raporunu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16"/>
                <w:szCs w:val="16"/>
              </w:rPr>
              <w:t>excel</w:t>
            </w:r>
            <w:proofErr w:type="spellEnd"/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formatta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bilgisayara indiği görülür.</w:t>
            </w:r>
          </w:p>
        </w:tc>
        <w:tc>
          <w:tcPr>
            <w:tcW w:w="1443" w:type="dxa"/>
          </w:tcPr>
          <w:p w14:paraId="78B5408F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1" w:type="dxa"/>
          </w:tcPr>
          <w:p w14:paraId="5C7A97F9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46" w:type="dxa"/>
          </w:tcPr>
          <w:p w14:paraId="66250631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1791FECC" w14:textId="77777777" w:rsidTr="00E848DC">
        <w:trPr>
          <w:cantSplit/>
          <w:trHeight w:val="390"/>
        </w:trPr>
        <w:tc>
          <w:tcPr>
            <w:tcW w:w="1027" w:type="dxa"/>
          </w:tcPr>
          <w:p w14:paraId="78CFC83B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56417884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Bilgisayardan inen raporu açınız.</w:t>
            </w:r>
          </w:p>
        </w:tc>
        <w:tc>
          <w:tcPr>
            <w:tcW w:w="4696" w:type="dxa"/>
            <w:shd w:val="clear" w:color="auto" w:fill="auto"/>
          </w:tcPr>
          <w:p w14:paraId="28B94E2D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Birim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ait risklerin rapor içerisinde olduğu görülür.</w:t>
            </w:r>
          </w:p>
        </w:tc>
        <w:tc>
          <w:tcPr>
            <w:tcW w:w="1443" w:type="dxa"/>
          </w:tcPr>
          <w:p w14:paraId="67F8CF3D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1" w:type="dxa"/>
          </w:tcPr>
          <w:p w14:paraId="4F334E85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46" w:type="dxa"/>
          </w:tcPr>
          <w:p w14:paraId="7E582BB7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283C0D2E" w14:textId="77777777" w:rsidTr="00E848DC">
        <w:trPr>
          <w:cantSplit/>
          <w:trHeight w:val="390"/>
        </w:trPr>
        <w:tc>
          <w:tcPr>
            <w:tcW w:w="1027" w:type="dxa"/>
          </w:tcPr>
          <w:p w14:paraId="56E8A090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3564A6F4" w14:textId="77777777" w:rsidR="00FF218D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“Risk Sorgula” sekmesindeki “Raporla” düğmesi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in yanındaki “…” düğmesine tıklayınız.</w:t>
            </w:r>
          </w:p>
          <w:p w14:paraId="7165B508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“Word” değerini s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e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çiniz.</w:t>
            </w:r>
          </w:p>
        </w:tc>
        <w:tc>
          <w:tcPr>
            <w:tcW w:w="4696" w:type="dxa"/>
            <w:shd w:val="clear" w:color="auto" w:fill="auto"/>
          </w:tcPr>
          <w:p w14:paraId="65DEDE4D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Risk raporunun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16"/>
                <w:szCs w:val="16"/>
              </w:rPr>
              <w:t>word</w:t>
            </w:r>
            <w:proofErr w:type="spellEnd"/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 formatta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bilgisayara indiği görülür.</w:t>
            </w:r>
          </w:p>
        </w:tc>
        <w:tc>
          <w:tcPr>
            <w:tcW w:w="1443" w:type="dxa"/>
          </w:tcPr>
          <w:p w14:paraId="32032D7B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1" w:type="dxa"/>
          </w:tcPr>
          <w:p w14:paraId="3EF484AD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46" w:type="dxa"/>
          </w:tcPr>
          <w:p w14:paraId="4592B524" w14:textId="77777777" w:rsidR="00FF218D" w:rsidRPr="00962F00" w:rsidRDefault="00FF218D" w:rsidP="00E848DC">
            <w:pPr>
              <w:pStyle w:val="TabloParagraf"/>
            </w:pPr>
          </w:p>
        </w:tc>
      </w:tr>
      <w:tr w:rsidR="00FF218D" w:rsidRPr="00962F00" w14:paraId="2C789047" w14:textId="77777777" w:rsidTr="00E848DC">
        <w:trPr>
          <w:cantSplit/>
          <w:trHeight w:val="390"/>
        </w:trPr>
        <w:tc>
          <w:tcPr>
            <w:tcW w:w="1027" w:type="dxa"/>
          </w:tcPr>
          <w:p w14:paraId="22D27528" w14:textId="77777777" w:rsidR="00FF218D" w:rsidRPr="00962F00" w:rsidRDefault="00FF218D" w:rsidP="00E848DC">
            <w:pPr>
              <w:pStyle w:val="TOC2"/>
              <w:numPr>
                <w:ilvl w:val="0"/>
                <w:numId w:val="45"/>
              </w:numPr>
            </w:pPr>
          </w:p>
        </w:tc>
        <w:tc>
          <w:tcPr>
            <w:tcW w:w="4341" w:type="dxa"/>
            <w:shd w:val="clear" w:color="auto" w:fill="auto"/>
          </w:tcPr>
          <w:p w14:paraId="7EE53208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>Bilgisayardan inen raporu açınız.</w:t>
            </w:r>
          </w:p>
        </w:tc>
        <w:tc>
          <w:tcPr>
            <w:tcW w:w="4696" w:type="dxa"/>
            <w:shd w:val="clear" w:color="auto" w:fill="auto"/>
          </w:tcPr>
          <w:p w14:paraId="39BD4715" w14:textId="77777777" w:rsidR="00FF218D" w:rsidRPr="00962F00" w:rsidRDefault="00FF218D" w:rsidP="00E848DC">
            <w:pPr>
              <w:spacing w:before="50" w:after="50" w:line="276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Birime</w:t>
            </w:r>
            <w:r w:rsidRPr="00962F00">
              <w:rPr>
                <w:rFonts w:ascii="Arial" w:hAnsi="Arial" w:cs="Arial"/>
                <w:color w:val="000000"/>
                <w:sz w:val="16"/>
                <w:szCs w:val="16"/>
              </w:rPr>
              <w:t xml:space="preserve"> ait risklerin rapor içerisinde olduğu görülür.</w:t>
            </w:r>
          </w:p>
        </w:tc>
        <w:tc>
          <w:tcPr>
            <w:tcW w:w="1443" w:type="dxa"/>
          </w:tcPr>
          <w:p w14:paraId="2D5CB2F1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1101" w:type="dxa"/>
          </w:tcPr>
          <w:p w14:paraId="584997DF" w14:textId="77777777" w:rsidR="00FF218D" w:rsidRPr="00962F00" w:rsidRDefault="00FF218D" w:rsidP="00E848DC">
            <w:pPr>
              <w:pStyle w:val="TOC2"/>
            </w:pPr>
          </w:p>
        </w:tc>
        <w:tc>
          <w:tcPr>
            <w:tcW w:w="2246" w:type="dxa"/>
          </w:tcPr>
          <w:p w14:paraId="1A543B6D" w14:textId="09A6F29A" w:rsidR="00FF218D" w:rsidRPr="00962F00" w:rsidRDefault="00FF218D" w:rsidP="00E848DC">
            <w:pPr>
              <w:pStyle w:val="TabloParagraf"/>
            </w:pPr>
            <w:r>
              <w:t>HVL-PYBS-SSS-19340</w:t>
            </w:r>
            <w:r w:rsidR="00D91EAC">
              <w:t>;</w:t>
            </w:r>
          </w:p>
        </w:tc>
      </w:tr>
    </w:tbl>
    <w:p w14:paraId="41FC99C8" w14:textId="2843B8CE" w:rsidR="00DB56BB" w:rsidRPr="00962F00" w:rsidRDefault="00FF218D" w:rsidP="00116289">
      <w:pPr>
        <w:spacing w:before="50" w:after="50" w:line="276" w:lineRule="auto"/>
        <w:sectPr w:rsidR="00DB56BB" w:rsidRPr="00962F00" w:rsidSect="009074F6">
          <w:headerReference w:type="default" r:id="rId19"/>
          <w:footerReference w:type="default" r:id="rId20"/>
          <w:pgSz w:w="16838" w:h="11906" w:orient="landscape" w:code="9"/>
          <w:pgMar w:top="720" w:right="1123" w:bottom="709" w:left="851" w:header="771" w:footer="743" w:gutter="0"/>
          <w:cols w:space="708"/>
          <w:docGrid w:linePitch="272"/>
        </w:sectPr>
      </w:pPr>
      <w:r w:rsidRPr="00962F00">
        <w:rPr>
          <w:rFonts w:ascii="Arial" w:hAnsi="Arial" w:cs="Arial"/>
          <w:color w:val="000000"/>
          <w:sz w:val="16"/>
          <w:szCs w:val="16"/>
        </w:rPr>
        <w:t xml:space="preserve">*: G: Geçti        K Kaldı </w:t>
      </w:r>
      <w:r>
        <w:rPr>
          <w:rFonts w:ascii="Arial" w:hAnsi="Arial" w:cs="Arial"/>
          <w:color w:val="000000"/>
          <w:sz w:val="16"/>
          <w:szCs w:val="16"/>
        </w:rPr>
        <w:t xml:space="preserve">         UD Uygulanabilir Değil</w:t>
      </w:r>
    </w:p>
    <w:p w14:paraId="3063A1BF" w14:textId="651E56FA" w:rsidR="00966F13" w:rsidRPr="00962F00" w:rsidRDefault="00966F13" w:rsidP="00966F13">
      <w:pPr>
        <w:pStyle w:val="Heading1"/>
      </w:pPr>
      <w:bookmarkStart w:id="47" w:name="_Toc228105035"/>
      <w:bookmarkStart w:id="48" w:name="_Ref414867694"/>
      <w:bookmarkStart w:id="49" w:name="_Ref414867699"/>
      <w:bookmarkStart w:id="50" w:name="_Toc472609240"/>
      <w:bookmarkStart w:id="51" w:name="_Toc488833212"/>
      <w:r w:rsidRPr="00962F00">
        <w:lastRenderedPageBreak/>
        <w:t>GEREKSİNİMLERİN İZLENEBİLİRLİĞİ</w:t>
      </w:r>
      <w:bookmarkEnd w:id="47"/>
      <w:bookmarkEnd w:id="48"/>
      <w:bookmarkEnd w:id="49"/>
      <w:bookmarkEnd w:id="50"/>
      <w:bookmarkEnd w:id="51"/>
    </w:p>
    <w:p w14:paraId="3063A1D2" w14:textId="03FAB528" w:rsidR="004F5402" w:rsidRPr="00962F00" w:rsidRDefault="004F5402" w:rsidP="009074F6">
      <w:pPr>
        <w:pStyle w:val="Caption"/>
        <w:rPr>
          <w:rFonts w:ascii="Arial" w:hAnsi="Arial" w:cs="Arial"/>
          <w:sz w:val="22"/>
          <w:szCs w:val="22"/>
          <w:lang w:val="tr-TR"/>
        </w:rPr>
      </w:pPr>
      <w:bookmarkStart w:id="52" w:name="_Ref428192822"/>
      <w:bookmarkStart w:id="53" w:name="_Toc406509802"/>
      <w:bookmarkStart w:id="54" w:name="_Toc429488536"/>
      <w:bookmarkStart w:id="55" w:name="_Toc488743624"/>
      <w:bookmarkStart w:id="56" w:name="_Toc488833220"/>
      <w:r w:rsidRPr="00962F00">
        <w:rPr>
          <w:rFonts w:ascii="Arial" w:hAnsi="Arial" w:cs="Arial"/>
          <w:sz w:val="22"/>
          <w:szCs w:val="22"/>
          <w:lang w:val="tr-TR"/>
        </w:rPr>
        <w:t xml:space="preserve">Tablo </w:t>
      </w:r>
      <w:r w:rsidRPr="00962F00">
        <w:rPr>
          <w:rFonts w:ascii="Arial" w:hAnsi="Arial" w:cs="Arial"/>
          <w:sz w:val="22"/>
          <w:szCs w:val="22"/>
          <w:lang w:val="tr-TR"/>
        </w:rPr>
        <w:fldChar w:fldCharType="begin"/>
      </w:r>
      <w:r w:rsidRPr="00962F00">
        <w:rPr>
          <w:rFonts w:ascii="Arial" w:hAnsi="Arial" w:cs="Arial"/>
          <w:sz w:val="22"/>
          <w:szCs w:val="22"/>
          <w:lang w:val="tr-TR"/>
        </w:rPr>
        <w:instrText xml:space="preserve"> STYLEREF 1 \s </w:instrText>
      </w:r>
      <w:r w:rsidRPr="00962F00">
        <w:rPr>
          <w:rFonts w:ascii="Arial" w:hAnsi="Arial" w:cs="Arial"/>
          <w:sz w:val="22"/>
          <w:szCs w:val="22"/>
          <w:lang w:val="tr-TR"/>
        </w:rPr>
        <w:fldChar w:fldCharType="separate"/>
      </w:r>
      <w:r w:rsidR="0050579E" w:rsidRPr="00962F00">
        <w:rPr>
          <w:rFonts w:ascii="Arial" w:hAnsi="Arial" w:cs="Arial"/>
          <w:noProof/>
          <w:sz w:val="22"/>
          <w:szCs w:val="22"/>
          <w:lang w:val="tr-TR"/>
        </w:rPr>
        <w:t>5</w:t>
      </w:r>
      <w:r w:rsidRPr="00962F00">
        <w:rPr>
          <w:rFonts w:ascii="Arial" w:hAnsi="Arial" w:cs="Arial"/>
          <w:sz w:val="22"/>
          <w:szCs w:val="22"/>
          <w:lang w:val="tr-TR"/>
        </w:rPr>
        <w:fldChar w:fldCharType="end"/>
      </w:r>
      <w:r w:rsidRPr="00962F00">
        <w:rPr>
          <w:rFonts w:ascii="Arial" w:hAnsi="Arial" w:cs="Arial"/>
          <w:sz w:val="22"/>
          <w:szCs w:val="22"/>
          <w:lang w:val="tr-TR"/>
        </w:rPr>
        <w:noBreakHyphen/>
      </w:r>
      <w:r w:rsidRPr="00962F00">
        <w:rPr>
          <w:rFonts w:ascii="Arial" w:hAnsi="Arial" w:cs="Arial"/>
          <w:sz w:val="22"/>
          <w:szCs w:val="22"/>
          <w:lang w:val="tr-TR"/>
        </w:rPr>
        <w:fldChar w:fldCharType="begin"/>
      </w:r>
      <w:r w:rsidRPr="00962F00">
        <w:rPr>
          <w:rFonts w:ascii="Arial" w:hAnsi="Arial" w:cs="Arial"/>
          <w:sz w:val="22"/>
          <w:szCs w:val="22"/>
          <w:lang w:val="tr-TR"/>
        </w:rPr>
        <w:instrText xml:space="preserve"> SEQ Tablo \* ARABIC \s 1 </w:instrText>
      </w:r>
      <w:r w:rsidRPr="00962F00">
        <w:rPr>
          <w:rFonts w:ascii="Arial" w:hAnsi="Arial" w:cs="Arial"/>
          <w:sz w:val="22"/>
          <w:szCs w:val="22"/>
          <w:lang w:val="tr-TR"/>
        </w:rPr>
        <w:fldChar w:fldCharType="separate"/>
      </w:r>
      <w:r w:rsidR="0050579E" w:rsidRPr="00962F00">
        <w:rPr>
          <w:rFonts w:ascii="Arial" w:hAnsi="Arial" w:cs="Arial"/>
          <w:noProof/>
          <w:sz w:val="22"/>
          <w:szCs w:val="22"/>
          <w:lang w:val="tr-TR"/>
        </w:rPr>
        <w:t>1</w:t>
      </w:r>
      <w:r w:rsidRPr="00962F00">
        <w:rPr>
          <w:rFonts w:ascii="Arial" w:hAnsi="Arial" w:cs="Arial"/>
          <w:sz w:val="22"/>
          <w:szCs w:val="22"/>
          <w:lang w:val="tr-TR"/>
        </w:rPr>
        <w:fldChar w:fldCharType="end"/>
      </w:r>
      <w:bookmarkEnd w:id="52"/>
      <w:r w:rsidRPr="00962F00">
        <w:rPr>
          <w:rFonts w:ascii="Arial" w:hAnsi="Arial" w:cs="Arial"/>
          <w:sz w:val="22"/>
          <w:szCs w:val="22"/>
          <w:lang w:val="tr-TR"/>
        </w:rPr>
        <w:t xml:space="preserve"> Test Durumu</w:t>
      </w:r>
      <w:r w:rsidR="0078347B" w:rsidRPr="00962F00">
        <w:rPr>
          <w:rFonts w:ascii="Arial" w:hAnsi="Arial" w:cs="Arial"/>
          <w:sz w:val="22"/>
          <w:szCs w:val="22"/>
          <w:lang w:val="tr-TR"/>
        </w:rPr>
        <w:t xml:space="preserve"> </w:t>
      </w:r>
      <w:r w:rsidRPr="00962F00">
        <w:rPr>
          <w:rFonts w:ascii="Arial" w:hAnsi="Arial" w:cs="Arial"/>
          <w:sz w:val="22"/>
          <w:szCs w:val="22"/>
          <w:lang w:val="tr-TR"/>
        </w:rPr>
        <w:t>-</w:t>
      </w:r>
      <w:r w:rsidR="0078347B" w:rsidRPr="00962F00">
        <w:rPr>
          <w:rFonts w:ascii="Arial" w:hAnsi="Arial" w:cs="Arial"/>
          <w:sz w:val="22"/>
          <w:szCs w:val="22"/>
          <w:lang w:val="tr-TR"/>
        </w:rPr>
        <w:t xml:space="preserve"> </w:t>
      </w:r>
      <w:r w:rsidRPr="00962F00">
        <w:rPr>
          <w:rFonts w:ascii="Arial" w:hAnsi="Arial" w:cs="Arial"/>
          <w:sz w:val="22"/>
          <w:szCs w:val="22"/>
          <w:lang w:val="tr-TR"/>
        </w:rPr>
        <w:t>Gereksinim İzlenebilirliği</w:t>
      </w:r>
      <w:bookmarkEnd w:id="53"/>
      <w:bookmarkEnd w:id="54"/>
      <w:bookmarkEnd w:id="55"/>
      <w:bookmarkEnd w:id="56"/>
    </w:p>
    <w:tbl>
      <w:tblPr>
        <w:tblStyle w:val="TableGrid"/>
        <w:tblpPr w:leftFromText="141" w:rightFromText="141" w:vertAnchor="text" w:tblpX="2541" w:tblpY="1"/>
        <w:tblOverlap w:val="never"/>
        <w:tblW w:w="0" w:type="auto"/>
        <w:tblLook w:val="04A0" w:firstRow="1" w:lastRow="0" w:firstColumn="1" w:lastColumn="0" w:noHBand="0" w:noVBand="1"/>
      </w:tblPr>
      <w:tblGrid>
        <w:gridCol w:w="2268"/>
        <w:gridCol w:w="2689"/>
      </w:tblGrid>
      <w:tr w:rsidR="009074F6" w:rsidRPr="00962F00" w14:paraId="648A2F41" w14:textId="77777777" w:rsidTr="00646C0F">
        <w:trPr>
          <w:trHeight w:val="283"/>
          <w:tblHeader/>
        </w:trPr>
        <w:tc>
          <w:tcPr>
            <w:tcW w:w="2268" w:type="dxa"/>
            <w:shd w:val="clear" w:color="auto" w:fill="BFBFBF" w:themeFill="background1" w:themeFillShade="BF"/>
          </w:tcPr>
          <w:p w14:paraId="01BA5390" w14:textId="38DCBDA2" w:rsidR="009074F6" w:rsidRPr="00962F00" w:rsidRDefault="009074F6" w:rsidP="00646C0F">
            <w:pPr>
              <w:pStyle w:val="Caption"/>
              <w:rPr>
                <w:rFonts w:ascii="Arial" w:hAnsi="Arial" w:cs="Arial"/>
                <w:sz w:val="18"/>
                <w:szCs w:val="18"/>
                <w:lang w:val="tr-TR"/>
              </w:rPr>
            </w:pPr>
            <w:r w:rsidRPr="00962F00">
              <w:rPr>
                <w:rFonts w:ascii="Arial" w:hAnsi="Arial" w:cs="Arial"/>
                <w:sz w:val="18"/>
                <w:szCs w:val="18"/>
                <w:lang w:val="tr-TR"/>
              </w:rPr>
              <w:t>Test Durumu</w:t>
            </w:r>
          </w:p>
        </w:tc>
        <w:tc>
          <w:tcPr>
            <w:tcW w:w="2689" w:type="dxa"/>
            <w:shd w:val="clear" w:color="auto" w:fill="BFBFBF" w:themeFill="background1" w:themeFillShade="BF"/>
          </w:tcPr>
          <w:p w14:paraId="64246D83" w14:textId="0763B96F" w:rsidR="009074F6" w:rsidRPr="00962F00" w:rsidRDefault="009074F6" w:rsidP="00646C0F">
            <w:pPr>
              <w:pStyle w:val="Caption"/>
              <w:rPr>
                <w:rFonts w:ascii="Arial" w:hAnsi="Arial" w:cs="Arial"/>
                <w:sz w:val="18"/>
                <w:szCs w:val="18"/>
                <w:lang w:val="tr-TR"/>
              </w:rPr>
            </w:pPr>
            <w:r w:rsidRPr="00962F00">
              <w:rPr>
                <w:rFonts w:ascii="Arial" w:hAnsi="Arial" w:cs="Arial"/>
                <w:sz w:val="18"/>
                <w:szCs w:val="18"/>
                <w:lang w:val="tr-TR"/>
              </w:rPr>
              <w:t>Gereksinim</w:t>
            </w:r>
          </w:p>
        </w:tc>
      </w:tr>
      <w:tr w:rsidR="001A6B01" w:rsidRPr="00962F00" w14:paraId="5B4728BC" w14:textId="77777777" w:rsidTr="001A6B01">
        <w:trPr>
          <w:trHeight w:val="283"/>
        </w:trPr>
        <w:tc>
          <w:tcPr>
            <w:tcW w:w="2268" w:type="dxa"/>
            <w:vAlign w:val="center"/>
          </w:tcPr>
          <w:p w14:paraId="289E06C8" w14:textId="4F97DEF9" w:rsidR="001A6B01" w:rsidRPr="00962F00" w:rsidRDefault="001A6B01" w:rsidP="001A6B01">
            <w:pPr>
              <w:pStyle w:val="Caption"/>
              <w:spacing w:after="0"/>
              <w:rPr>
                <w:rFonts w:ascii="Arial" w:hAnsi="Arial" w:cs="Arial"/>
                <w:b w:val="0"/>
                <w:sz w:val="18"/>
                <w:szCs w:val="18"/>
                <w:lang w:val="tr-TR"/>
              </w:rPr>
            </w:pPr>
            <w:r w:rsidRPr="00962F00"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TD-1010</w:t>
            </w:r>
          </w:p>
        </w:tc>
        <w:tc>
          <w:tcPr>
            <w:tcW w:w="2689" w:type="dxa"/>
            <w:vAlign w:val="center"/>
          </w:tcPr>
          <w:p w14:paraId="5176F2A3" w14:textId="72CB5126" w:rsidR="001A6B01" w:rsidRPr="00951A7E" w:rsidRDefault="00951A7E" w:rsidP="001A6B01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  <w:r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HVL-PYBS-SSS-08260</w:t>
            </w:r>
          </w:p>
        </w:tc>
      </w:tr>
      <w:tr w:rsidR="00481F63" w:rsidRPr="00962F00" w14:paraId="47E8D04F" w14:textId="77777777" w:rsidTr="001A6B01">
        <w:trPr>
          <w:trHeight w:val="283"/>
        </w:trPr>
        <w:tc>
          <w:tcPr>
            <w:tcW w:w="2268" w:type="dxa"/>
            <w:vMerge w:val="restart"/>
            <w:vAlign w:val="center"/>
          </w:tcPr>
          <w:p w14:paraId="38F4D75B" w14:textId="7CF9E29E" w:rsidR="00481F63" w:rsidRPr="00962F00" w:rsidRDefault="00481F63" w:rsidP="001A6B01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  <w:r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TD-1020</w:t>
            </w:r>
          </w:p>
        </w:tc>
        <w:tc>
          <w:tcPr>
            <w:tcW w:w="2689" w:type="dxa"/>
            <w:vAlign w:val="center"/>
          </w:tcPr>
          <w:p w14:paraId="23F6A370" w14:textId="47AAC2A4" w:rsidR="00481F63" w:rsidRPr="00951A7E" w:rsidRDefault="00481F63" w:rsidP="001A6B01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  <w:r w:rsidRPr="00951A7E"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HVL-PYBS-SSS-08260</w:t>
            </w:r>
          </w:p>
        </w:tc>
      </w:tr>
      <w:tr w:rsidR="00481F63" w:rsidRPr="00962F00" w14:paraId="5B23886A" w14:textId="77777777" w:rsidTr="001A6B01">
        <w:trPr>
          <w:trHeight w:val="283"/>
        </w:trPr>
        <w:tc>
          <w:tcPr>
            <w:tcW w:w="2268" w:type="dxa"/>
            <w:vMerge/>
            <w:vAlign w:val="center"/>
          </w:tcPr>
          <w:p w14:paraId="5C90E421" w14:textId="77777777" w:rsidR="00481F63" w:rsidRDefault="00481F63" w:rsidP="001A6B01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</w:p>
        </w:tc>
        <w:tc>
          <w:tcPr>
            <w:tcW w:w="2689" w:type="dxa"/>
            <w:vAlign w:val="center"/>
          </w:tcPr>
          <w:p w14:paraId="3D8CBC60" w14:textId="7B1957FE" w:rsidR="00481F63" w:rsidRPr="00951A7E" w:rsidRDefault="00481F63" w:rsidP="001A6B01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  <w:r w:rsidRPr="00951A7E"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HVL-PYBS-SSS-19340</w:t>
            </w:r>
          </w:p>
        </w:tc>
      </w:tr>
      <w:tr w:rsidR="00951A7E" w:rsidRPr="00962F00" w14:paraId="474C557E" w14:textId="77777777" w:rsidTr="009D64C8">
        <w:trPr>
          <w:trHeight w:val="283"/>
        </w:trPr>
        <w:tc>
          <w:tcPr>
            <w:tcW w:w="2268" w:type="dxa"/>
            <w:vMerge w:val="restart"/>
            <w:vAlign w:val="center"/>
          </w:tcPr>
          <w:p w14:paraId="30456A4C" w14:textId="1959B830" w:rsidR="00951A7E" w:rsidRPr="00962F00" w:rsidRDefault="00951A7E" w:rsidP="00951A7E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  <w:r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TD-1030</w:t>
            </w:r>
          </w:p>
        </w:tc>
        <w:tc>
          <w:tcPr>
            <w:tcW w:w="2689" w:type="dxa"/>
          </w:tcPr>
          <w:p w14:paraId="720BBC86" w14:textId="5E861195" w:rsidR="00951A7E" w:rsidRPr="00951A7E" w:rsidRDefault="00951A7E" w:rsidP="00951A7E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  <w:r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HVL-PYBS-SSS-19331</w:t>
            </w:r>
          </w:p>
        </w:tc>
      </w:tr>
      <w:tr w:rsidR="00A83852" w:rsidRPr="00962F00" w14:paraId="7B4D7C24" w14:textId="77777777" w:rsidTr="009D64C8">
        <w:trPr>
          <w:trHeight w:val="283"/>
        </w:trPr>
        <w:tc>
          <w:tcPr>
            <w:tcW w:w="2268" w:type="dxa"/>
            <w:vMerge/>
            <w:vAlign w:val="center"/>
          </w:tcPr>
          <w:p w14:paraId="356939C8" w14:textId="77777777" w:rsidR="00A83852" w:rsidRDefault="00A83852" w:rsidP="00951A7E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</w:p>
        </w:tc>
        <w:tc>
          <w:tcPr>
            <w:tcW w:w="2689" w:type="dxa"/>
          </w:tcPr>
          <w:p w14:paraId="20DA8C85" w14:textId="564447C0" w:rsidR="00A83852" w:rsidRPr="00A83852" w:rsidRDefault="00A83852" w:rsidP="00A83852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  <w:r w:rsidRPr="00A83852"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HVL-PYBS-SSS-08260</w:t>
            </w:r>
          </w:p>
        </w:tc>
      </w:tr>
      <w:tr w:rsidR="00951A7E" w:rsidRPr="00962F00" w14:paraId="3BBF9BB1" w14:textId="77777777" w:rsidTr="009D64C8">
        <w:trPr>
          <w:trHeight w:val="283"/>
        </w:trPr>
        <w:tc>
          <w:tcPr>
            <w:tcW w:w="2268" w:type="dxa"/>
            <w:vMerge/>
            <w:vAlign w:val="center"/>
          </w:tcPr>
          <w:p w14:paraId="51987B15" w14:textId="77777777" w:rsidR="00951A7E" w:rsidRPr="00962F00" w:rsidRDefault="00951A7E" w:rsidP="00951A7E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</w:p>
        </w:tc>
        <w:tc>
          <w:tcPr>
            <w:tcW w:w="2689" w:type="dxa"/>
          </w:tcPr>
          <w:p w14:paraId="61B6C565" w14:textId="585D6010" w:rsidR="00951A7E" w:rsidRPr="00951A7E" w:rsidRDefault="00951A7E" w:rsidP="00951A7E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  <w:r w:rsidRPr="00951A7E"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 xml:space="preserve"> HVL-PYBS-SSS-19290</w:t>
            </w:r>
          </w:p>
        </w:tc>
      </w:tr>
      <w:tr w:rsidR="00951A7E" w:rsidRPr="00962F00" w14:paraId="0791413B" w14:textId="77777777" w:rsidTr="009D64C8">
        <w:trPr>
          <w:trHeight w:val="283"/>
        </w:trPr>
        <w:tc>
          <w:tcPr>
            <w:tcW w:w="2268" w:type="dxa"/>
            <w:vMerge/>
            <w:vAlign w:val="center"/>
          </w:tcPr>
          <w:p w14:paraId="1DEC7595" w14:textId="77777777" w:rsidR="00951A7E" w:rsidRPr="00962F00" w:rsidRDefault="00951A7E" w:rsidP="00951A7E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</w:p>
        </w:tc>
        <w:tc>
          <w:tcPr>
            <w:tcW w:w="2689" w:type="dxa"/>
          </w:tcPr>
          <w:p w14:paraId="13679379" w14:textId="2B8A43D3" w:rsidR="00951A7E" w:rsidRPr="00951A7E" w:rsidRDefault="00951A7E" w:rsidP="00951A7E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  <w:r w:rsidRPr="00951A7E"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HVL-PYBS-SSS-19340</w:t>
            </w:r>
          </w:p>
        </w:tc>
      </w:tr>
      <w:tr w:rsidR="00A83852" w:rsidRPr="00962F00" w14:paraId="261A87C2" w14:textId="77777777" w:rsidTr="009D64C8">
        <w:trPr>
          <w:trHeight w:val="283"/>
        </w:trPr>
        <w:tc>
          <w:tcPr>
            <w:tcW w:w="2268" w:type="dxa"/>
            <w:vMerge w:val="restart"/>
            <w:vAlign w:val="center"/>
          </w:tcPr>
          <w:p w14:paraId="797B9116" w14:textId="5C47386D" w:rsidR="00A83852" w:rsidRPr="00962F00" w:rsidRDefault="00A83852" w:rsidP="00A83852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  <w:r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TD-1040</w:t>
            </w:r>
          </w:p>
        </w:tc>
        <w:tc>
          <w:tcPr>
            <w:tcW w:w="2689" w:type="dxa"/>
          </w:tcPr>
          <w:p w14:paraId="1479F78D" w14:textId="3DFABDD4" w:rsidR="00A83852" w:rsidRPr="00951A7E" w:rsidRDefault="00A83852" w:rsidP="00A83852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  <w:r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HVL-PYBS-SSS-19331</w:t>
            </w:r>
          </w:p>
        </w:tc>
      </w:tr>
      <w:tr w:rsidR="00A83852" w:rsidRPr="00962F00" w14:paraId="49CCBDA3" w14:textId="77777777" w:rsidTr="009D64C8">
        <w:trPr>
          <w:trHeight w:val="283"/>
        </w:trPr>
        <w:tc>
          <w:tcPr>
            <w:tcW w:w="2268" w:type="dxa"/>
            <w:vMerge/>
            <w:vAlign w:val="center"/>
          </w:tcPr>
          <w:p w14:paraId="4BE5AC9A" w14:textId="77777777" w:rsidR="00A83852" w:rsidRPr="00962F00" w:rsidRDefault="00A83852" w:rsidP="00A83852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</w:p>
        </w:tc>
        <w:tc>
          <w:tcPr>
            <w:tcW w:w="2689" w:type="dxa"/>
          </w:tcPr>
          <w:p w14:paraId="451B77B9" w14:textId="57514109" w:rsidR="00A83852" w:rsidRPr="00951A7E" w:rsidRDefault="00A83852" w:rsidP="00A83852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  <w:r w:rsidRPr="00A83852"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HVL-PYBS-SSS-08260</w:t>
            </w:r>
          </w:p>
        </w:tc>
      </w:tr>
      <w:tr w:rsidR="00A83852" w:rsidRPr="00962F00" w14:paraId="6B6C0D69" w14:textId="77777777" w:rsidTr="009D64C8">
        <w:trPr>
          <w:trHeight w:val="283"/>
        </w:trPr>
        <w:tc>
          <w:tcPr>
            <w:tcW w:w="2268" w:type="dxa"/>
            <w:vMerge/>
            <w:vAlign w:val="center"/>
          </w:tcPr>
          <w:p w14:paraId="6465E43F" w14:textId="77777777" w:rsidR="00A83852" w:rsidRPr="00962F00" w:rsidRDefault="00A83852" w:rsidP="00A83852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</w:p>
        </w:tc>
        <w:tc>
          <w:tcPr>
            <w:tcW w:w="2689" w:type="dxa"/>
          </w:tcPr>
          <w:p w14:paraId="33F2246C" w14:textId="171002C7" w:rsidR="00A83852" w:rsidRPr="00951A7E" w:rsidRDefault="00A83852" w:rsidP="00A83852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  <w:r w:rsidRPr="00951A7E"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HVL-PYBS-SSS-19340</w:t>
            </w:r>
          </w:p>
        </w:tc>
      </w:tr>
    </w:tbl>
    <w:p w14:paraId="4DEBC7C5" w14:textId="5EAB9AF7" w:rsidR="00512528" w:rsidRPr="00962F00" w:rsidRDefault="007C05F2" w:rsidP="0025609D">
      <w:pPr>
        <w:pStyle w:val="Caption"/>
        <w:rPr>
          <w:rFonts w:ascii="Arial" w:hAnsi="Arial" w:cs="Arial"/>
          <w:b w:val="0"/>
          <w:sz w:val="22"/>
          <w:szCs w:val="22"/>
        </w:rPr>
      </w:pPr>
      <w:r w:rsidRPr="00962F00">
        <w:rPr>
          <w:rFonts w:ascii="Arial" w:hAnsi="Arial" w:cs="Arial"/>
          <w:sz w:val="22"/>
          <w:szCs w:val="22"/>
          <w:lang w:val="tr-TR"/>
        </w:rPr>
        <w:br w:type="textWrapping" w:clear="all"/>
      </w:r>
    </w:p>
    <w:p w14:paraId="3063A1DB" w14:textId="144C59F7" w:rsidR="004F5402" w:rsidRPr="00962F00" w:rsidRDefault="004F5402" w:rsidP="004F5402">
      <w:pPr>
        <w:pStyle w:val="Caption"/>
        <w:rPr>
          <w:rFonts w:ascii="Arial" w:hAnsi="Arial" w:cs="Arial"/>
          <w:sz w:val="22"/>
          <w:szCs w:val="22"/>
          <w:lang w:val="tr-TR"/>
        </w:rPr>
      </w:pPr>
      <w:bookmarkStart w:id="57" w:name="_Toc488743625"/>
      <w:bookmarkStart w:id="58" w:name="_Toc488833221"/>
      <w:r w:rsidRPr="00962F00">
        <w:rPr>
          <w:rFonts w:ascii="Arial" w:hAnsi="Arial" w:cs="Arial"/>
          <w:sz w:val="22"/>
          <w:szCs w:val="22"/>
          <w:lang w:val="tr-TR"/>
        </w:rPr>
        <w:t xml:space="preserve">Tablo </w:t>
      </w:r>
      <w:r w:rsidRPr="00962F00">
        <w:rPr>
          <w:rFonts w:ascii="Arial" w:hAnsi="Arial" w:cs="Arial"/>
          <w:sz w:val="22"/>
          <w:szCs w:val="22"/>
          <w:lang w:val="tr-TR"/>
        </w:rPr>
        <w:fldChar w:fldCharType="begin"/>
      </w:r>
      <w:r w:rsidRPr="00962F00">
        <w:rPr>
          <w:rFonts w:ascii="Arial" w:hAnsi="Arial" w:cs="Arial"/>
          <w:sz w:val="22"/>
          <w:szCs w:val="22"/>
          <w:lang w:val="tr-TR"/>
        </w:rPr>
        <w:instrText xml:space="preserve"> STYLEREF 1 \s </w:instrText>
      </w:r>
      <w:r w:rsidRPr="00962F00">
        <w:rPr>
          <w:rFonts w:ascii="Arial" w:hAnsi="Arial" w:cs="Arial"/>
          <w:sz w:val="22"/>
          <w:szCs w:val="22"/>
          <w:lang w:val="tr-TR"/>
        </w:rPr>
        <w:fldChar w:fldCharType="separate"/>
      </w:r>
      <w:r w:rsidR="0050579E" w:rsidRPr="00962F00">
        <w:rPr>
          <w:rFonts w:ascii="Arial" w:hAnsi="Arial" w:cs="Arial"/>
          <w:noProof/>
          <w:sz w:val="22"/>
          <w:szCs w:val="22"/>
          <w:lang w:val="tr-TR"/>
        </w:rPr>
        <w:t>5</w:t>
      </w:r>
      <w:r w:rsidRPr="00962F00">
        <w:rPr>
          <w:rFonts w:ascii="Arial" w:hAnsi="Arial" w:cs="Arial"/>
          <w:sz w:val="22"/>
          <w:szCs w:val="22"/>
          <w:lang w:val="tr-TR"/>
        </w:rPr>
        <w:fldChar w:fldCharType="end"/>
      </w:r>
      <w:r w:rsidRPr="00962F00">
        <w:rPr>
          <w:rFonts w:ascii="Arial" w:hAnsi="Arial" w:cs="Arial"/>
          <w:sz w:val="22"/>
          <w:szCs w:val="22"/>
          <w:lang w:val="tr-TR"/>
        </w:rPr>
        <w:noBreakHyphen/>
      </w:r>
      <w:r w:rsidRPr="00962F00">
        <w:rPr>
          <w:rFonts w:ascii="Arial" w:hAnsi="Arial" w:cs="Arial"/>
          <w:sz w:val="22"/>
          <w:szCs w:val="22"/>
          <w:lang w:val="tr-TR"/>
        </w:rPr>
        <w:fldChar w:fldCharType="begin"/>
      </w:r>
      <w:r w:rsidRPr="00962F00">
        <w:rPr>
          <w:rFonts w:ascii="Arial" w:hAnsi="Arial" w:cs="Arial"/>
          <w:sz w:val="22"/>
          <w:szCs w:val="22"/>
          <w:lang w:val="tr-TR"/>
        </w:rPr>
        <w:instrText xml:space="preserve"> SEQ Tablo \* ARABIC \s 1 </w:instrText>
      </w:r>
      <w:r w:rsidRPr="00962F00">
        <w:rPr>
          <w:rFonts w:ascii="Arial" w:hAnsi="Arial" w:cs="Arial"/>
          <w:sz w:val="22"/>
          <w:szCs w:val="22"/>
          <w:lang w:val="tr-TR"/>
        </w:rPr>
        <w:fldChar w:fldCharType="separate"/>
      </w:r>
      <w:r w:rsidR="0050579E" w:rsidRPr="00962F00">
        <w:rPr>
          <w:rFonts w:ascii="Arial" w:hAnsi="Arial" w:cs="Arial"/>
          <w:noProof/>
          <w:sz w:val="22"/>
          <w:szCs w:val="22"/>
          <w:lang w:val="tr-TR"/>
        </w:rPr>
        <w:t>2</w:t>
      </w:r>
      <w:r w:rsidRPr="00962F00">
        <w:rPr>
          <w:rFonts w:ascii="Arial" w:hAnsi="Arial" w:cs="Arial"/>
          <w:sz w:val="22"/>
          <w:szCs w:val="22"/>
          <w:lang w:val="tr-TR"/>
        </w:rPr>
        <w:fldChar w:fldCharType="end"/>
      </w:r>
      <w:r w:rsidRPr="00962F00">
        <w:rPr>
          <w:rFonts w:ascii="Arial" w:hAnsi="Arial" w:cs="Arial"/>
          <w:sz w:val="22"/>
          <w:szCs w:val="22"/>
          <w:lang w:val="tr-TR"/>
        </w:rPr>
        <w:t xml:space="preserve"> Gereksinim</w:t>
      </w:r>
      <w:r w:rsidR="0078347B" w:rsidRPr="00962F00">
        <w:rPr>
          <w:rFonts w:ascii="Arial" w:hAnsi="Arial" w:cs="Arial"/>
          <w:sz w:val="22"/>
          <w:szCs w:val="22"/>
          <w:lang w:val="tr-TR"/>
        </w:rPr>
        <w:t xml:space="preserve"> </w:t>
      </w:r>
      <w:r w:rsidRPr="00962F00">
        <w:rPr>
          <w:rFonts w:ascii="Arial" w:hAnsi="Arial" w:cs="Arial"/>
          <w:sz w:val="22"/>
          <w:szCs w:val="22"/>
          <w:lang w:val="tr-TR"/>
        </w:rPr>
        <w:t>-</w:t>
      </w:r>
      <w:r w:rsidR="0078347B" w:rsidRPr="00962F00">
        <w:rPr>
          <w:rFonts w:ascii="Arial" w:hAnsi="Arial" w:cs="Arial"/>
          <w:sz w:val="22"/>
          <w:szCs w:val="22"/>
          <w:lang w:val="tr-TR"/>
        </w:rPr>
        <w:t xml:space="preserve"> </w:t>
      </w:r>
      <w:r w:rsidRPr="00962F00">
        <w:rPr>
          <w:rFonts w:ascii="Arial" w:hAnsi="Arial" w:cs="Arial"/>
          <w:sz w:val="22"/>
          <w:szCs w:val="22"/>
          <w:lang w:val="tr-TR"/>
        </w:rPr>
        <w:t>Test Durumu İzlenebilirliği</w:t>
      </w:r>
      <w:bookmarkEnd w:id="57"/>
      <w:bookmarkEnd w:id="58"/>
    </w:p>
    <w:tbl>
      <w:tblPr>
        <w:tblStyle w:val="TableGrid"/>
        <w:tblpPr w:leftFromText="141" w:rightFromText="141" w:vertAnchor="text" w:tblpX="2541" w:tblpY="1"/>
        <w:tblOverlap w:val="never"/>
        <w:tblW w:w="0" w:type="auto"/>
        <w:tblLook w:val="04A0" w:firstRow="1" w:lastRow="0" w:firstColumn="1" w:lastColumn="0" w:noHBand="0" w:noVBand="1"/>
      </w:tblPr>
      <w:tblGrid>
        <w:gridCol w:w="2268"/>
        <w:gridCol w:w="2689"/>
      </w:tblGrid>
      <w:tr w:rsidR="00CF6BF2" w:rsidRPr="00962F00" w14:paraId="5AB35803" w14:textId="77777777" w:rsidTr="000E21D4">
        <w:trPr>
          <w:trHeight w:val="283"/>
          <w:tblHeader/>
        </w:trPr>
        <w:tc>
          <w:tcPr>
            <w:tcW w:w="2268" w:type="dxa"/>
            <w:shd w:val="clear" w:color="auto" w:fill="BFBFBF" w:themeFill="background1" w:themeFillShade="BF"/>
          </w:tcPr>
          <w:p w14:paraId="0DD8EF08" w14:textId="5A66EE53" w:rsidR="00CF6BF2" w:rsidRPr="00962F00" w:rsidRDefault="00C43266" w:rsidP="00C43266">
            <w:pPr>
              <w:pStyle w:val="Caption"/>
              <w:rPr>
                <w:rFonts w:ascii="Arial" w:hAnsi="Arial" w:cs="Arial"/>
                <w:sz w:val="18"/>
                <w:szCs w:val="18"/>
                <w:lang w:val="tr-TR"/>
              </w:rPr>
            </w:pPr>
            <w:r w:rsidRPr="00962F00">
              <w:rPr>
                <w:rFonts w:ascii="Arial" w:hAnsi="Arial" w:cs="Arial"/>
                <w:sz w:val="18"/>
                <w:szCs w:val="18"/>
                <w:lang w:val="tr-TR"/>
              </w:rPr>
              <w:t>Gereksinim</w:t>
            </w:r>
          </w:p>
        </w:tc>
        <w:tc>
          <w:tcPr>
            <w:tcW w:w="2689" w:type="dxa"/>
            <w:shd w:val="clear" w:color="auto" w:fill="BFBFBF" w:themeFill="background1" w:themeFillShade="BF"/>
          </w:tcPr>
          <w:p w14:paraId="5656CAEA" w14:textId="4359CFEC" w:rsidR="00CF6BF2" w:rsidRPr="00962F00" w:rsidRDefault="00C43266" w:rsidP="000E21D4">
            <w:pPr>
              <w:pStyle w:val="Caption"/>
              <w:rPr>
                <w:rFonts w:ascii="Arial" w:hAnsi="Arial" w:cs="Arial"/>
                <w:sz w:val="18"/>
                <w:szCs w:val="18"/>
                <w:lang w:val="tr-TR"/>
              </w:rPr>
            </w:pPr>
            <w:r w:rsidRPr="00962F00">
              <w:rPr>
                <w:rFonts w:ascii="Arial" w:hAnsi="Arial" w:cs="Arial"/>
                <w:sz w:val="18"/>
                <w:szCs w:val="18"/>
                <w:lang w:val="tr-TR"/>
              </w:rPr>
              <w:t>Test Durumu</w:t>
            </w:r>
          </w:p>
        </w:tc>
      </w:tr>
      <w:tr w:rsidR="0025609D" w:rsidRPr="00962F00" w14:paraId="1DFCF20E" w14:textId="77777777" w:rsidTr="00E76AFC">
        <w:trPr>
          <w:trHeight w:val="283"/>
        </w:trPr>
        <w:tc>
          <w:tcPr>
            <w:tcW w:w="2268" w:type="dxa"/>
            <w:vMerge w:val="restart"/>
            <w:vAlign w:val="center"/>
          </w:tcPr>
          <w:p w14:paraId="2D443F3C" w14:textId="377248AD" w:rsidR="0025609D" w:rsidRPr="00962F00" w:rsidRDefault="0025609D" w:rsidP="00E76AFC">
            <w:pPr>
              <w:pStyle w:val="Caption"/>
              <w:spacing w:after="0"/>
              <w:rPr>
                <w:rFonts w:ascii="Arial" w:hAnsi="Arial" w:cs="Arial"/>
                <w:b w:val="0"/>
                <w:sz w:val="18"/>
                <w:szCs w:val="18"/>
                <w:lang w:val="tr-TR"/>
              </w:rPr>
            </w:pPr>
            <w:r w:rsidRPr="00951A7E"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HVL-PYBS-SSS-08260</w:t>
            </w:r>
          </w:p>
        </w:tc>
        <w:tc>
          <w:tcPr>
            <w:tcW w:w="2689" w:type="dxa"/>
            <w:vAlign w:val="center"/>
          </w:tcPr>
          <w:p w14:paraId="2E3AB9F7" w14:textId="4E1F52B5" w:rsidR="0025609D" w:rsidRPr="00962F00" w:rsidRDefault="0025609D" w:rsidP="0025609D">
            <w:pPr>
              <w:pStyle w:val="Caption"/>
              <w:spacing w:after="0"/>
              <w:rPr>
                <w:rFonts w:ascii="Arial" w:hAnsi="Arial" w:cs="Arial"/>
                <w:b w:val="0"/>
                <w:sz w:val="18"/>
                <w:szCs w:val="18"/>
                <w:lang w:val="tr-TR"/>
              </w:rPr>
            </w:pPr>
            <w:r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TD-101</w:t>
            </w:r>
            <w:r w:rsidRPr="00962F00"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0</w:t>
            </w:r>
          </w:p>
        </w:tc>
      </w:tr>
      <w:tr w:rsidR="00AC3143" w:rsidRPr="00962F00" w14:paraId="602C08BA" w14:textId="77777777" w:rsidTr="00E76AFC">
        <w:trPr>
          <w:trHeight w:val="283"/>
        </w:trPr>
        <w:tc>
          <w:tcPr>
            <w:tcW w:w="2268" w:type="dxa"/>
            <w:vMerge/>
            <w:vAlign w:val="center"/>
          </w:tcPr>
          <w:p w14:paraId="48EFEDD6" w14:textId="77777777" w:rsidR="00AC3143" w:rsidRPr="00951A7E" w:rsidRDefault="00AC3143" w:rsidP="00E76AFC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</w:p>
        </w:tc>
        <w:tc>
          <w:tcPr>
            <w:tcW w:w="2689" w:type="dxa"/>
            <w:vAlign w:val="center"/>
          </w:tcPr>
          <w:p w14:paraId="37840E79" w14:textId="55A74564" w:rsidR="00AC3143" w:rsidRDefault="00AC3143" w:rsidP="0025609D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  <w:r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TD-1020</w:t>
            </w:r>
          </w:p>
        </w:tc>
      </w:tr>
      <w:tr w:rsidR="00AC3143" w:rsidRPr="00962F00" w14:paraId="6F8C9F2F" w14:textId="77777777" w:rsidTr="00E76AFC">
        <w:trPr>
          <w:trHeight w:val="283"/>
        </w:trPr>
        <w:tc>
          <w:tcPr>
            <w:tcW w:w="2268" w:type="dxa"/>
            <w:vMerge/>
            <w:vAlign w:val="center"/>
          </w:tcPr>
          <w:p w14:paraId="51030C0D" w14:textId="77777777" w:rsidR="00AC3143" w:rsidRPr="00951A7E" w:rsidRDefault="00AC3143" w:rsidP="00E76AFC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</w:p>
        </w:tc>
        <w:tc>
          <w:tcPr>
            <w:tcW w:w="2689" w:type="dxa"/>
            <w:vAlign w:val="center"/>
          </w:tcPr>
          <w:p w14:paraId="7CF21E98" w14:textId="528FE7E2" w:rsidR="00AC3143" w:rsidRDefault="00AC3143" w:rsidP="0025609D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  <w:r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TD-1030</w:t>
            </w:r>
          </w:p>
        </w:tc>
      </w:tr>
      <w:tr w:rsidR="0025609D" w:rsidRPr="00962F00" w14:paraId="5811467A" w14:textId="77777777" w:rsidTr="00E76AFC">
        <w:trPr>
          <w:trHeight w:val="283"/>
        </w:trPr>
        <w:tc>
          <w:tcPr>
            <w:tcW w:w="2268" w:type="dxa"/>
            <w:vMerge/>
            <w:vAlign w:val="center"/>
          </w:tcPr>
          <w:p w14:paraId="168CF062" w14:textId="77777777" w:rsidR="0025609D" w:rsidRPr="00951A7E" w:rsidRDefault="0025609D" w:rsidP="00E76AFC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</w:p>
        </w:tc>
        <w:tc>
          <w:tcPr>
            <w:tcW w:w="2689" w:type="dxa"/>
            <w:vAlign w:val="center"/>
          </w:tcPr>
          <w:p w14:paraId="37EE9D32" w14:textId="545663A9" w:rsidR="0025609D" w:rsidRPr="00962F00" w:rsidRDefault="00AC3143" w:rsidP="0025609D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  <w:r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TD-104</w:t>
            </w:r>
            <w:r w:rsidR="0025609D"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0</w:t>
            </w:r>
          </w:p>
        </w:tc>
      </w:tr>
      <w:tr w:rsidR="0025609D" w:rsidRPr="00962F00" w14:paraId="1B989CBE" w14:textId="77777777" w:rsidTr="00E76AFC">
        <w:trPr>
          <w:trHeight w:val="283"/>
        </w:trPr>
        <w:tc>
          <w:tcPr>
            <w:tcW w:w="2268" w:type="dxa"/>
            <w:vAlign w:val="center"/>
          </w:tcPr>
          <w:p w14:paraId="7FBE061E" w14:textId="5D5720F5" w:rsidR="0025609D" w:rsidRPr="00962F00" w:rsidRDefault="0025609D" w:rsidP="00E76AFC">
            <w:pPr>
              <w:pStyle w:val="Caption"/>
              <w:spacing w:after="0"/>
              <w:rPr>
                <w:rFonts w:ascii="Arial" w:hAnsi="Arial" w:cs="Arial"/>
                <w:b w:val="0"/>
                <w:sz w:val="18"/>
                <w:szCs w:val="18"/>
                <w:lang w:val="tr-TR"/>
              </w:rPr>
            </w:pPr>
            <w:r w:rsidRPr="00951A7E"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HVL-PYBS-SSS-19290</w:t>
            </w:r>
          </w:p>
        </w:tc>
        <w:tc>
          <w:tcPr>
            <w:tcW w:w="2689" w:type="dxa"/>
            <w:vAlign w:val="center"/>
          </w:tcPr>
          <w:p w14:paraId="37FDB86A" w14:textId="0F0D89DF" w:rsidR="0025609D" w:rsidRPr="00962F00" w:rsidRDefault="0025609D" w:rsidP="0025609D">
            <w:pPr>
              <w:pStyle w:val="Caption"/>
              <w:spacing w:after="0"/>
              <w:rPr>
                <w:rFonts w:ascii="Arial" w:hAnsi="Arial" w:cs="Arial"/>
                <w:b w:val="0"/>
                <w:sz w:val="18"/>
                <w:szCs w:val="18"/>
                <w:lang w:val="tr-TR"/>
              </w:rPr>
            </w:pPr>
            <w:r w:rsidRPr="00962F00"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TD-10</w:t>
            </w:r>
            <w:r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3</w:t>
            </w:r>
            <w:r w:rsidRPr="00962F00"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0</w:t>
            </w:r>
          </w:p>
        </w:tc>
      </w:tr>
      <w:tr w:rsidR="00E76AFC" w:rsidRPr="00962F00" w14:paraId="10C9ED00" w14:textId="77777777" w:rsidTr="00E76AFC">
        <w:trPr>
          <w:trHeight w:val="283"/>
        </w:trPr>
        <w:tc>
          <w:tcPr>
            <w:tcW w:w="2268" w:type="dxa"/>
            <w:vMerge w:val="restart"/>
            <w:vAlign w:val="center"/>
          </w:tcPr>
          <w:p w14:paraId="76CBC00C" w14:textId="6C488FC4" w:rsidR="00E76AFC" w:rsidRPr="00962F00" w:rsidRDefault="00E76AFC" w:rsidP="00E76AFC">
            <w:pPr>
              <w:pStyle w:val="Caption"/>
              <w:spacing w:after="0"/>
              <w:rPr>
                <w:rFonts w:ascii="Arial" w:hAnsi="Arial" w:cs="Arial"/>
                <w:b w:val="0"/>
                <w:sz w:val="18"/>
                <w:szCs w:val="18"/>
                <w:lang w:val="tr-TR"/>
              </w:rPr>
            </w:pPr>
            <w:r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HVL-PYBS-SSS-19331</w:t>
            </w:r>
          </w:p>
        </w:tc>
        <w:tc>
          <w:tcPr>
            <w:tcW w:w="2689" w:type="dxa"/>
            <w:vAlign w:val="center"/>
          </w:tcPr>
          <w:p w14:paraId="019373B1" w14:textId="5C6FE92E" w:rsidR="00E76AFC" w:rsidRPr="00962F00" w:rsidRDefault="00E76AFC" w:rsidP="0025609D">
            <w:pPr>
              <w:pStyle w:val="Caption"/>
              <w:spacing w:after="0"/>
              <w:rPr>
                <w:rFonts w:ascii="Arial" w:hAnsi="Arial" w:cs="Arial"/>
                <w:b w:val="0"/>
                <w:sz w:val="18"/>
                <w:szCs w:val="18"/>
                <w:lang w:val="tr-TR"/>
              </w:rPr>
            </w:pPr>
            <w:r w:rsidRPr="00962F00"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T</w:t>
            </w:r>
            <w:r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D-103</w:t>
            </w:r>
            <w:r w:rsidRPr="00962F00"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0</w:t>
            </w:r>
          </w:p>
        </w:tc>
      </w:tr>
      <w:tr w:rsidR="00E76AFC" w:rsidRPr="00962F00" w14:paraId="55EB4260" w14:textId="77777777" w:rsidTr="00E76AFC">
        <w:trPr>
          <w:trHeight w:val="283"/>
        </w:trPr>
        <w:tc>
          <w:tcPr>
            <w:tcW w:w="2268" w:type="dxa"/>
            <w:vMerge/>
            <w:vAlign w:val="center"/>
          </w:tcPr>
          <w:p w14:paraId="6BE34FB3" w14:textId="77777777" w:rsidR="00E76AFC" w:rsidRDefault="00E76AFC" w:rsidP="00E76AFC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</w:p>
        </w:tc>
        <w:tc>
          <w:tcPr>
            <w:tcW w:w="2689" w:type="dxa"/>
            <w:vAlign w:val="center"/>
          </w:tcPr>
          <w:p w14:paraId="0A756D35" w14:textId="2257A354" w:rsidR="00E76AFC" w:rsidRPr="00962F00" w:rsidRDefault="00E76AFC" w:rsidP="00E76AFC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  <w:r w:rsidRPr="00962F00"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T</w:t>
            </w:r>
            <w:r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D-104</w:t>
            </w:r>
            <w:r w:rsidRPr="00962F00"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0</w:t>
            </w:r>
          </w:p>
        </w:tc>
      </w:tr>
      <w:tr w:rsidR="00E76AFC" w:rsidRPr="00962F00" w14:paraId="19B626EC" w14:textId="77777777" w:rsidTr="00E76AFC">
        <w:trPr>
          <w:trHeight w:val="283"/>
        </w:trPr>
        <w:tc>
          <w:tcPr>
            <w:tcW w:w="2268" w:type="dxa"/>
            <w:vMerge w:val="restart"/>
            <w:vAlign w:val="center"/>
          </w:tcPr>
          <w:p w14:paraId="78083F81" w14:textId="28604690" w:rsidR="00E76AFC" w:rsidRPr="00951A7E" w:rsidRDefault="00E76AFC" w:rsidP="00E76AFC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  <w:r w:rsidRPr="00951A7E"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HVL-PYBS-SSS-19340</w:t>
            </w:r>
          </w:p>
        </w:tc>
        <w:tc>
          <w:tcPr>
            <w:tcW w:w="2689" w:type="dxa"/>
            <w:vAlign w:val="center"/>
          </w:tcPr>
          <w:p w14:paraId="6F7940C1" w14:textId="5A989134" w:rsidR="00E76AFC" w:rsidRDefault="00E76AFC" w:rsidP="0025609D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  <w:r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TD-1020</w:t>
            </w:r>
          </w:p>
        </w:tc>
      </w:tr>
      <w:tr w:rsidR="00E76AFC" w:rsidRPr="00962F00" w14:paraId="38328BDD" w14:textId="77777777" w:rsidTr="009D64C8">
        <w:trPr>
          <w:trHeight w:val="283"/>
        </w:trPr>
        <w:tc>
          <w:tcPr>
            <w:tcW w:w="2268" w:type="dxa"/>
            <w:vMerge/>
          </w:tcPr>
          <w:p w14:paraId="7495067E" w14:textId="3D37FFE2" w:rsidR="00E76AFC" w:rsidRPr="00951A7E" w:rsidRDefault="00E76AFC" w:rsidP="00727103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</w:p>
        </w:tc>
        <w:tc>
          <w:tcPr>
            <w:tcW w:w="2689" w:type="dxa"/>
            <w:vAlign w:val="center"/>
          </w:tcPr>
          <w:p w14:paraId="1427068A" w14:textId="75E2C416" w:rsidR="00E76AFC" w:rsidRDefault="00E76AFC" w:rsidP="0025609D">
            <w:pPr>
              <w:pStyle w:val="Caption"/>
              <w:spacing w:after="0"/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</w:pPr>
            <w:r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TD-1030</w:t>
            </w:r>
          </w:p>
        </w:tc>
      </w:tr>
      <w:tr w:rsidR="00E76AFC" w:rsidRPr="00962F00" w14:paraId="5FFE791F" w14:textId="77777777" w:rsidTr="009D64C8">
        <w:trPr>
          <w:trHeight w:val="283"/>
        </w:trPr>
        <w:tc>
          <w:tcPr>
            <w:tcW w:w="2268" w:type="dxa"/>
            <w:vMerge/>
          </w:tcPr>
          <w:p w14:paraId="0DC63E1C" w14:textId="0905370B" w:rsidR="00E76AFC" w:rsidRPr="00962F00" w:rsidRDefault="00E76AFC" w:rsidP="0025609D">
            <w:pPr>
              <w:pStyle w:val="Caption"/>
              <w:spacing w:after="0"/>
              <w:rPr>
                <w:rFonts w:ascii="Arial" w:hAnsi="Arial" w:cs="Arial"/>
                <w:b w:val="0"/>
                <w:sz w:val="18"/>
                <w:szCs w:val="18"/>
                <w:lang w:val="tr-TR"/>
              </w:rPr>
            </w:pPr>
          </w:p>
        </w:tc>
        <w:tc>
          <w:tcPr>
            <w:tcW w:w="2689" w:type="dxa"/>
            <w:vAlign w:val="center"/>
          </w:tcPr>
          <w:p w14:paraId="094966EE" w14:textId="0E7E2D24" w:rsidR="00E76AFC" w:rsidRPr="00962F00" w:rsidRDefault="00E76AFC" w:rsidP="0025609D">
            <w:pPr>
              <w:pStyle w:val="Caption"/>
              <w:spacing w:after="0"/>
              <w:rPr>
                <w:rFonts w:ascii="Arial" w:hAnsi="Arial" w:cs="Arial"/>
                <w:b w:val="0"/>
                <w:sz w:val="18"/>
                <w:szCs w:val="18"/>
                <w:lang w:val="tr-TR"/>
              </w:rPr>
            </w:pPr>
            <w:r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TD-104</w:t>
            </w:r>
            <w:r w:rsidRPr="00962F00">
              <w:rPr>
                <w:rFonts w:ascii="Arial" w:hAnsi="Arial" w:cs="Arial"/>
                <w:b w:val="0"/>
                <w:color w:val="000000"/>
                <w:sz w:val="18"/>
                <w:szCs w:val="18"/>
                <w:lang w:val="tr-TR"/>
              </w:rPr>
              <w:t>0</w:t>
            </w:r>
          </w:p>
        </w:tc>
      </w:tr>
    </w:tbl>
    <w:p w14:paraId="43BC633C" w14:textId="77777777" w:rsidR="007C05F2" w:rsidRPr="00962F00" w:rsidRDefault="007C05F2" w:rsidP="007C05F2"/>
    <w:p w14:paraId="3C424BB8" w14:textId="77777777" w:rsidR="00534884" w:rsidRPr="00962F00" w:rsidRDefault="00534884">
      <w:pPr>
        <w:spacing w:after="160" w:line="259" w:lineRule="auto"/>
        <w:rPr>
          <w:rFonts w:ascii="Arial" w:hAnsi="Arial"/>
          <w:b/>
          <w:kern w:val="28"/>
          <w:sz w:val="22"/>
        </w:rPr>
      </w:pPr>
      <w:bookmarkStart w:id="59" w:name="_Toc413929929"/>
      <w:bookmarkStart w:id="60" w:name="_Toc472609241"/>
      <w:bookmarkStart w:id="61" w:name="_Toc228105036"/>
      <w:bookmarkEnd w:id="59"/>
      <w:r w:rsidRPr="00962F00">
        <w:br w:type="page"/>
      </w:r>
    </w:p>
    <w:p w14:paraId="3063A1E7" w14:textId="319856AF" w:rsidR="00966F13" w:rsidRPr="00962F00" w:rsidRDefault="00966F13" w:rsidP="00966F13">
      <w:pPr>
        <w:pStyle w:val="Heading1"/>
        <w:rPr>
          <w:i/>
          <w:color w:val="666699"/>
        </w:rPr>
      </w:pPr>
      <w:bookmarkStart w:id="62" w:name="_Toc488833213"/>
      <w:r w:rsidRPr="00962F00">
        <w:lastRenderedPageBreak/>
        <w:t>NOTLAR</w:t>
      </w:r>
      <w:bookmarkEnd w:id="60"/>
      <w:bookmarkEnd w:id="62"/>
      <w:r w:rsidRPr="00962F00">
        <w:t xml:space="preserve"> </w:t>
      </w:r>
      <w:bookmarkEnd w:id="61"/>
    </w:p>
    <w:p w14:paraId="3063A1E8" w14:textId="040C5F68" w:rsidR="00512E94" w:rsidRPr="00962F00" w:rsidRDefault="00512E94" w:rsidP="004662C3">
      <w:pPr>
        <w:pStyle w:val="Heading2"/>
      </w:pPr>
      <w:bookmarkStart w:id="63" w:name="_Toc488833214"/>
      <w:bookmarkStart w:id="64" w:name="_Toc472609242"/>
      <w:r w:rsidRPr="00962F00">
        <w:t>Kısaltmalar</w:t>
      </w:r>
      <w:bookmarkEnd w:id="63"/>
      <w:r w:rsidR="0078347B" w:rsidRPr="00962F00">
        <w:t xml:space="preserve"> </w:t>
      </w:r>
      <w:bookmarkEnd w:id="64"/>
    </w:p>
    <w:p w14:paraId="3063A1E9" w14:textId="77777777" w:rsidR="00512E94" w:rsidRPr="00962F00" w:rsidRDefault="00512E94" w:rsidP="00512E94">
      <w:pPr>
        <w:pStyle w:val="Caption"/>
        <w:rPr>
          <w:rFonts w:ascii="Arial" w:hAnsi="Arial" w:cs="Arial"/>
          <w:sz w:val="22"/>
          <w:szCs w:val="22"/>
          <w:lang w:val="tr-TR"/>
        </w:rPr>
      </w:pPr>
      <w:bookmarkStart w:id="65" w:name="_Toc488743626"/>
      <w:bookmarkStart w:id="66" w:name="_Toc488833222"/>
      <w:r w:rsidRPr="00962F00">
        <w:rPr>
          <w:rFonts w:ascii="Arial" w:hAnsi="Arial" w:cs="Arial"/>
          <w:sz w:val="22"/>
          <w:szCs w:val="22"/>
          <w:lang w:val="tr-TR"/>
        </w:rPr>
        <w:t xml:space="preserve">Tablo </w:t>
      </w:r>
      <w:r w:rsidRPr="00962F00">
        <w:rPr>
          <w:rFonts w:ascii="Arial" w:hAnsi="Arial" w:cs="Arial"/>
          <w:sz w:val="22"/>
          <w:szCs w:val="22"/>
          <w:lang w:val="tr-TR"/>
        </w:rPr>
        <w:fldChar w:fldCharType="begin"/>
      </w:r>
      <w:r w:rsidRPr="00962F00">
        <w:rPr>
          <w:rFonts w:ascii="Arial" w:hAnsi="Arial" w:cs="Arial"/>
          <w:sz w:val="22"/>
          <w:szCs w:val="22"/>
          <w:lang w:val="tr-TR"/>
        </w:rPr>
        <w:instrText xml:space="preserve"> STYLEREF 1 \s </w:instrText>
      </w:r>
      <w:r w:rsidRPr="00962F00">
        <w:rPr>
          <w:rFonts w:ascii="Arial" w:hAnsi="Arial" w:cs="Arial"/>
          <w:sz w:val="22"/>
          <w:szCs w:val="22"/>
          <w:lang w:val="tr-TR"/>
        </w:rPr>
        <w:fldChar w:fldCharType="separate"/>
      </w:r>
      <w:r w:rsidR="0050579E" w:rsidRPr="00962F00">
        <w:rPr>
          <w:rFonts w:ascii="Arial" w:hAnsi="Arial" w:cs="Arial"/>
          <w:noProof/>
          <w:sz w:val="22"/>
          <w:szCs w:val="22"/>
          <w:lang w:val="tr-TR"/>
        </w:rPr>
        <w:t>6</w:t>
      </w:r>
      <w:r w:rsidRPr="00962F00">
        <w:rPr>
          <w:rFonts w:ascii="Arial" w:hAnsi="Arial" w:cs="Arial"/>
          <w:sz w:val="22"/>
          <w:szCs w:val="22"/>
          <w:lang w:val="tr-TR"/>
        </w:rPr>
        <w:fldChar w:fldCharType="end"/>
      </w:r>
      <w:r w:rsidRPr="00962F00">
        <w:rPr>
          <w:rFonts w:ascii="Arial" w:hAnsi="Arial" w:cs="Arial"/>
          <w:sz w:val="22"/>
          <w:szCs w:val="22"/>
          <w:lang w:val="tr-TR"/>
        </w:rPr>
        <w:noBreakHyphen/>
      </w:r>
      <w:r w:rsidRPr="00962F00">
        <w:rPr>
          <w:rFonts w:ascii="Arial" w:hAnsi="Arial" w:cs="Arial"/>
          <w:sz w:val="22"/>
          <w:szCs w:val="22"/>
          <w:lang w:val="tr-TR"/>
        </w:rPr>
        <w:fldChar w:fldCharType="begin"/>
      </w:r>
      <w:r w:rsidRPr="00962F00">
        <w:rPr>
          <w:rFonts w:ascii="Arial" w:hAnsi="Arial" w:cs="Arial"/>
          <w:sz w:val="22"/>
          <w:szCs w:val="22"/>
          <w:lang w:val="tr-TR"/>
        </w:rPr>
        <w:instrText xml:space="preserve"> SEQ Tablo \* ARABIC \s 1 </w:instrText>
      </w:r>
      <w:r w:rsidRPr="00962F00">
        <w:rPr>
          <w:rFonts w:ascii="Arial" w:hAnsi="Arial" w:cs="Arial"/>
          <w:sz w:val="22"/>
          <w:szCs w:val="22"/>
          <w:lang w:val="tr-TR"/>
        </w:rPr>
        <w:fldChar w:fldCharType="separate"/>
      </w:r>
      <w:r w:rsidR="0050579E" w:rsidRPr="00962F00">
        <w:rPr>
          <w:rFonts w:ascii="Arial" w:hAnsi="Arial" w:cs="Arial"/>
          <w:noProof/>
          <w:sz w:val="22"/>
          <w:szCs w:val="22"/>
          <w:lang w:val="tr-TR"/>
        </w:rPr>
        <w:t>1</w:t>
      </w:r>
      <w:r w:rsidRPr="00962F00">
        <w:rPr>
          <w:rFonts w:ascii="Arial" w:hAnsi="Arial" w:cs="Arial"/>
          <w:sz w:val="22"/>
          <w:szCs w:val="22"/>
          <w:lang w:val="tr-TR"/>
        </w:rPr>
        <w:fldChar w:fldCharType="end"/>
      </w:r>
      <w:r w:rsidRPr="00962F00">
        <w:rPr>
          <w:rFonts w:ascii="Arial" w:hAnsi="Arial" w:cs="Arial"/>
          <w:sz w:val="22"/>
          <w:szCs w:val="22"/>
          <w:lang w:val="tr-TR"/>
        </w:rPr>
        <w:t xml:space="preserve"> </w:t>
      </w:r>
      <w:r w:rsidR="00FD1D8A" w:rsidRPr="00962F00">
        <w:rPr>
          <w:rFonts w:ascii="Arial" w:hAnsi="Arial" w:cs="Arial"/>
          <w:sz w:val="22"/>
          <w:szCs w:val="22"/>
          <w:lang w:val="tr-TR"/>
        </w:rPr>
        <w:t>Kısaltmalar</w:t>
      </w:r>
      <w:bookmarkEnd w:id="65"/>
      <w:bookmarkEnd w:id="6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92"/>
        <w:gridCol w:w="3914"/>
      </w:tblGrid>
      <w:tr w:rsidR="00512E94" w:rsidRPr="00962F00" w14:paraId="3063A1EC" w14:textId="77777777" w:rsidTr="00B25529">
        <w:trPr>
          <w:tblHeader/>
          <w:jc w:val="center"/>
        </w:trPr>
        <w:tc>
          <w:tcPr>
            <w:tcW w:w="1592" w:type="dxa"/>
            <w:shd w:val="clear" w:color="auto" w:fill="BFBFBF"/>
            <w:vAlign w:val="center"/>
          </w:tcPr>
          <w:p w14:paraId="3063A1EA" w14:textId="77777777" w:rsidR="00512E94" w:rsidRPr="00962F00" w:rsidRDefault="00512E94" w:rsidP="00B2552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962F00">
              <w:rPr>
                <w:rFonts w:ascii="Arial" w:hAnsi="Arial" w:cs="Arial"/>
                <w:b/>
                <w:sz w:val="18"/>
                <w:szCs w:val="18"/>
              </w:rPr>
              <w:t>Kısaltma</w:t>
            </w:r>
          </w:p>
        </w:tc>
        <w:tc>
          <w:tcPr>
            <w:tcW w:w="3914" w:type="dxa"/>
            <w:shd w:val="clear" w:color="auto" w:fill="BFBFBF"/>
            <w:vAlign w:val="center"/>
          </w:tcPr>
          <w:p w14:paraId="3063A1EB" w14:textId="77777777" w:rsidR="00512E94" w:rsidRPr="00962F00" w:rsidRDefault="00FD1D8A" w:rsidP="00B2552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962F00">
              <w:rPr>
                <w:rFonts w:ascii="Arial" w:hAnsi="Arial" w:cs="Arial"/>
                <w:b/>
                <w:sz w:val="18"/>
                <w:szCs w:val="18"/>
              </w:rPr>
              <w:t>Açık Adı</w:t>
            </w:r>
          </w:p>
        </w:tc>
      </w:tr>
      <w:tr w:rsidR="000E7C8D" w:rsidRPr="00962F00" w14:paraId="3063A1EF" w14:textId="77777777" w:rsidTr="005A66C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67"/>
          <w:jc w:val="center"/>
        </w:trPr>
        <w:tc>
          <w:tcPr>
            <w:tcW w:w="1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3A1ED" w14:textId="77777777" w:rsidR="000E7C8D" w:rsidRPr="00962F00" w:rsidRDefault="000E7C8D" w:rsidP="00B25529">
            <w:pPr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</w:pPr>
            <w:r w:rsidRPr="00962F00"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  <w:t>PYBS</w:t>
            </w:r>
          </w:p>
        </w:tc>
        <w:tc>
          <w:tcPr>
            <w:tcW w:w="3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63A1EE" w14:textId="77777777" w:rsidR="000E7C8D" w:rsidRPr="00962F00" w:rsidRDefault="000E7C8D" w:rsidP="00B25529">
            <w:pPr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</w:pPr>
            <w:r w:rsidRPr="00962F00"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  <w:t>Program Yönetim Bilgi Sistemi Projesi</w:t>
            </w:r>
          </w:p>
        </w:tc>
      </w:tr>
      <w:tr w:rsidR="004662C3" w:rsidRPr="00962F00" w14:paraId="3063A1F2" w14:textId="77777777" w:rsidTr="00A7674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67"/>
          <w:jc w:val="center"/>
        </w:trPr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063A1F0" w14:textId="52A33C64" w:rsidR="004662C3" w:rsidRPr="00962F00" w:rsidRDefault="0025609D" w:rsidP="004662C3">
            <w:pPr>
              <w:rPr>
                <w:rFonts w:ascii="Arial" w:hAnsi="Arial" w:cs="Arial"/>
                <w:color w:val="000000"/>
                <w:sz w:val="18"/>
                <w:szCs w:val="18"/>
                <w:highlight w:val="yellow"/>
                <w:lang w:eastAsia="tr-TR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  <w:t>SS</w:t>
            </w:r>
            <w:r w:rsidR="004662C3" w:rsidRPr="00962F00"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  <w:t>S</w:t>
            </w:r>
          </w:p>
        </w:tc>
        <w:tc>
          <w:tcPr>
            <w:tcW w:w="39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063A1F1" w14:textId="4D8F16BC" w:rsidR="004662C3" w:rsidRPr="00962F00" w:rsidRDefault="0025609D" w:rsidP="0025609D">
            <w:pPr>
              <w:rPr>
                <w:rFonts w:ascii="Arial" w:hAnsi="Arial" w:cs="Arial"/>
                <w:color w:val="000000"/>
                <w:sz w:val="18"/>
                <w:szCs w:val="18"/>
                <w:highlight w:val="yellow"/>
                <w:lang w:eastAsia="tr-TR"/>
              </w:rPr>
            </w:pPr>
            <w:proofErr w:type="spellStart"/>
            <w:r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  <w:t>System</w:t>
            </w:r>
            <w:proofErr w:type="spellEnd"/>
            <w:r w:rsidR="004662C3" w:rsidRPr="00962F00"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  <w:t xml:space="preserve"> </w:t>
            </w:r>
            <w:proofErr w:type="spellStart"/>
            <w:r w:rsidR="004662C3" w:rsidRPr="00962F00"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  <w:t>Requirements</w:t>
            </w:r>
            <w:proofErr w:type="spellEnd"/>
            <w:r w:rsidR="004662C3" w:rsidRPr="00962F00"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  <w:t xml:space="preserve"> </w:t>
            </w:r>
            <w:proofErr w:type="spellStart"/>
            <w:r w:rsidR="004662C3" w:rsidRPr="00962F00"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  <w:t>Specification</w:t>
            </w:r>
            <w:proofErr w:type="spellEnd"/>
            <w:r w:rsidR="004662C3" w:rsidRPr="00962F00"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  <w:t xml:space="preserve"> (</w:t>
            </w:r>
            <w:r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  <w:t>Sistem</w:t>
            </w:r>
            <w:r w:rsidR="004662C3" w:rsidRPr="00962F00"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  <w:t xml:space="preserve"> Gereksinimleri </w:t>
            </w:r>
            <w:proofErr w:type="spellStart"/>
            <w:r w:rsidR="004662C3" w:rsidRPr="00962F00"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  <w:t>Spesifikasyonu</w:t>
            </w:r>
            <w:proofErr w:type="spellEnd"/>
            <w:r w:rsidR="004662C3" w:rsidRPr="00962F00"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  <w:t>)</w:t>
            </w:r>
          </w:p>
        </w:tc>
      </w:tr>
      <w:tr w:rsidR="004662C3" w:rsidRPr="00962F00" w14:paraId="2AEF70A5" w14:textId="77777777" w:rsidTr="00A7674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67"/>
          <w:jc w:val="center"/>
        </w:trPr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94A1AB" w14:textId="0325BC5F" w:rsidR="004662C3" w:rsidRPr="00962F00" w:rsidRDefault="0025609D" w:rsidP="004662C3">
            <w:pPr>
              <w:rPr>
                <w:rFonts w:ascii="Arial" w:hAnsi="Arial" w:cs="Arial"/>
                <w:color w:val="000000"/>
                <w:sz w:val="18"/>
                <w:szCs w:val="18"/>
                <w:highlight w:val="yellow"/>
                <w:lang w:eastAsia="tr-TR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  <w:t>KTP</w:t>
            </w:r>
          </w:p>
        </w:tc>
        <w:tc>
          <w:tcPr>
            <w:tcW w:w="39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0B19F4" w14:textId="59B84893" w:rsidR="004662C3" w:rsidRPr="00962F00" w:rsidRDefault="0025609D" w:rsidP="004662C3">
            <w:pPr>
              <w:rPr>
                <w:rFonts w:ascii="Arial" w:hAnsi="Arial" w:cs="Arial"/>
                <w:color w:val="000000"/>
                <w:sz w:val="18"/>
                <w:szCs w:val="18"/>
                <w:highlight w:val="yellow"/>
                <w:lang w:eastAsia="tr-TR"/>
              </w:rPr>
            </w:pPr>
            <w:proofErr w:type="spellStart"/>
            <w:r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  <w:t>Kabül</w:t>
            </w:r>
            <w:proofErr w:type="spellEnd"/>
            <w:r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  <w:t xml:space="preserve"> </w:t>
            </w:r>
            <w:r w:rsidR="004662C3" w:rsidRPr="00962F00"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  <w:t>Test Prosedürü</w:t>
            </w:r>
          </w:p>
        </w:tc>
      </w:tr>
      <w:tr w:rsidR="004662C3" w:rsidRPr="00962F00" w14:paraId="6C1ACB24" w14:textId="77777777" w:rsidTr="00A7674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67"/>
          <w:jc w:val="center"/>
        </w:trPr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C2BE4B4" w14:textId="5AF008C8" w:rsidR="004662C3" w:rsidRPr="00962F00" w:rsidRDefault="004662C3" w:rsidP="004662C3">
            <w:pPr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</w:pPr>
            <w:r w:rsidRPr="00962F00"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  <w:t>UD</w:t>
            </w:r>
          </w:p>
        </w:tc>
        <w:tc>
          <w:tcPr>
            <w:tcW w:w="39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F174CE" w14:textId="458DBF4A" w:rsidR="004662C3" w:rsidRPr="00962F00" w:rsidRDefault="004662C3" w:rsidP="004662C3">
            <w:pPr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</w:pPr>
            <w:r w:rsidRPr="00962F00"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  <w:t>Uygulanabilir Değil</w:t>
            </w:r>
          </w:p>
        </w:tc>
      </w:tr>
      <w:tr w:rsidR="00B41715" w:rsidRPr="00962F00" w14:paraId="17894947" w14:textId="77777777" w:rsidTr="00A7674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67"/>
          <w:jc w:val="center"/>
        </w:trPr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046164" w14:textId="08CCE7E3" w:rsidR="00B41715" w:rsidRPr="00962F00" w:rsidRDefault="00B41715" w:rsidP="004662C3">
            <w:pPr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</w:pPr>
            <w:r w:rsidRPr="00962F00"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  <w:t>YKB</w:t>
            </w:r>
          </w:p>
        </w:tc>
        <w:tc>
          <w:tcPr>
            <w:tcW w:w="39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18EEAD" w14:textId="37E8A0B2" w:rsidR="00B41715" w:rsidRPr="00962F00" w:rsidRDefault="00B41715" w:rsidP="004662C3">
            <w:pPr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</w:pPr>
            <w:r w:rsidRPr="00962F00"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  <w:t>Yazılım Konfigürasyon Birimi</w:t>
            </w:r>
          </w:p>
        </w:tc>
      </w:tr>
      <w:tr w:rsidR="004662C3" w:rsidRPr="00962F00" w14:paraId="60358E66" w14:textId="77777777" w:rsidTr="00A7674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567"/>
          <w:jc w:val="center"/>
        </w:trPr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1CDC8DC" w14:textId="002DA43F" w:rsidR="004662C3" w:rsidRPr="00962F00" w:rsidRDefault="004662C3" w:rsidP="004662C3">
            <w:pPr>
              <w:rPr>
                <w:rFonts w:ascii="Arial" w:hAnsi="Arial" w:cs="Arial"/>
                <w:color w:val="000000"/>
                <w:sz w:val="18"/>
                <w:szCs w:val="18"/>
                <w:highlight w:val="yellow"/>
                <w:lang w:eastAsia="tr-TR"/>
              </w:rPr>
            </w:pPr>
            <w:r w:rsidRPr="00962F00"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  <w:t>YKE</w:t>
            </w:r>
          </w:p>
        </w:tc>
        <w:tc>
          <w:tcPr>
            <w:tcW w:w="39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9F4C0F" w14:textId="7202C433" w:rsidR="004662C3" w:rsidRPr="00962F00" w:rsidRDefault="004662C3" w:rsidP="004662C3">
            <w:pPr>
              <w:rPr>
                <w:rFonts w:ascii="Arial" w:hAnsi="Arial" w:cs="Arial"/>
                <w:color w:val="000000"/>
                <w:sz w:val="18"/>
                <w:szCs w:val="18"/>
                <w:highlight w:val="yellow"/>
                <w:lang w:eastAsia="tr-TR"/>
              </w:rPr>
            </w:pPr>
            <w:r w:rsidRPr="00962F00"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  <w:t>Yazılım Konfigürasyon Elemanı</w:t>
            </w:r>
          </w:p>
        </w:tc>
      </w:tr>
    </w:tbl>
    <w:p w14:paraId="3063A1F7" w14:textId="0974355B" w:rsidR="00FD1D8A" w:rsidRPr="00962F00" w:rsidRDefault="00FD1D8A" w:rsidP="004662C3">
      <w:pPr>
        <w:pStyle w:val="Heading2"/>
      </w:pPr>
      <w:bookmarkStart w:id="67" w:name="_Toc472609243"/>
      <w:bookmarkStart w:id="68" w:name="_Toc488833215"/>
      <w:r w:rsidRPr="00962F00">
        <w:t>Tanımlar</w:t>
      </w:r>
      <w:bookmarkEnd w:id="67"/>
      <w:bookmarkEnd w:id="68"/>
    </w:p>
    <w:p w14:paraId="3063A1F8" w14:textId="77777777" w:rsidR="00FD1D8A" w:rsidRPr="00962F00" w:rsidRDefault="00FD1D8A" w:rsidP="00FD1D8A">
      <w:pPr>
        <w:pStyle w:val="Caption"/>
        <w:rPr>
          <w:rFonts w:ascii="Arial" w:hAnsi="Arial" w:cs="Arial"/>
          <w:sz w:val="22"/>
          <w:szCs w:val="22"/>
          <w:lang w:val="tr-TR"/>
        </w:rPr>
      </w:pPr>
      <w:bookmarkStart w:id="69" w:name="_Toc488743627"/>
      <w:bookmarkStart w:id="70" w:name="_Toc488833223"/>
      <w:r w:rsidRPr="00962F00">
        <w:rPr>
          <w:rFonts w:ascii="Arial" w:hAnsi="Arial" w:cs="Arial"/>
          <w:sz w:val="22"/>
          <w:szCs w:val="22"/>
          <w:lang w:val="tr-TR"/>
        </w:rPr>
        <w:t xml:space="preserve">Tablo </w:t>
      </w:r>
      <w:r w:rsidRPr="00962F00">
        <w:rPr>
          <w:rFonts w:ascii="Arial" w:hAnsi="Arial" w:cs="Arial"/>
          <w:sz w:val="22"/>
          <w:szCs w:val="22"/>
          <w:lang w:val="tr-TR"/>
        </w:rPr>
        <w:fldChar w:fldCharType="begin"/>
      </w:r>
      <w:r w:rsidRPr="00962F00">
        <w:rPr>
          <w:rFonts w:ascii="Arial" w:hAnsi="Arial" w:cs="Arial"/>
          <w:sz w:val="22"/>
          <w:szCs w:val="22"/>
          <w:lang w:val="tr-TR"/>
        </w:rPr>
        <w:instrText xml:space="preserve"> STYLEREF 1 \s </w:instrText>
      </w:r>
      <w:r w:rsidRPr="00962F00">
        <w:rPr>
          <w:rFonts w:ascii="Arial" w:hAnsi="Arial" w:cs="Arial"/>
          <w:sz w:val="22"/>
          <w:szCs w:val="22"/>
          <w:lang w:val="tr-TR"/>
        </w:rPr>
        <w:fldChar w:fldCharType="separate"/>
      </w:r>
      <w:r w:rsidR="0050579E" w:rsidRPr="00962F00">
        <w:rPr>
          <w:rFonts w:ascii="Arial" w:hAnsi="Arial" w:cs="Arial"/>
          <w:noProof/>
          <w:sz w:val="22"/>
          <w:szCs w:val="22"/>
          <w:lang w:val="tr-TR"/>
        </w:rPr>
        <w:t>6</w:t>
      </w:r>
      <w:r w:rsidRPr="00962F00">
        <w:rPr>
          <w:rFonts w:ascii="Arial" w:hAnsi="Arial" w:cs="Arial"/>
          <w:sz w:val="22"/>
          <w:szCs w:val="22"/>
          <w:lang w:val="tr-TR"/>
        </w:rPr>
        <w:fldChar w:fldCharType="end"/>
      </w:r>
      <w:r w:rsidRPr="00962F00">
        <w:rPr>
          <w:rFonts w:ascii="Arial" w:hAnsi="Arial" w:cs="Arial"/>
          <w:sz w:val="22"/>
          <w:szCs w:val="22"/>
          <w:lang w:val="tr-TR"/>
        </w:rPr>
        <w:noBreakHyphen/>
      </w:r>
      <w:r w:rsidRPr="00962F00">
        <w:rPr>
          <w:rFonts w:ascii="Arial" w:hAnsi="Arial" w:cs="Arial"/>
          <w:sz w:val="22"/>
          <w:szCs w:val="22"/>
          <w:lang w:val="tr-TR"/>
        </w:rPr>
        <w:fldChar w:fldCharType="begin"/>
      </w:r>
      <w:r w:rsidRPr="00962F00">
        <w:rPr>
          <w:rFonts w:ascii="Arial" w:hAnsi="Arial" w:cs="Arial"/>
          <w:sz w:val="22"/>
          <w:szCs w:val="22"/>
          <w:lang w:val="tr-TR"/>
        </w:rPr>
        <w:instrText xml:space="preserve"> SEQ Tablo \* ARABIC \s 1 </w:instrText>
      </w:r>
      <w:r w:rsidRPr="00962F00">
        <w:rPr>
          <w:rFonts w:ascii="Arial" w:hAnsi="Arial" w:cs="Arial"/>
          <w:sz w:val="22"/>
          <w:szCs w:val="22"/>
          <w:lang w:val="tr-TR"/>
        </w:rPr>
        <w:fldChar w:fldCharType="separate"/>
      </w:r>
      <w:r w:rsidR="0050579E" w:rsidRPr="00962F00">
        <w:rPr>
          <w:rFonts w:ascii="Arial" w:hAnsi="Arial" w:cs="Arial"/>
          <w:noProof/>
          <w:sz w:val="22"/>
          <w:szCs w:val="22"/>
          <w:lang w:val="tr-TR"/>
        </w:rPr>
        <w:t>2</w:t>
      </w:r>
      <w:r w:rsidRPr="00962F00">
        <w:rPr>
          <w:rFonts w:ascii="Arial" w:hAnsi="Arial" w:cs="Arial"/>
          <w:sz w:val="22"/>
          <w:szCs w:val="22"/>
          <w:lang w:val="tr-TR"/>
        </w:rPr>
        <w:fldChar w:fldCharType="end"/>
      </w:r>
      <w:r w:rsidRPr="00962F00">
        <w:rPr>
          <w:rFonts w:ascii="Arial" w:hAnsi="Arial" w:cs="Arial"/>
          <w:sz w:val="22"/>
          <w:szCs w:val="22"/>
          <w:lang w:val="tr-TR"/>
        </w:rPr>
        <w:t xml:space="preserve"> Tanımlar</w:t>
      </w:r>
      <w:bookmarkEnd w:id="69"/>
      <w:bookmarkEnd w:id="70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92"/>
        <w:gridCol w:w="3914"/>
      </w:tblGrid>
      <w:tr w:rsidR="00FD1D8A" w:rsidRPr="00962F00" w14:paraId="3063A1FB" w14:textId="77777777" w:rsidTr="00B25529">
        <w:trPr>
          <w:tblHeader/>
          <w:jc w:val="center"/>
        </w:trPr>
        <w:tc>
          <w:tcPr>
            <w:tcW w:w="1592" w:type="dxa"/>
            <w:shd w:val="clear" w:color="auto" w:fill="BFBFBF"/>
            <w:vAlign w:val="center"/>
          </w:tcPr>
          <w:p w14:paraId="3063A1F9" w14:textId="77777777" w:rsidR="00FD1D8A" w:rsidRPr="00962F00" w:rsidRDefault="00FD1D8A" w:rsidP="00B2552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962F00">
              <w:rPr>
                <w:rFonts w:ascii="Arial" w:hAnsi="Arial" w:cs="Arial"/>
                <w:b/>
                <w:sz w:val="18"/>
                <w:szCs w:val="18"/>
              </w:rPr>
              <w:t>Tanım Adı</w:t>
            </w:r>
          </w:p>
        </w:tc>
        <w:tc>
          <w:tcPr>
            <w:tcW w:w="3914" w:type="dxa"/>
            <w:shd w:val="clear" w:color="auto" w:fill="BFBFBF"/>
            <w:vAlign w:val="center"/>
          </w:tcPr>
          <w:p w14:paraId="3063A1FA" w14:textId="77777777" w:rsidR="00FD1D8A" w:rsidRPr="00962F00" w:rsidRDefault="00FD1D8A" w:rsidP="00B2552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962F00">
              <w:rPr>
                <w:rFonts w:ascii="Arial" w:hAnsi="Arial" w:cs="Arial"/>
                <w:b/>
                <w:sz w:val="18"/>
                <w:szCs w:val="18"/>
              </w:rPr>
              <w:t>Tanımlama</w:t>
            </w:r>
          </w:p>
        </w:tc>
      </w:tr>
      <w:tr w:rsidR="00A658CD" w:rsidRPr="00962F00" w14:paraId="3063A1FE" w14:textId="77777777" w:rsidTr="00C4326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70" w:type="dxa"/>
            <w:right w:w="70" w:type="dxa"/>
          </w:tblCellMar>
        </w:tblPrEx>
        <w:trPr>
          <w:trHeight w:val="1403"/>
          <w:jc w:val="center"/>
        </w:trPr>
        <w:tc>
          <w:tcPr>
            <w:tcW w:w="1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3A1FC" w14:textId="4776EC86" w:rsidR="00A658CD" w:rsidRPr="00962F00" w:rsidRDefault="00A658CD" w:rsidP="00A658CD">
            <w:pPr>
              <w:rPr>
                <w:rFonts w:ascii="Arial" w:hAnsi="Arial" w:cs="Arial"/>
                <w:color w:val="000000"/>
                <w:sz w:val="18"/>
                <w:szCs w:val="18"/>
                <w:highlight w:val="yellow"/>
                <w:lang w:eastAsia="tr-TR"/>
              </w:rPr>
            </w:pPr>
            <w:r w:rsidRPr="00962F00"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  <w:t>[…]</w:t>
            </w:r>
          </w:p>
        </w:tc>
        <w:tc>
          <w:tcPr>
            <w:tcW w:w="3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63A1FD" w14:textId="385CB888" w:rsidR="00A658CD" w:rsidRPr="00962F00" w:rsidRDefault="00A658CD" w:rsidP="00A658CD">
            <w:pPr>
              <w:rPr>
                <w:rFonts w:ascii="Arial" w:hAnsi="Arial" w:cs="Arial"/>
                <w:color w:val="000000"/>
                <w:sz w:val="18"/>
                <w:szCs w:val="18"/>
                <w:highlight w:val="yellow"/>
                <w:lang w:eastAsia="tr-TR"/>
              </w:rPr>
            </w:pPr>
            <w:r w:rsidRPr="00962F00">
              <w:rPr>
                <w:rFonts w:ascii="Arial" w:hAnsi="Arial" w:cs="Arial"/>
                <w:color w:val="000000"/>
                <w:sz w:val="18"/>
                <w:szCs w:val="18"/>
                <w:lang w:eastAsia="tr-TR"/>
              </w:rPr>
              <w:t>Gereksinimde belirtilen fonksiyonun test durumunda başladığı test adımı “[“ işareti ile bittiği test adımı “]” işareti ile belirtilmektedir.</w:t>
            </w:r>
          </w:p>
        </w:tc>
      </w:tr>
    </w:tbl>
    <w:p w14:paraId="6934D7FF" w14:textId="63DDC955" w:rsidR="00962F00" w:rsidRPr="00962F00" w:rsidRDefault="00962F00" w:rsidP="00962F00">
      <w:pPr>
        <w:pStyle w:val="Caption"/>
        <w:rPr>
          <w:rFonts w:ascii="Arial" w:hAnsi="Arial" w:cs="Arial"/>
          <w:sz w:val="22"/>
          <w:szCs w:val="22"/>
          <w:lang w:val="tr-TR"/>
        </w:rPr>
      </w:pPr>
      <w:bookmarkStart w:id="71" w:name="_Toc413929931"/>
      <w:bookmarkStart w:id="72" w:name="_Toc483807395"/>
      <w:bookmarkStart w:id="73" w:name="_Toc484531774"/>
      <w:bookmarkStart w:id="74" w:name="_Toc484532378"/>
      <w:bookmarkStart w:id="75" w:name="_Toc488743628"/>
      <w:bookmarkStart w:id="76" w:name="_Toc488833224"/>
      <w:bookmarkStart w:id="77" w:name="_Toc228105037"/>
      <w:bookmarkStart w:id="78" w:name="_Toc472609244"/>
      <w:bookmarkEnd w:id="71"/>
      <w:r w:rsidRPr="00962F00">
        <w:rPr>
          <w:rFonts w:ascii="Arial" w:hAnsi="Arial" w:cs="Arial"/>
          <w:sz w:val="22"/>
          <w:szCs w:val="22"/>
          <w:lang w:val="tr-TR"/>
        </w:rPr>
        <w:t>Tablo 6-</w:t>
      </w:r>
      <w:r w:rsidRPr="00962F00">
        <w:rPr>
          <w:rFonts w:ascii="Arial" w:hAnsi="Arial" w:cs="Arial"/>
          <w:sz w:val="22"/>
          <w:szCs w:val="22"/>
          <w:lang w:val="tr-TR"/>
        </w:rPr>
        <w:fldChar w:fldCharType="begin"/>
      </w:r>
      <w:r w:rsidRPr="00962F00">
        <w:rPr>
          <w:rFonts w:ascii="Arial" w:hAnsi="Arial" w:cs="Arial"/>
          <w:sz w:val="22"/>
          <w:szCs w:val="22"/>
          <w:lang w:val="tr-TR"/>
        </w:rPr>
        <w:instrText xml:space="preserve"> SEQ Tablo \* ARABIC \s 1 </w:instrText>
      </w:r>
      <w:r w:rsidRPr="00962F00">
        <w:rPr>
          <w:rFonts w:ascii="Arial" w:hAnsi="Arial" w:cs="Arial"/>
          <w:sz w:val="22"/>
          <w:szCs w:val="22"/>
          <w:lang w:val="tr-TR"/>
        </w:rPr>
        <w:fldChar w:fldCharType="separate"/>
      </w:r>
      <w:r w:rsidRPr="00962F00">
        <w:rPr>
          <w:rFonts w:ascii="Arial" w:hAnsi="Arial" w:cs="Arial"/>
          <w:noProof/>
          <w:sz w:val="22"/>
          <w:szCs w:val="22"/>
          <w:lang w:val="tr-TR"/>
        </w:rPr>
        <w:t xml:space="preserve">3 </w:t>
      </w:r>
      <w:r w:rsidRPr="00962F00">
        <w:rPr>
          <w:rFonts w:ascii="Arial" w:hAnsi="Arial" w:cs="Arial"/>
          <w:sz w:val="22"/>
          <w:szCs w:val="22"/>
          <w:lang w:val="tr-TR"/>
        </w:rPr>
        <w:fldChar w:fldCharType="end"/>
      </w:r>
      <w:r w:rsidRPr="00962F00">
        <w:rPr>
          <w:rFonts w:ascii="Arial" w:hAnsi="Arial" w:cs="Arial"/>
          <w:sz w:val="22"/>
          <w:szCs w:val="22"/>
          <w:lang w:val="tr-TR"/>
        </w:rPr>
        <w:t>Kullanıcı Adı-Yetki Tablosu</w:t>
      </w:r>
      <w:bookmarkEnd w:id="72"/>
      <w:bookmarkEnd w:id="73"/>
      <w:bookmarkEnd w:id="74"/>
      <w:bookmarkEnd w:id="75"/>
      <w:bookmarkEnd w:id="7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17"/>
        <w:gridCol w:w="1407"/>
        <w:gridCol w:w="2683"/>
        <w:gridCol w:w="2410"/>
      </w:tblGrid>
      <w:tr w:rsidR="00962F00" w:rsidRPr="00962F00" w14:paraId="330CDA42" w14:textId="77777777" w:rsidTr="008E07F8">
        <w:trPr>
          <w:cantSplit/>
          <w:trHeight w:val="284"/>
          <w:tblHeader/>
          <w:jc w:val="center"/>
        </w:trPr>
        <w:tc>
          <w:tcPr>
            <w:tcW w:w="1717" w:type="dxa"/>
            <w:shd w:val="clear" w:color="auto" w:fill="BFBFBF"/>
            <w:vAlign w:val="center"/>
          </w:tcPr>
          <w:p w14:paraId="1C821C99" w14:textId="77777777" w:rsidR="00962F00" w:rsidRPr="00962F00" w:rsidRDefault="00962F00" w:rsidP="007C3D8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962F00">
              <w:rPr>
                <w:rFonts w:ascii="Arial" w:hAnsi="Arial" w:cs="Arial"/>
                <w:b/>
                <w:sz w:val="18"/>
                <w:szCs w:val="18"/>
              </w:rPr>
              <w:t>Test Durumu No</w:t>
            </w:r>
          </w:p>
        </w:tc>
        <w:tc>
          <w:tcPr>
            <w:tcW w:w="1407" w:type="dxa"/>
            <w:shd w:val="clear" w:color="auto" w:fill="BFBFBF"/>
            <w:vAlign w:val="center"/>
          </w:tcPr>
          <w:p w14:paraId="468FEC9A" w14:textId="77777777" w:rsidR="00962F00" w:rsidRPr="00962F00" w:rsidRDefault="00962F00" w:rsidP="007C3D8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962F00">
              <w:rPr>
                <w:rFonts w:ascii="Arial" w:hAnsi="Arial" w:cs="Arial"/>
                <w:b/>
                <w:sz w:val="18"/>
                <w:szCs w:val="18"/>
              </w:rPr>
              <w:t>Kullanıcı Adı</w:t>
            </w:r>
          </w:p>
        </w:tc>
        <w:tc>
          <w:tcPr>
            <w:tcW w:w="2683" w:type="dxa"/>
            <w:shd w:val="clear" w:color="auto" w:fill="BFBFBF"/>
          </w:tcPr>
          <w:p w14:paraId="1A74B3AD" w14:textId="77777777" w:rsidR="00962F00" w:rsidRPr="00962F00" w:rsidRDefault="00962F00" w:rsidP="007C3D8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962F00">
              <w:rPr>
                <w:rFonts w:ascii="Arial" w:hAnsi="Arial" w:cs="Arial"/>
                <w:b/>
                <w:sz w:val="18"/>
                <w:szCs w:val="18"/>
              </w:rPr>
              <w:t>Birim</w:t>
            </w:r>
          </w:p>
        </w:tc>
        <w:tc>
          <w:tcPr>
            <w:tcW w:w="2410" w:type="dxa"/>
            <w:shd w:val="clear" w:color="auto" w:fill="BFBFBF"/>
            <w:vAlign w:val="center"/>
          </w:tcPr>
          <w:p w14:paraId="0A1DC4A0" w14:textId="77777777" w:rsidR="00962F00" w:rsidRPr="00962F00" w:rsidRDefault="00962F00" w:rsidP="007C3D8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962F00">
              <w:rPr>
                <w:rFonts w:ascii="Arial" w:hAnsi="Arial" w:cs="Arial"/>
                <w:b/>
                <w:sz w:val="18"/>
                <w:szCs w:val="18"/>
              </w:rPr>
              <w:t>Yetkiler</w:t>
            </w:r>
          </w:p>
        </w:tc>
      </w:tr>
      <w:tr w:rsidR="00F11EF6" w:rsidRPr="00962F00" w14:paraId="3E9D0293" w14:textId="77777777" w:rsidTr="008E07F8">
        <w:tblPrEx>
          <w:tblCellMar>
            <w:left w:w="70" w:type="dxa"/>
            <w:right w:w="70" w:type="dxa"/>
          </w:tblCellMar>
        </w:tblPrEx>
        <w:trPr>
          <w:cantSplit/>
          <w:trHeight w:val="135"/>
          <w:jc w:val="center"/>
        </w:trPr>
        <w:tc>
          <w:tcPr>
            <w:tcW w:w="1717" w:type="dxa"/>
            <w:shd w:val="clear" w:color="auto" w:fill="auto"/>
            <w:noWrap/>
            <w:vAlign w:val="center"/>
          </w:tcPr>
          <w:p w14:paraId="0F1DEF4B" w14:textId="77777777" w:rsidR="00F11EF6" w:rsidRPr="00962F00" w:rsidRDefault="00F11EF6" w:rsidP="00F11EF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962F00">
              <w:rPr>
                <w:rFonts w:ascii="Arial" w:hAnsi="Arial" w:cs="Arial"/>
                <w:color w:val="000000"/>
                <w:sz w:val="18"/>
                <w:szCs w:val="18"/>
              </w:rPr>
              <w:t>TD-1010</w:t>
            </w:r>
          </w:p>
        </w:tc>
        <w:tc>
          <w:tcPr>
            <w:tcW w:w="1407" w:type="dxa"/>
            <w:shd w:val="clear" w:color="auto" w:fill="auto"/>
            <w:vAlign w:val="center"/>
          </w:tcPr>
          <w:p w14:paraId="0A71D782" w14:textId="28EB02AA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pybstest1</w:t>
            </w:r>
          </w:p>
        </w:tc>
        <w:tc>
          <w:tcPr>
            <w:tcW w:w="2683" w:type="dxa"/>
            <w:vAlign w:val="center"/>
          </w:tcPr>
          <w:p w14:paraId="4C653FBD" w14:textId="6F6297D7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Evrak Arşiv Müdürlüğü</w:t>
            </w:r>
          </w:p>
        </w:tc>
        <w:tc>
          <w:tcPr>
            <w:tcW w:w="2410" w:type="dxa"/>
            <w:vAlign w:val="center"/>
          </w:tcPr>
          <w:p w14:paraId="78CFE33C" w14:textId="77777777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Pybs Temel Rol,</w:t>
            </w:r>
          </w:p>
          <w:p w14:paraId="6E72A125" w14:textId="5A4D5BE6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Sistem Yöneticisi</w:t>
            </w:r>
          </w:p>
        </w:tc>
      </w:tr>
      <w:tr w:rsidR="00F11EF6" w:rsidRPr="00962F00" w14:paraId="6830977A" w14:textId="77777777" w:rsidTr="008E07F8">
        <w:tblPrEx>
          <w:tblCellMar>
            <w:left w:w="70" w:type="dxa"/>
            <w:right w:w="70" w:type="dxa"/>
          </w:tblCellMar>
        </w:tblPrEx>
        <w:trPr>
          <w:cantSplit/>
          <w:trHeight w:val="135"/>
          <w:jc w:val="center"/>
        </w:trPr>
        <w:tc>
          <w:tcPr>
            <w:tcW w:w="1717" w:type="dxa"/>
            <w:vMerge w:val="restart"/>
            <w:shd w:val="clear" w:color="auto" w:fill="auto"/>
            <w:noWrap/>
            <w:vAlign w:val="center"/>
          </w:tcPr>
          <w:p w14:paraId="28789E3E" w14:textId="1FCF61C5" w:rsidR="00F11EF6" w:rsidRPr="00962F00" w:rsidRDefault="00F11EF6" w:rsidP="00F11EF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962F00">
              <w:rPr>
                <w:rFonts w:ascii="Arial" w:hAnsi="Arial" w:cs="Arial"/>
                <w:color w:val="000000"/>
                <w:sz w:val="18"/>
                <w:szCs w:val="18"/>
              </w:rPr>
              <w:t>TD-1020</w:t>
            </w:r>
          </w:p>
        </w:tc>
        <w:tc>
          <w:tcPr>
            <w:tcW w:w="1407" w:type="dxa"/>
            <w:shd w:val="clear" w:color="auto" w:fill="auto"/>
            <w:vAlign w:val="center"/>
          </w:tcPr>
          <w:p w14:paraId="365B6606" w14:textId="782A82D5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pybstest12</w:t>
            </w:r>
          </w:p>
        </w:tc>
        <w:tc>
          <w:tcPr>
            <w:tcW w:w="2683" w:type="dxa"/>
            <w:vAlign w:val="center"/>
          </w:tcPr>
          <w:p w14:paraId="6B65C22D" w14:textId="144FB6C4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Özel Kalem Müdürlüğü</w:t>
            </w:r>
          </w:p>
        </w:tc>
        <w:tc>
          <w:tcPr>
            <w:tcW w:w="2410" w:type="dxa"/>
            <w:vAlign w:val="center"/>
          </w:tcPr>
          <w:p w14:paraId="5E435BCA" w14:textId="77777777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Pybs Temel Rol,</w:t>
            </w:r>
          </w:p>
          <w:p w14:paraId="592537E3" w14:textId="77777777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Risk Yönetimi Genel Rol</w:t>
            </w:r>
          </w:p>
          <w:p w14:paraId="7923A9A8" w14:textId="03DDE1B3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Ortak İşlemler Genel Rol</w:t>
            </w:r>
          </w:p>
        </w:tc>
      </w:tr>
      <w:tr w:rsidR="00F11EF6" w:rsidRPr="00962F00" w14:paraId="3F47D987" w14:textId="77777777" w:rsidTr="008E07F8">
        <w:tblPrEx>
          <w:tblCellMar>
            <w:left w:w="70" w:type="dxa"/>
            <w:right w:w="70" w:type="dxa"/>
          </w:tblCellMar>
        </w:tblPrEx>
        <w:trPr>
          <w:cantSplit/>
          <w:trHeight w:val="135"/>
          <w:jc w:val="center"/>
        </w:trPr>
        <w:tc>
          <w:tcPr>
            <w:tcW w:w="1717" w:type="dxa"/>
            <w:vMerge/>
            <w:shd w:val="clear" w:color="auto" w:fill="auto"/>
            <w:noWrap/>
            <w:vAlign w:val="center"/>
          </w:tcPr>
          <w:p w14:paraId="01812AA2" w14:textId="77777777" w:rsidR="00F11EF6" w:rsidRPr="00962F00" w:rsidRDefault="00F11EF6" w:rsidP="00F11EF6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1407" w:type="dxa"/>
            <w:shd w:val="clear" w:color="auto" w:fill="auto"/>
            <w:vAlign w:val="center"/>
          </w:tcPr>
          <w:p w14:paraId="534D43BF" w14:textId="1D4BB984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pybstest3</w:t>
            </w:r>
          </w:p>
        </w:tc>
        <w:tc>
          <w:tcPr>
            <w:tcW w:w="2683" w:type="dxa"/>
            <w:vAlign w:val="center"/>
          </w:tcPr>
          <w:p w14:paraId="562CC762" w14:textId="4D0F8064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Evrak Arşiv Müdürlüğü</w:t>
            </w:r>
          </w:p>
        </w:tc>
        <w:tc>
          <w:tcPr>
            <w:tcW w:w="2410" w:type="dxa"/>
            <w:vAlign w:val="center"/>
          </w:tcPr>
          <w:p w14:paraId="36C242CF" w14:textId="77777777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Pybs Temel Rol,</w:t>
            </w:r>
          </w:p>
          <w:p w14:paraId="5589BDC3" w14:textId="77777777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Risk Yönetimi Genel Rol,</w:t>
            </w:r>
          </w:p>
          <w:p w14:paraId="0EE9ED78" w14:textId="2041D562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Program Proje Yönetimi Genel Rol</w:t>
            </w:r>
          </w:p>
        </w:tc>
      </w:tr>
      <w:tr w:rsidR="00F11EF6" w:rsidRPr="00962F00" w14:paraId="36312D6B" w14:textId="77777777" w:rsidTr="008E07F8">
        <w:tblPrEx>
          <w:tblCellMar>
            <w:left w:w="70" w:type="dxa"/>
            <w:right w:w="70" w:type="dxa"/>
          </w:tblCellMar>
        </w:tblPrEx>
        <w:trPr>
          <w:cantSplit/>
          <w:trHeight w:val="135"/>
          <w:jc w:val="center"/>
        </w:trPr>
        <w:tc>
          <w:tcPr>
            <w:tcW w:w="1717" w:type="dxa"/>
            <w:vMerge/>
            <w:shd w:val="clear" w:color="auto" w:fill="auto"/>
            <w:noWrap/>
            <w:vAlign w:val="center"/>
          </w:tcPr>
          <w:p w14:paraId="19BA4744" w14:textId="28AFDB73" w:rsidR="00F11EF6" w:rsidRPr="00962F00" w:rsidRDefault="00F11EF6" w:rsidP="00F11EF6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1407" w:type="dxa"/>
            <w:shd w:val="clear" w:color="auto" w:fill="auto"/>
            <w:vAlign w:val="center"/>
          </w:tcPr>
          <w:p w14:paraId="1A4CBD31" w14:textId="0E7314E0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pybstest11</w:t>
            </w:r>
          </w:p>
        </w:tc>
        <w:tc>
          <w:tcPr>
            <w:tcW w:w="2683" w:type="dxa"/>
            <w:vAlign w:val="center"/>
          </w:tcPr>
          <w:p w14:paraId="0D02D134" w14:textId="0BC73CF5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Özel Kalem Müdürlüğü</w:t>
            </w:r>
          </w:p>
        </w:tc>
        <w:tc>
          <w:tcPr>
            <w:tcW w:w="2410" w:type="dxa"/>
            <w:vAlign w:val="center"/>
          </w:tcPr>
          <w:p w14:paraId="6E6DE0A3" w14:textId="77777777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Pybs Temel Rol,</w:t>
            </w:r>
          </w:p>
          <w:p w14:paraId="4020678C" w14:textId="12023294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Risk Yönetimi Genel Rol</w:t>
            </w:r>
          </w:p>
        </w:tc>
      </w:tr>
      <w:tr w:rsidR="00F11EF6" w:rsidRPr="00962F00" w14:paraId="1680DAC9" w14:textId="77777777" w:rsidTr="008E07F8">
        <w:tblPrEx>
          <w:tblCellMar>
            <w:left w:w="70" w:type="dxa"/>
            <w:right w:w="70" w:type="dxa"/>
          </w:tblCellMar>
        </w:tblPrEx>
        <w:trPr>
          <w:cantSplit/>
          <w:trHeight w:val="135"/>
          <w:jc w:val="center"/>
        </w:trPr>
        <w:tc>
          <w:tcPr>
            <w:tcW w:w="1717" w:type="dxa"/>
            <w:shd w:val="clear" w:color="auto" w:fill="auto"/>
            <w:noWrap/>
            <w:vAlign w:val="center"/>
          </w:tcPr>
          <w:p w14:paraId="27DCD4EE" w14:textId="685600BF" w:rsidR="00F11EF6" w:rsidRPr="00962F00" w:rsidRDefault="00F11EF6" w:rsidP="00F11EF6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2F00">
              <w:rPr>
                <w:rFonts w:ascii="Arial" w:hAnsi="Arial" w:cs="Arial"/>
                <w:color w:val="000000"/>
                <w:sz w:val="18"/>
                <w:szCs w:val="18"/>
              </w:rPr>
              <w:t>TD-1030</w:t>
            </w:r>
          </w:p>
        </w:tc>
        <w:tc>
          <w:tcPr>
            <w:tcW w:w="1407" w:type="dxa"/>
            <w:shd w:val="clear" w:color="auto" w:fill="auto"/>
            <w:vAlign w:val="center"/>
          </w:tcPr>
          <w:p w14:paraId="5DE169E1" w14:textId="669B8B30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pybstest3</w:t>
            </w:r>
          </w:p>
        </w:tc>
        <w:tc>
          <w:tcPr>
            <w:tcW w:w="2683" w:type="dxa"/>
            <w:vAlign w:val="center"/>
          </w:tcPr>
          <w:p w14:paraId="2BA7B827" w14:textId="6B668B6A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Evrak Arşiv Müdürlüğü</w:t>
            </w:r>
          </w:p>
        </w:tc>
        <w:tc>
          <w:tcPr>
            <w:tcW w:w="2410" w:type="dxa"/>
            <w:vAlign w:val="center"/>
          </w:tcPr>
          <w:p w14:paraId="193F2787" w14:textId="77777777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Pybs Temel Rol,</w:t>
            </w:r>
          </w:p>
          <w:p w14:paraId="5C507AB8" w14:textId="26DC16D3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Risk Yönetimi Genel Rol</w:t>
            </w:r>
          </w:p>
        </w:tc>
      </w:tr>
      <w:tr w:rsidR="00F11EF6" w:rsidRPr="00962F00" w14:paraId="3C89DC1E" w14:textId="77777777" w:rsidTr="008E07F8">
        <w:tblPrEx>
          <w:tblCellMar>
            <w:left w:w="70" w:type="dxa"/>
            <w:right w:w="70" w:type="dxa"/>
          </w:tblCellMar>
        </w:tblPrEx>
        <w:trPr>
          <w:cantSplit/>
          <w:trHeight w:val="135"/>
          <w:jc w:val="center"/>
        </w:trPr>
        <w:tc>
          <w:tcPr>
            <w:tcW w:w="1717" w:type="dxa"/>
            <w:vMerge w:val="restart"/>
            <w:shd w:val="clear" w:color="auto" w:fill="auto"/>
            <w:noWrap/>
            <w:vAlign w:val="center"/>
          </w:tcPr>
          <w:p w14:paraId="34B26352" w14:textId="3B7D70D9" w:rsidR="00F11EF6" w:rsidRPr="00962F00" w:rsidRDefault="00F11EF6" w:rsidP="00F11EF6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TD-1040</w:t>
            </w:r>
          </w:p>
        </w:tc>
        <w:tc>
          <w:tcPr>
            <w:tcW w:w="1407" w:type="dxa"/>
            <w:shd w:val="clear" w:color="auto" w:fill="auto"/>
            <w:vAlign w:val="center"/>
          </w:tcPr>
          <w:p w14:paraId="3A99043A" w14:textId="5AC38508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pybstest11</w:t>
            </w:r>
          </w:p>
        </w:tc>
        <w:tc>
          <w:tcPr>
            <w:tcW w:w="2683" w:type="dxa"/>
            <w:vAlign w:val="center"/>
          </w:tcPr>
          <w:p w14:paraId="1B43EAD5" w14:textId="7A689F77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Özel Kalem Müdürlüğü</w:t>
            </w:r>
          </w:p>
        </w:tc>
        <w:tc>
          <w:tcPr>
            <w:tcW w:w="2410" w:type="dxa"/>
            <w:vAlign w:val="center"/>
          </w:tcPr>
          <w:p w14:paraId="5D38F4A0" w14:textId="77777777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Pybs Temel Rol,</w:t>
            </w:r>
          </w:p>
          <w:p w14:paraId="1794A4FA" w14:textId="6D0D8A3E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Risk Yönetimi Genel Rol</w:t>
            </w:r>
          </w:p>
        </w:tc>
      </w:tr>
      <w:tr w:rsidR="00F11EF6" w:rsidRPr="00962F00" w14:paraId="2925CAD0" w14:textId="77777777" w:rsidTr="008E07F8">
        <w:tblPrEx>
          <w:tblCellMar>
            <w:left w:w="70" w:type="dxa"/>
            <w:right w:w="70" w:type="dxa"/>
          </w:tblCellMar>
        </w:tblPrEx>
        <w:trPr>
          <w:cantSplit/>
          <w:trHeight w:val="135"/>
          <w:jc w:val="center"/>
        </w:trPr>
        <w:tc>
          <w:tcPr>
            <w:tcW w:w="1717" w:type="dxa"/>
            <w:vMerge/>
            <w:shd w:val="clear" w:color="auto" w:fill="auto"/>
            <w:noWrap/>
            <w:vAlign w:val="center"/>
          </w:tcPr>
          <w:p w14:paraId="434AB5DE" w14:textId="77777777" w:rsidR="00F11EF6" w:rsidRPr="00962F00" w:rsidRDefault="00F11EF6" w:rsidP="00F11EF6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1407" w:type="dxa"/>
            <w:shd w:val="clear" w:color="auto" w:fill="auto"/>
            <w:vAlign w:val="center"/>
          </w:tcPr>
          <w:p w14:paraId="242FEEED" w14:textId="2BA35EA4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pybstest12</w:t>
            </w:r>
          </w:p>
        </w:tc>
        <w:tc>
          <w:tcPr>
            <w:tcW w:w="2683" w:type="dxa"/>
            <w:vAlign w:val="center"/>
          </w:tcPr>
          <w:p w14:paraId="5DEDB570" w14:textId="03570D6C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Özel Kalem Müdürlüğü(Yönetici)</w:t>
            </w:r>
          </w:p>
        </w:tc>
        <w:tc>
          <w:tcPr>
            <w:tcW w:w="2410" w:type="dxa"/>
            <w:vAlign w:val="center"/>
          </w:tcPr>
          <w:p w14:paraId="02EDF6D4" w14:textId="77777777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Pybs Temel Rol,</w:t>
            </w:r>
          </w:p>
          <w:p w14:paraId="7E22DFEE" w14:textId="77777777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Risk Yönetimi Genel Rol</w:t>
            </w:r>
          </w:p>
          <w:p w14:paraId="03568480" w14:textId="1AF5A128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Ortak İşlemler Genel Rol</w:t>
            </w:r>
          </w:p>
        </w:tc>
      </w:tr>
      <w:tr w:rsidR="00F11EF6" w:rsidRPr="00962F00" w14:paraId="7D5A7FD0" w14:textId="77777777" w:rsidTr="008E07F8">
        <w:tblPrEx>
          <w:tblCellMar>
            <w:left w:w="70" w:type="dxa"/>
            <w:right w:w="70" w:type="dxa"/>
          </w:tblCellMar>
        </w:tblPrEx>
        <w:trPr>
          <w:cantSplit/>
          <w:trHeight w:val="135"/>
          <w:jc w:val="center"/>
        </w:trPr>
        <w:tc>
          <w:tcPr>
            <w:tcW w:w="1717" w:type="dxa"/>
            <w:vMerge/>
            <w:shd w:val="clear" w:color="auto" w:fill="auto"/>
            <w:noWrap/>
            <w:vAlign w:val="center"/>
          </w:tcPr>
          <w:p w14:paraId="04F09444" w14:textId="77777777" w:rsidR="00F11EF6" w:rsidRPr="00962F00" w:rsidRDefault="00F11EF6" w:rsidP="00F11EF6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1407" w:type="dxa"/>
            <w:shd w:val="clear" w:color="auto" w:fill="auto"/>
            <w:vAlign w:val="center"/>
          </w:tcPr>
          <w:p w14:paraId="1C74A08A" w14:textId="542CD473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pybstest17</w:t>
            </w:r>
          </w:p>
        </w:tc>
        <w:tc>
          <w:tcPr>
            <w:tcW w:w="2683" w:type="dxa"/>
            <w:vAlign w:val="center"/>
          </w:tcPr>
          <w:p w14:paraId="413F8B93" w14:textId="561E7B89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color w:val="000000"/>
                <w:sz w:val="18"/>
                <w:szCs w:val="18"/>
              </w:rPr>
              <w:t>Sanayileşme Daire Başkanlığı</w:t>
            </w:r>
          </w:p>
        </w:tc>
        <w:tc>
          <w:tcPr>
            <w:tcW w:w="2410" w:type="dxa"/>
            <w:vAlign w:val="center"/>
          </w:tcPr>
          <w:p w14:paraId="30E8B4A5" w14:textId="77777777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Pybs Temel Rol,</w:t>
            </w:r>
          </w:p>
          <w:p w14:paraId="3DDA5E25" w14:textId="6A66EC3D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Risk Yönetimi Genel Rol</w:t>
            </w:r>
          </w:p>
        </w:tc>
      </w:tr>
      <w:tr w:rsidR="00F11EF6" w:rsidRPr="00962F00" w14:paraId="7CD18F04" w14:textId="77777777" w:rsidTr="008E07F8">
        <w:tblPrEx>
          <w:tblCellMar>
            <w:left w:w="70" w:type="dxa"/>
            <w:right w:w="70" w:type="dxa"/>
          </w:tblCellMar>
        </w:tblPrEx>
        <w:trPr>
          <w:cantSplit/>
          <w:trHeight w:val="135"/>
          <w:jc w:val="center"/>
        </w:trPr>
        <w:tc>
          <w:tcPr>
            <w:tcW w:w="1717" w:type="dxa"/>
            <w:vMerge/>
            <w:shd w:val="clear" w:color="auto" w:fill="auto"/>
            <w:noWrap/>
            <w:vAlign w:val="center"/>
          </w:tcPr>
          <w:p w14:paraId="19961A2E" w14:textId="77777777" w:rsidR="00F11EF6" w:rsidRPr="00962F00" w:rsidRDefault="00F11EF6" w:rsidP="00F11EF6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1407" w:type="dxa"/>
            <w:shd w:val="clear" w:color="auto" w:fill="auto"/>
            <w:vAlign w:val="center"/>
          </w:tcPr>
          <w:p w14:paraId="2E772204" w14:textId="24A2F8AD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pybstest16</w:t>
            </w:r>
          </w:p>
        </w:tc>
        <w:tc>
          <w:tcPr>
            <w:tcW w:w="2683" w:type="dxa"/>
            <w:vAlign w:val="center"/>
          </w:tcPr>
          <w:p w14:paraId="2B60BBFC" w14:textId="5219B7CB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color w:val="000000"/>
                <w:sz w:val="18"/>
                <w:szCs w:val="18"/>
              </w:rPr>
              <w:t>Sanayileşme Daire Başkanlığı(Yönetici)</w:t>
            </w:r>
          </w:p>
        </w:tc>
        <w:tc>
          <w:tcPr>
            <w:tcW w:w="2410" w:type="dxa"/>
            <w:vAlign w:val="center"/>
          </w:tcPr>
          <w:p w14:paraId="79B41347" w14:textId="77777777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Pybs Temel Rol,</w:t>
            </w:r>
          </w:p>
          <w:p w14:paraId="391885CB" w14:textId="0C548228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Risk Yönetimi Genel Rol</w:t>
            </w:r>
          </w:p>
        </w:tc>
      </w:tr>
      <w:tr w:rsidR="00F11EF6" w:rsidRPr="00962F00" w14:paraId="0627ECD4" w14:textId="77777777" w:rsidTr="008E07F8">
        <w:tblPrEx>
          <w:tblCellMar>
            <w:left w:w="70" w:type="dxa"/>
            <w:right w:w="70" w:type="dxa"/>
          </w:tblCellMar>
        </w:tblPrEx>
        <w:trPr>
          <w:cantSplit/>
          <w:trHeight w:val="135"/>
          <w:jc w:val="center"/>
        </w:trPr>
        <w:tc>
          <w:tcPr>
            <w:tcW w:w="1717" w:type="dxa"/>
            <w:vMerge/>
            <w:shd w:val="clear" w:color="auto" w:fill="auto"/>
            <w:noWrap/>
            <w:vAlign w:val="center"/>
          </w:tcPr>
          <w:p w14:paraId="38E27086" w14:textId="77777777" w:rsidR="00F11EF6" w:rsidRPr="00962F00" w:rsidRDefault="00F11EF6" w:rsidP="00F11EF6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1407" w:type="dxa"/>
            <w:shd w:val="clear" w:color="auto" w:fill="auto"/>
            <w:vAlign w:val="center"/>
          </w:tcPr>
          <w:p w14:paraId="6203A4A9" w14:textId="479337D2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pybstest28</w:t>
            </w:r>
          </w:p>
        </w:tc>
        <w:tc>
          <w:tcPr>
            <w:tcW w:w="2683" w:type="dxa"/>
            <w:vAlign w:val="center"/>
          </w:tcPr>
          <w:p w14:paraId="40D0DB62" w14:textId="651C815B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color w:val="000000"/>
                <w:sz w:val="18"/>
                <w:szCs w:val="18"/>
              </w:rPr>
              <w:t>Müsteşar Yardımcılığı (Dr. Celal Sami TÜFEKÇİ)</w:t>
            </w:r>
          </w:p>
        </w:tc>
        <w:tc>
          <w:tcPr>
            <w:tcW w:w="2410" w:type="dxa"/>
            <w:vAlign w:val="center"/>
          </w:tcPr>
          <w:p w14:paraId="2111F9A5" w14:textId="77777777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Pybs Temel Rol,</w:t>
            </w:r>
          </w:p>
          <w:p w14:paraId="277D1F56" w14:textId="49A302DC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Risk Yönetimi Genel Rol</w:t>
            </w:r>
          </w:p>
        </w:tc>
      </w:tr>
      <w:tr w:rsidR="00F11EF6" w:rsidRPr="00962F00" w14:paraId="7CBB8AE4" w14:textId="77777777" w:rsidTr="008E07F8">
        <w:tblPrEx>
          <w:tblCellMar>
            <w:left w:w="70" w:type="dxa"/>
            <w:right w:w="70" w:type="dxa"/>
          </w:tblCellMar>
        </w:tblPrEx>
        <w:trPr>
          <w:cantSplit/>
          <w:trHeight w:val="135"/>
          <w:jc w:val="center"/>
        </w:trPr>
        <w:tc>
          <w:tcPr>
            <w:tcW w:w="1717" w:type="dxa"/>
            <w:vMerge/>
            <w:shd w:val="clear" w:color="auto" w:fill="auto"/>
            <w:noWrap/>
            <w:vAlign w:val="center"/>
          </w:tcPr>
          <w:p w14:paraId="25132970" w14:textId="77777777" w:rsidR="00F11EF6" w:rsidRPr="00962F00" w:rsidRDefault="00F11EF6" w:rsidP="00F11EF6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1407" w:type="dxa"/>
            <w:shd w:val="clear" w:color="auto" w:fill="auto"/>
            <w:vAlign w:val="center"/>
          </w:tcPr>
          <w:p w14:paraId="6B297C5C" w14:textId="7A2115CD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pybstest27</w:t>
            </w:r>
          </w:p>
        </w:tc>
        <w:tc>
          <w:tcPr>
            <w:tcW w:w="2683" w:type="dxa"/>
            <w:vAlign w:val="center"/>
          </w:tcPr>
          <w:p w14:paraId="3194CAFC" w14:textId="124FE1A6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color w:val="000000"/>
                <w:sz w:val="18"/>
                <w:szCs w:val="18"/>
              </w:rPr>
              <w:t>Müsteşar Yardımcılığı (Dr. Celal Sami TÜFEKÇİ)(Yönetici)</w:t>
            </w:r>
          </w:p>
        </w:tc>
        <w:tc>
          <w:tcPr>
            <w:tcW w:w="2410" w:type="dxa"/>
            <w:vAlign w:val="center"/>
          </w:tcPr>
          <w:p w14:paraId="0981D93F" w14:textId="77777777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Pybs Temel Rol,</w:t>
            </w:r>
          </w:p>
          <w:p w14:paraId="343BFF3D" w14:textId="55780DBE" w:rsidR="00F11EF6" w:rsidRPr="00DF26CC" w:rsidRDefault="00F11EF6" w:rsidP="00F11EF6">
            <w:pPr>
              <w:rPr>
                <w:rFonts w:ascii="Arial" w:hAnsi="Arial" w:cs="Arial"/>
                <w:sz w:val="18"/>
                <w:szCs w:val="18"/>
                <w:lang w:eastAsia="tr-TR"/>
              </w:rPr>
            </w:pPr>
            <w:r w:rsidRPr="00DF26CC">
              <w:rPr>
                <w:rFonts w:ascii="Arial" w:hAnsi="Arial" w:cs="Arial"/>
                <w:sz w:val="18"/>
                <w:szCs w:val="18"/>
                <w:lang w:eastAsia="tr-TR"/>
              </w:rPr>
              <w:t>Risk Yönetimi Genel Rol</w:t>
            </w:r>
          </w:p>
        </w:tc>
      </w:tr>
    </w:tbl>
    <w:p w14:paraId="2B4F4E78" w14:textId="77777777" w:rsidR="00962F00" w:rsidRPr="00962F00" w:rsidRDefault="00962F00" w:rsidP="00962F00"/>
    <w:p w14:paraId="59056076" w14:textId="656FC25C" w:rsidR="00AB0CDF" w:rsidRPr="00962F00" w:rsidRDefault="00DE480B" w:rsidP="00AB0CDF">
      <w:pPr>
        <w:pStyle w:val="Heading2"/>
      </w:pPr>
      <w:bookmarkStart w:id="79" w:name="_Toc488833216"/>
      <w:r w:rsidRPr="00962F00">
        <w:t>Sık Kullanılan İşlemler</w:t>
      </w:r>
      <w:bookmarkEnd w:id="79"/>
      <w:r w:rsidR="00AB0CDF" w:rsidRPr="00962F00">
        <w:t xml:space="preserve"> </w:t>
      </w:r>
    </w:p>
    <w:p w14:paraId="0B803DC9" w14:textId="00231DEA" w:rsidR="00DE480B" w:rsidRPr="00962F00" w:rsidRDefault="00DE480B" w:rsidP="00DE480B">
      <w:pPr>
        <w:pStyle w:val="paragraf"/>
        <w:tabs>
          <w:tab w:val="clear" w:pos="2970"/>
          <w:tab w:val="clear" w:pos="6379"/>
        </w:tabs>
        <w:spacing w:before="120" w:after="120"/>
        <w:ind w:left="567"/>
      </w:pPr>
      <w:r w:rsidRPr="00962F00">
        <w:t>UD</w:t>
      </w:r>
    </w:p>
    <w:p w14:paraId="3063A203" w14:textId="3C2BC818" w:rsidR="00966F13" w:rsidRPr="00962F00" w:rsidRDefault="00966F13" w:rsidP="00966F13">
      <w:pPr>
        <w:pStyle w:val="Heading1"/>
        <w:rPr>
          <w:i/>
          <w:color w:val="666699"/>
        </w:rPr>
      </w:pPr>
      <w:bookmarkStart w:id="80" w:name="_Toc488833217"/>
      <w:r w:rsidRPr="00962F00">
        <w:t>EKLER</w:t>
      </w:r>
      <w:bookmarkEnd w:id="77"/>
      <w:bookmarkEnd w:id="78"/>
      <w:bookmarkEnd w:id="80"/>
    </w:p>
    <w:p w14:paraId="3063A208" w14:textId="22384595" w:rsidR="000E7C8D" w:rsidRPr="00962F00" w:rsidRDefault="004A4DC1" w:rsidP="005965A4">
      <w:pPr>
        <w:pStyle w:val="paragraf"/>
        <w:tabs>
          <w:tab w:val="clear" w:pos="2970"/>
          <w:tab w:val="clear" w:pos="6379"/>
        </w:tabs>
        <w:spacing w:before="120" w:after="120"/>
        <w:ind w:left="567"/>
        <w:rPr>
          <w:rFonts w:cs="Arial"/>
          <w:sz w:val="24"/>
          <w:szCs w:val="24"/>
        </w:rPr>
      </w:pPr>
      <w:r w:rsidRPr="00962F00">
        <w:t>UD</w:t>
      </w:r>
    </w:p>
    <w:p w14:paraId="3063A209" w14:textId="77777777" w:rsidR="000E7C8D" w:rsidRPr="00962F00" w:rsidRDefault="000E7C8D" w:rsidP="000E7C8D">
      <w:pPr>
        <w:rPr>
          <w:rFonts w:ascii="Arial" w:hAnsi="Arial" w:cs="Arial"/>
          <w:sz w:val="24"/>
          <w:szCs w:val="24"/>
        </w:rPr>
      </w:pPr>
    </w:p>
    <w:p w14:paraId="3063A20A" w14:textId="77777777" w:rsidR="00595857" w:rsidRPr="00962F00" w:rsidRDefault="00595857" w:rsidP="000E7C8D">
      <w:pPr>
        <w:rPr>
          <w:rFonts w:ascii="Arial" w:hAnsi="Arial" w:cs="Arial"/>
          <w:sz w:val="24"/>
          <w:szCs w:val="24"/>
        </w:rPr>
      </w:pPr>
    </w:p>
    <w:sectPr w:rsidR="00595857" w:rsidRPr="00962F00" w:rsidSect="009074F6">
      <w:headerReference w:type="default" r:id="rId21"/>
      <w:footerReference w:type="default" r:id="rId22"/>
      <w:pgSz w:w="11906" w:h="16838" w:code="9"/>
      <w:pgMar w:top="1123" w:right="709" w:bottom="851" w:left="720" w:header="771" w:footer="743" w:gutter="0"/>
      <w:cols w:space="708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3272309" w14:textId="77777777" w:rsidR="007B6ADA" w:rsidRDefault="007B6ADA" w:rsidP="00AD6539">
      <w:r>
        <w:separator/>
      </w:r>
    </w:p>
  </w:endnote>
  <w:endnote w:type="continuationSeparator" w:id="0">
    <w:p w14:paraId="2620A890" w14:textId="77777777" w:rsidR="007B6ADA" w:rsidRDefault="007B6ADA" w:rsidP="00AD65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0002EFF" w:usb1="C000247B" w:usb2="00000009" w:usb3="00000000" w:csb0="000001FF" w:csb1="00000000"/>
  </w:font>
  <w:font w:name="Arial Gras">
    <w:altName w:val="Arial"/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Segoe UI">
    <w:panose1 w:val="020B0604020202020204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  <w:font w:name="Air Serif">
    <w:altName w:val="Courier New"/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46CD50F" w14:textId="77777777" w:rsidR="00084DC9" w:rsidRDefault="00084DC9" w:rsidP="00A658CD">
    <w:pPr>
      <w:pStyle w:val="Header"/>
      <w:numPr>
        <w:ilvl w:val="0"/>
        <w:numId w:val="1"/>
      </w:numPr>
      <w:pBdr>
        <w:top w:val="single" w:sz="8" w:space="0" w:color="auto"/>
      </w:pBdr>
      <w:tabs>
        <w:tab w:val="clear" w:pos="360"/>
        <w:tab w:val="clear" w:pos="4153"/>
        <w:tab w:val="clear" w:pos="8306"/>
        <w:tab w:val="num" w:pos="284"/>
        <w:tab w:val="num" w:pos="1701"/>
      </w:tabs>
      <w:ind w:left="284" w:right="-57" w:hanging="284"/>
      <w:jc w:val="both"/>
      <w:rPr>
        <w:rFonts w:ascii="Arial" w:hAnsi="Arial"/>
        <w:b/>
        <w:i/>
        <w:sz w:val="16"/>
      </w:rPr>
    </w:pPr>
    <w:r>
      <w:rPr>
        <w:rFonts w:ascii="Arial" w:hAnsi="Arial"/>
        <w:b/>
        <w:i/>
        <w:sz w:val="16"/>
      </w:rPr>
      <w:t xml:space="preserve">Bu dokümanın içeriği </w:t>
    </w:r>
    <w:proofErr w:type="spellStart"/>
    <w:r>
      <w:rPr>
        <w:rFonts w:ascii="Arial" w:hAnsi="Arial"/>
        <w:b/>
        <w:i/>
        <w:sz w:val="16"/>
      </w:rPr>
      <w:t>HAVELSAN‘ın</w:t>
    </w:r>
    <w:proofErr w:type="spellEnd"/>
    <w:r>
      <w:rPr>
        <w:rFonts w:ascii="Arial" w:hAnsi="Arial"/>
        <w:b/>
        <w:i/>
        <w:sz w:val="16"/>
      </w:rPr>
      <w:t xml:space="preserve"> fikri malıdır. Sözleşmelerle belirlenmiş kullanıcı hakları dışında, bu dokümanın tamamının veya bir bölümünün herhangi bir şekilde </w:t>
    </w:r>
    <w:proofErr w:type="spellStart"/>
    <w:r>
      <w:rPr>
        <w:rFonts w:ascii="Arial" w:hAnsi="Arial"/>
        <w:b/>
        <w:i/>
        <w:sz w:val="16"/>
      </w:rPr>
      <w:t>HAVELSAN’ın</w:t>
    </w:r>
    <w:proofErr w:type="spellEnd"/>
    <w:r>
      <w:rPr>
        <w:rFonts w:ascii="Arial" w:hAnsi="Arial"/>
        <w:b/>
        <w:i/>
        <w:sz w:val="16"/>
      </w:rPr>
      <w:t xml:space="preserve"> izni olmaksızın çoğaltılması ve başkalarına verilmesi yasaktır. </w:t>
    </w:r>
  </w:p>
  <w:p w14:paraId="7E3664EE" w14:textId="77777777" w:rsidR="00084DC9" w:rsidRPr="009F3382" w:rsidRDefault="00084DC9" w:rsidP="00A658CD">
    <w:pPr>
      <w:pStyle w:val="Header"/>
      <w:numPr>
        <w:ilvl w:val="0"/>
        <w:numId w:val="41"/>
      </w:numPr>
      <w:pBdr>
        <w:top w:val="single" w:sz="8" w:space="0" w:color="auto"/>
      </w:pBdr>
      <w:tabs>
        <w:tab w:val="clear" w:pos="360"/>
        <w:tab w:val="clear" w:pos="4153"/>
        <w:tab w:val="clear" w:pos="8306"/>
        <w:tab w:val="num" w:pos="284"/>
        <w:tab w:val="num" w:pos="1701"/>
      </w:tabs>
      <w:ind w:left="284" w:right="-57" w:hanging="284"/>
      <w:jc w:val="both"/>
      <w:rPr>
        <w:rFonts w:ascii="Arial" w:hAnsi="Arial" w:cs="Arial"/>
        <w:b/>
        <w:bCs/>
        <w:i/>
        <w:sz w:val="24"/>
      </w:rPr>
    </w:pPr>
    <w:r>
      <w:rPr>
        <w:rFonts w:ascii="Arial" w:hAnsi="Arial"/>
        <w:b/>
        <w:i/>
        <w:sz w:val="16"/>
      </w:rPr>
      <w:t>Kontrollü dağıtımı yapılan kopyalar dışındakilerin güncel olmasını sağlamak kullanıcı sorumluluğundadır.</w:t>
    </w:r>
  </w:p>
  <w:p w14:paraId="07CAFF6B" w14:textId="77777777" w:rsidR="00084DC9" w:rsidRDefault="00084DC9" w:rsidP="00A658CD">
    <w:pPr>
      <w:pStyle w:val="Header"/>
      <w:tabs>
        <w:tab w:val="clear" w:pos="4153"/>
        <w:tab w:val="clear" w:pos="8306"/>
        <w:tab w:val="num" w:pos="1701"/>
      </w:tabs>
      <w:jc w:val="right"/>
      <w:rPr>
        <w:rFonts w:ascii="Arial" w:hAnsi="Arial"/>
        <w:b/>
        <w:color w:val="999999"/>
        <w:sz w:val="18"/>
      </w:rPr>
    </w:pPr>
    <w:r>
      <w:rPr>
        <w:rFonts w:ascii="Arial" w:hAnsi="Arial"/>
        <w:b/>
        <w:color w:val="999999"/>
        <w:sz w:val="18"/>
      </w:rPr>
      <w:t>HVL-TEMP-TPr (2.1)</w:t>
    </w:r>
  </w:p>
  <w:p w14:paraId="11B55037" w14:textId="7369A081" w:rsidR="00084DC9" w:rsidRPr="009A004C" w:rsidRDefault="00084DC9" w:rsidP="00DE12CE">
    <w:pPr>
      <w:pStyle w:val="Header"/>
      <w:tabs>
        <w:tab w:val="clear" w:pos="4153"/>
        <w:tab w:val="clear" w:pos="8306"/>
        <w:tab w:val="num" w:pos="1701"/>
      </w:tabs>
    </w:pP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53E8F2" w14:textId="5591BDF2" w:rsidR="00084DC9" w:rsidRPr="009A004C" w:rsidRDefault="00084DC9" w:rsidP="00A658CD">
    <w:pPr>
      <w:pStyle w:val="Header"/>
      <w:pBdr>
        <w:top w:val="single" w:sz="8" w:space="1" w:color="auto"/>
      </w:pBdr>
      <w:tabs>
        <w:tab w:val="clear" w:pos="4153"/>
        <w:tab w:val="clear" w:pos="8306"/>
        <w:tab w:val="left" w:pos="284"/>
        <w:tab w:val="num" w:pos="1701"/>
      </w:tabs>
      <w:ind w:right="-2"/>
    </w:pP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 w:rsidRPr="00D96744">
      <w:rPr>
        <w:rStyle w:val="PageNumber"/>
        <w:rFonts w:ascii="Arial" w:hAnsi="Arial" w:cs="Arial"/>
        <w:b/>
      </w:rPr>
      <w:fldChar w:fldCharType="begin"/>
    </w:r>
    <w:r w:rsidRPr="00D96744">
      <w:rPr>
        <w:rStyle w:val="PageNumber"/>
        <w:rFonts w:ascii="Arial" w:hAnsi="Arial" w:cs="Arial"/>
        <w:b/>
      </w:rPr>
      <w:instrText xml:space="preserve"> PAGE </w:instrText>
    </w:r>
    <w:r w:rsidRPr="00D96744">
      <w:rPr>
        <w:rStyle w:val="PageNumber"/>
        <w:rFonts w:ascii="Arial" w:hAnsi="Arial" w:cs="Arial"/>
        <w:b/>
      </w:rPr>
      <w:fldChar w:fldCharType="separate"/>
    </w:r>
    <w:r w:rsidR="00387B1B">
      <w:rPr>
        <w:rStyle w:val="PageNumber"/>
        <w:rFonts w:ascii="Arial" w:hAnsi="Arial" w:cs="Arial"/>
        <w:b/>
        <w:noProof/>
      </w:rPr>
      <w:t>6</w:t>
    </w:r>
    <w:r w:rsidRPr="00D96744">
      <w:rPr>
        <w:rStyle w:val="PageNumber"/>
        <w:rFonts w:ascii="Arial" w:hAnsi="Arial" w:cs="Arial"/>
        <w:b/>
      </w:rPr>
      <w:fldChar w:fldCharType="end"/>
    </w:r>
    <w:r w:rsidRPr="00D96744">
      <w:rPr>
        <w:rStyle w:val="PageNumber"/>
        <w:rFonts w:ascii="Arial" w:hAnsi="Arial" w:cs="Arial"/>
        <w:b/>
      </w:rPr>
      <w:t xml:space="preserve"> / </w:t>
    </w:r>
    <w:r w:rsidRPr="00D96744">
      <w:rPr>
        <w:rStyle w:val="PageNumber"/>
        <w:rFonts w:ascii="Arial" w:hAnsi="Arial" w:cs="Arial"/>
        <w:b/>
      </w:rPr>
      <w:fldChar w:fldCharType="begin"/>
    </w:r>
    <w:r w:rsidRPr="00D96744">
      <w:rPr>
        <w:rStyle w:val="PageNumber"/>
        <w:rFonts w:ascii="Arial" w:hAnsi="Arial" w:cs="Arial"/>
        <w:b/>
      </w:rPr>
      <w:instrText xml:space="preserve"> NUMPAGES </w:instrText>
    </w:r>
    <w:r w:rsidRPr="00D96744">
      <w:rPr>
        <w:rStyle w:val="PageNumber"/>
        <w:rFonts w:ascii="Arial" w:hAnsi="Arial" w:cs="Arial"/>
        <w:b/>
      </w:rPr>
      <w:fldChar w:fldCharType="separate"/>
    </w:r>
    <w:r w:rsidR="00387B1B">
      <w:rPr>
        <w:rStyle w:val="PageNumber"/>
        <w:rFonts w:ascii="Arial" w:hAnsi="Arial" w:cs="Arial"/>
        <w:b/>
        <w:noProof/>
      </w:rPr>
      <w:t>58</w:t>
    </w:r>
    <w:r w:rsidRPr="00D96744">
      <w:rPr>
        <w:rStyle w:val="PageNumber"/>
        <w:rFonts w:ascii="Arial" w:hAnsi="Arial" w:cs="Arial"/>
        <w:b/>
      </w:rPr>
      <w:fldChar w:fldCharType="end"/>
    </w:r>
  </w:p>
  <w:p w14:paraId="37C55233" w14:textId="7CAB17C3" w:rsidR="00084DC9" w:rsidRPr="009A004C" w:rsidRDefault="00084DC9" w:rsidP="00A658CD">
    <w:pPr>
      <w:pStyle w:val="Header"/>
      <w:tabs>
        <w:tab w:val="clear" w:pos="4153"/>
        <w:tab w:val="clear" w:pos="8306"/>
        <w:tab w:val="num" w:pos="1701"/>
      </w:tabs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4AFFB9E" w14:textId="30866947" w:rsidR="00084DC9" w:rsidRPr="009A004C" w:rsidRDefault="00084DC9" w:rsidP="00A629F2">
    <w:pPr>
      <w:pStyle w:val="Header"/>
      <w:pBdr>
        <w:top w:val="single" w:sz="8" w:space="1" w:color="auto"/>
      </w:pBdr>
      <w:tabs>
        <w:tab w:val="clear" w:pos="4153"/>
        <w:tab w:val="clear" w:pos="8306"/>
        <w:tab w:val="left" w:pos="284"/>
        <w:tab w:val="num" w:pos="1701"/>
      </w:tabs>
      <w:ind w:right="-2"/>
    </w:pP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 w:rsidRPr="00D96744">
      <w:rPr>
        <w:rStyle w:val="PageNumber"/>
        <w:rFonts w:ascii="Arial" w:hAnsi="Arial" w:cs="Arial"/>
        <w:b/>
      </w:rPr>
      <w:fldChar w:fldCharType="begin"/>
    </w:r>
    <w:r w:rsidRPr="00D96744">
      <w:rPr>
        <w:rStyle w:val="PageNumber"/>
        <w:rFonts w:ascii="Arial" w:hAnsi="Arial" w:cs="Arial"/>
        <w:b/>
      </w:rPr>
      <w:instrText xml:space="preserve"> PAGE </w:instrText>
    </w:r>
    <w:r w:rsidRPr="00D96744">
      <w:rPr>
        <w:rStyle w:val="PageNumber"/>
        <w:rFonts w:ascii="Arial" w:hAnsi="Arial" w:cs="Arial"/>
        <w:b/>
      </w:rPr>
      <w:fldChar w:fldCharType="separate"/>
    </w:r>
    <w:r w:rsidR="00387B1B">
      <w:rPr>
        <w:rStyle w:val="PageNumber"/>
        <w:rFonts w:ascii="Arial" w:hAnsi="Arial" w:cs="Arial"/>
        <w:b/>
        <w:noProof/>
      </w:rPr>
      <w:t>9</w:t>
    </w:r>
    <w:r w:rsidRPr="00D96744">
      <w:rPr>
        <w:rStyle w:val="PageNumber"/>
        <w:rFonts w:ascii="Arial" w:hAnsi="Arial" w:cs="Arial"/>
        <w:b/>
      </w:rPr>
      <w:fldChar w:fldCharType="end"/>
    </w:r>
    <w:r w:rsidRPr="00D96744">
      <w:rPr>
        <w:rStyle w:val="PageNumber"/>
        <w:rFonts w:ascii="Arial" w:hAnsi="Arial" w:cs="Arial"/>
        <w:b/>
      </w:rPr>
      <w:t xml:space="preserve"> / </w:t>
    </w:r>
    <w:r w:rsidRPr="00D96744">
      <w:rPr>
        <w:rStyle w:val="PageNumber"/>
        <w:rFonts w:ascii="Arial" w:hAnsi="Arial" w:cs="Arial"/>
        <w:b/>
      </w:rPr>
      <w:fldChar w:fldCharType="begin"/>
    </w:r>
    <w:r w:rsidRPr="00D96744">
      <w:rPr>
        <w:rStyle w:val="PageNumber"/>
        <w:rFonts w:ascii="Arial" w:hAnsi="Arial" w:cs="Arial"/>
        <w:b/>
      </w:rPr>
      <w:instrText xml:space="preserve"> NUMPAGES </w:instrText>
    </w:r>
    <w:r w:rsidRPr="00D96744">
      <w:rPr>
        <w:rStyle w:val="PageNumber"/>
        <w:rFonts w:ascii="Arial" w:hAnsi="Arial" w:cs="Arial"/>
        <w:b/>
      </w:rPr>
      <w:fldChar w:fldCharType="separate"/>
    </w:r>
    <w:r w:rsidR="00387B1B">
      <w:rPr>
        <w:rStyle w:val="PageNumber"/>
        <w:rFonts w:ascii="Arial" w:hAnsi="Arial" w:cs="Arial"/>
        <w:b/>
        <w:noProof/>
      </w:rPr>
      <w:t>58</w:t>
    </w:r>
    <w:r w:rsidRPr="00D96744">
      <w:rPr>
        <w:rStyle w:val="PageNumber"/>
        <w:rFonts w:ascii="Arial" w:hAnsi="Arial" w:cs="Arial"/>
        <w:b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9054BE0" w14:textId="277FE4AC" w:rsidR="00084DC9" w:rsidRPr="009A004C" w:rsidRDefault="00084DC9" w:rsidP="00A629F2">
    <w:pPr>
      <w:pStyle w:val="Header"/>
      <w:pBdr>
        <w:top w:val="single" w:sz="8" w:space="1" w:color="auto"/>
      </w:pBdr>
      <w:tabs>
        <w:tab w:val="clear" w:pos="4153"/>
        <w:tab w:val="clear" w:pos="8306"/>
        <w:tab w:val="left" w:pos="284"/>
        <w:tab w:val="num" w:pos="1701"/>
      </w:tabs>
      <w:ind w:right="-2"/>
    </w:pP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>
      <w:rPr>
        <w:rStyle w:val="PageNumber"/>
        <w:rFonts w:ascii="Arial" w:hAnsi="Arial" w:cs="Arial"/>
        <w:b/>
      </w:rPr>
      <w:tab/>
    </w:r>
    <w:r w:rsidRPr="00D96744">
      <w:rPr>
        <w:rStyle w:val="PageNumber"/>
        <w:rFonts w:ascii="Arial" w:hAnsi="Arial" w:cs="Arial"/>
        <w:b/>
      </w:rPr>
      <w:fldChar w:fldCharType="begin"/>
    </w:r>
    <w:r w:rsidRPr="00D96744">
      <w:rPr>
        <w:rStyle w:val="PageNumber"/>
        <w:rFonts w:ascii="Arial" w:hAnsi="Arial" w:cs="Arial"/>
        <w:b/>
      </w:rPr>
      <w:instrText xml:space="preserve"> PAGE </w:instrText>
    </w:r>
    <w:r w:rsidRPr="00D96744">
      <w:rPr>
        <w:rStyle w:val="PageNumber"/>
        <w:rFonts w:ascii="Arial" w:hAnsi="Arial" w:cs="Arial"/>
        <w:b/>
      </w:rPr>
      <w:fldChar w:fldCharType="separate"/>
    </w:r>
    <w:r w:rsidR="00387B1B">
      <w:rPr>
        <w:rStyle w:val="PageNumber"/>
        <w:rFonts w:ascii="Arial" w:hAnsi="Arial" w:cs="Arial"/>
        <w:b/>
        <w:noProof/>
      </w:rPr>
      <w:t>58</w:t>
    </w:r>
    <w:r w:rsidRPr="00D96744">
      <w:rPr>
        <w:rStyle w:val="PageNumber"/>
        <w:rFonts w:ascii="Arial" w:hAnsi="Arial" w:cs="Arial"/>
        <w:b/>
      </w:rPr>
      <w:fldChar w:fldCharType="end"/>
    </w:r>
    <w:r w:rsidRPr="00D96744">
      <w:rPr>
        <w:rStyle w:val="PageNumber"/>
        <w:rFonts w:ascii="Arial" w:hAnsi="Arial" w:cs="Arial"/>
        <w:b/>
      </w:rPr>
      <w:t xml:space="preserve"> / </w:t>
    </w:r>
    <w:r w:rsidRPr="00D96744">
      <w:rPr>
        <w:rStyle w:val="PageNumber"/>
        <w:rFonts w:ascii="Arial" w:hAnsi="Arial" w:cs="Arial"/>
        <w:b/>
      </w:rPr>
      <w:fldChar w:fldCharType="begin"/>
    </w:r>
    <w:r w:rsidRPr="00D96744">
      <w:rPr>
        <w:rStyle w:val="PageNumber"/>
        <w:rFonts w:ascii="Arial" w:hAnsi="Arial" w:cs="Arial"/>
        <w:b/>
      </w:rPr>
      <w:instrText xml:space="preserve"> NUMPAGES </w:instrText>
    </w:r>
    <w:r w:rsidRPr="00D96744">
      <w:rPr>
        <w:rStyle w:val="PageNumber"/>
        <w:rFonts w:ascii="Arial" w:hAnsi="Arial" w:cs="Arial"/>
        <w:b/>
      </w:rPr>
      <w:fldChar w:fldCharType="separate"/>
    </w:r>
    <w:r w:rsidR="00387B1B">
      <w:rPr>
        <w:rStyle w:val="PageNumber"/>
        <w:rFonts w:ascii="Arial" w:hAnsi="Arial" w:cs="Arial"/>
        <w:b/>
        <w:noProof/>
      </w:rPr>
      <w:t>58</w:t>
    </w:r>
    <w:r w:rsidRPr="00D96744">
      <w:rPr>
        <w:rStyle w:val="PageNumber"/>
        <w:rFonts w:ascii="Arial" w:hAnsi="Arial" w:cs="Arial"/>
        <w:b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15F5ECE" w14:textId="77777777" w:rsidR="007B6ADA" w:rsidRDefault="007B6ADA" w:rsidP="00AD6539">
      <w:r>
        <w:separator/>
      </w:r>
    </w:p>
  </w:footnote>
  <w:footnote w:type="continuationSeparator" w:id="0">
    <w:p w14:paraId="11BCD145" w14:textId="77777777" w:rsidR="007B6ADA" w:rsidRDefault="007B6ADA" w:rsidP="00AD653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2834" w:type="dxa"/>
      <w:tblInd w:w="108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4A0" w:firstRow="1" w:lastRow="0" w:firstColumn="1" w:lastColumn="0" w:noHBand="0" w:noVBand="1"/>
    </w:tblPr>
    <w:tblGrid>
      <w:gridCol w:w="2834"/>
    </w:tblGrid>
    <w:tr w:rsidR="00B64BE7" w14:paraId="5F55600F" w14:textId="77777777" w:rsidTr="00B64BE7">
      <w:trPr>
        <w:cantSplit/>
        <w:trHeight w:val="1300"/>
      </w:trPr>
      <w:tc>
        <w:tcPr>
          <w:tcW w:w="2834" w:type="dxa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hideMark/>
        </w:tcPr>
        <w:p w14:paraId="7361B325" w14:textId="77777777" w:rsidR="00B64BE7" w:rsidRDefault="00B64BE7" w:rsidP="00966F13">
          <w:pPr>
            <w:pStyle w:val="Header"/>
            <w:tabs>
              <w:tab w:val="left" w:pos="708"/>
            </w:tabs>
            <w:spacing w:line="256" w:lineRule="auto"/>
            <w:ind w:right="-58"/>
            <w:rPr>
              <w:sz w:val="24"/>
            </w:rPr>
          </w:pPr>
          <w:r>
            <w:rPr>
              <w:noProof/>
              <w:lang w:val="en-GB" w:eastAsia="en-GB"/>
            </w:rPr>
            <w:drawing>
              <wp:anchor distT="0" distB="0" distL="114300" distR="114300" simplePos="0" relativeHeight="251668480" behindDoc="0" locked="0" layoutInCell="1" allowOverlap="1" wp14:anchorId="30C1EB94" wp14:editId="1A7768C8">
                <wp:simplePos x="0" y="0"/>
                <wp:positionH relativeFrom="column">
                  <wp:posOffset>103505</wp:posOffset>
                </wp:positionH>
                <wp:positionV relativeFrom="paragraph">
                  <wp:posOffset>50165</wp:posOffset>
                </wp:positionV>
                <wp:extent cx="1524000" cy="669290"/>
                <wp:effectExtent l="0" t="0" r="0" b="0"/>
                <wp:wrapNone/>
                <wp:docPr id="2" name="Picture 2" descr="beyaz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beyaz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24000" cy="66929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</w:tr>
  </w:tbl>
  <w:p w14:paraId="695303B3" w14:textId="77777777" w:rsidR="00084DC9" w:rsidRPr="00966F13" w:rsidRDefault="00084DC9" w:rsidP="00966F1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4884" w:type="dxa"/>
      <w:tblInd w:w="108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2835"/>
      <w:gridCol w:w="8080"/>
      <w:gridCol w:w="3969"/>
    </w:tblGrid>
    <w:tr w:rsidR="00084DC9" w14:paraId="3063A230" w14:textId="77777777" w:rsidTr="00B25529">
      <w:trPr>
        <w:cantSplit/>
        <w:trHeight w:val="1300"/>
      </w:trPr>
      <w:tc>
        <w:tcPr>
          <w:tcW w:w="2835" w:type="dxa"/>
          <w:tcBorders>
            <w:bottom w:val="single" w:sz="8" w:space="0" w:color="auto"/>
          </w:tcBorders>
        </w:tcPr>
        <w:p w14:paraId="3063A223" w14:textId="77777777" w:rsidR="00084DC9" w:rsidRPr="009965B2" w:rsidRDefault="00084DC9" w:rsidP="00B25529">
          <w:pPr>
            <w:rPr>
              <w:sz w:val="24"/>
            </w:rPr>
          </w:pPr>
          <w:r w:rsidRPr="009965B2">
            <w:rPr>
              <w:noProof/>
              <w:sz w:val="24"/>
              <w:lang w:val="en-GB" w:eastAsia="en-GB"/>
            </w:rPr>
            <w:drawing>
              <wp:anchor distT="0" distB="0" distL="114300" distR="114300" simplePos="0" relativeHeight="251662336" behindDoc="0" locked="0" layoutInCell="1" allowOverlap="1" wp14:anchorId="3063A244" wp14:editId="3063A245">
                <wp:simplePos x="0" y="0"/>
                <wp:positionH relativeFrom="column">
                  <wp:posOffset>103505</wp:posOffset>
                </wp:positionH>
                <wp:positionV relativeFrom="paragraph">
                  <wp:posOffset>50165</wp:posOffset>
                </wp:positionV>
                <wp:extent cx="1524000" cy="669290"/>
                <wp:effectExtent l="0" t="0" r="0" b="0"/>
                <wp:wrapNone/>
                <wp:docPr id="3" name="Picture 3" descr="beyaz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beyaz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24000" cy="66929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8080" w:type="dxa"/>
          <w:tcBorders>
            <w:bottom w:val="single" w:sz="8" w:space="0" w:color="auto"/>
          </w:tcBorders>
          <w:vAlign w:val="center"/>
        </w:tcPr>
        <w:p w14:paraId="3063A22C" w14:textId="7DD1B3C2" w:rsidR="00084DC9" w:rsidRPr="00362EE4" w:rsidRDefault="00084DC9" w:rsidP="00582D88">
          <w:pPr>
            <w:tabs>
              <w:tab w:val="left" w:pos="1195"/>
              <w:tab w:val="left" w:pos="1337"/>
            </w:tabs>
            <w:jc w:val="center"/>
            <w:rPr>
              <w:rFonts w:ascii="Arial" w:hAnsi="Arial" w:cs="Arial"/>
              <w:b/>
              <w:bCs/>
              <w:sz w:val="24"/>
              <w:szCs w:val="24"/>
            </w:rPr>
          </w:pPr>
        </w:p>
      </w:tc>
      <w:tc>
        <w:tcPr>
          <w:tcW w:w="3969" w:type="dxa"/>
          <w:tcBorders>
            <w:bottom w:val="single" w:sz="8" w:space="0" w:color="auto"/>
          </w:tcBorders>
          <w:vAlign w:val="center"/>
        </w:tcPr>
        <w:p w14:paraId="3063A22F" w14:textId="2BCD4B62" w:rsidR="00084DC9" w:rsidRPr="00362EE4" w:rsidRDefault="00084DC9" w:rsidP="00CF71B2">
          <w:pPr>
            <w:tabs>
              <w:tab w:val="left" w:pos="1243"/>
              <w:tab w:val="left" w:pos="2329"/>
              <w:tab w:val="left" w:pos="2509"/>
              <w:tab w:val="left" w:pos="2599"/>
            </w:tabs>
            <w:rPr>
              <w:rFonts w:ascii="Arial" w:hAnsi="Arial"/>
              <w:noProof/>
              <w:position w:val="-28"/>
              <w:sz w:val="18"/>
            </w:rPr>
          </w:pPr>
        </w:p>
      </w:tc>
    </w:tr>
  </w:tbl>
  <w:p w14:paraId="3063A231" w14:textId="77777777" w:rsidR="00084DC9" w:rsidRPr="00290968" w:rsidRDefault="00084DC9" w:rsidP="00BE5844">
    <w:pPr>
      <w:rPr>
        <w:rFonts w:ascii="Arial" w:hAnsi="Arial" w:cs="Arial"/>
        <w:sz w:val="22"/>
        <w:szCs w:val="22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0490" w:type="dxa"/>
      <w:tblInd w:w="108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2835"/>
      <w:gridCol w:w="3851"/>
      <w:gridCol w:w="3804"/>
    </w:tblGrid>
    <w:tr w:rsidR="00084DC9" w14:paraId="3063A240" w14:textId="77777777" w:rsidTr="00AD6539">
      <w:trPr>
        <w:cantSplit/>
        <w:trHeight w:val="1300"/>
      </w:trPr>
      <w:tc>
        <w:tcPr>
          <w:tcW w:w="2835" w:type="dxa"/>
          <w:tcBorders>
            <w:bottom w:val="single" w:sz="8" w:space="0" w:color="auto"/>
          </w:tcBorders>
        </w:tcPr>
        <w:p w14:paraId="3063A233" w14:textId="77777777" w:rsidR="00084DC9" w:rsidRPr="009965B2" w:rsidRDefault="00084DC9" w:rsidP="00B25529">
          <w:pPr>
            <w:pStyle w:val="Header"/>
            <w:tabs>
              <w:tab w:val="clear" w:pos="4153"/>
              <w:tab w:val="clear" w:pos="8306"/>
            </w:tabs>
            <w:ind w:right="-58"/>
            <w:rPr>
              <w:sz w:val="24"/>
            </w:rPr>
          </w:pPr>
          <w:r w:rsidRPr="009965B2">
            <w:rPr>
              <w:rFonts w:ascii="Arial" w:hAnsi="Arial"/>
              <w:noProof/>
              <w:sz w:val="24"/>
              <w:lang w:val="en-GB" w:eastAsia="en-GB"/>
            </w:rPr>
            <w:drawing>
              <wp:anchor distT="0" distB="0" distL="114300" distR="114300" simplePos="0" relativeHeight="251659264" behindDoc="0" locked="0" layoutInCell="1" allowOverlap="1" wp14:anchorId="3063A246" wp14:editId="3063A247">
                <wp:simplePos x="0" y="0"/>
                <wp:positionH relativeFrom="column">
                  <wp:posOffset>103505</wp:posOffset>
                </wp:positionH>
                <wp:positionV relativeFrom="paragraph">
                  <wp:posOffset>50165</wp:posOffset>
                </wp:positionV>
                <wp:extent cx="1524000" cy="669290"/>
                <wp:effectExtent l="0" t="0" r="0" b="0"/>
                <wp:wrapNone/>
                <wp:docPr id="7" name="Picture 7" descr="beyaz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beyaz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24000" cy="66929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3851" w:type="dxa"/>
          <w:tcBorders>
            <w:bottom w:val="single" w:sz="8" w:space="0" w:color="auto"/>
          </w:tcBorders>
          <w:vAlign w:val="center"/>
        </w:tcPr>
        <w:p w14:paraId="3063A23C" w14:textId="25698BB2" w:rsidR="00084DC9" w:rsidRPr="001E30F5" w:rsidRDefault="00084DC9" w:rsidP="00582D88">
          <w:pPr>
            <w:tabs>
              <w:tab w:val="left" w:pos="1195"/>
              <w:tab w:val="left" w:pos="1337"/>
            </w:tabs>
            <w:jc w:val="center"/>
            <w:rPr>
              <w:rFonts w:ascii="Arial" w:hAnsi="Arial" w:cs="Arial"/>
              <w:b/>
              <w:bCs/>
              <w:sz w:val="24"/>
              <w:szCs w:val="24"/>
            </w:rPr>
          </w:pPr>
        </w:p>
      </w:tc>
      <w:tc>
        <w:tcPr>
          <w:tcW w:w="3804" w:type="dxa"/>
          <w:tcBorders>
            <w:bottom w:val="single" w:sz="8" w:space="0" w:color="auto"/>
          </w:tcBorders>
          <w:vAlign w:val="center"/>
        </w:tcPr>
        <w:p w14:paraId="3063A23F" w14:textId="6757912E" w:rsidR="00084DC9" w:rsidRPr="001E30F5" w:rsidRDefault="00084DC9" w:rsidP="005435AD">
          <w:pPr>
            <w:tabs>
              <w:tab w:val="left" w:pos="1243"/>
              <w:tab w:val="left" w:pos="2329"/>
              <w:tab w:val="left" w:pos="2509"/>
              <w:tab w:val="left" w:pos="2599"/>
            </w:tabs>
            <w:rPr>
              <w:rFonts w:ascii="Arial" w:hAnsi="Arial"/>
              <w:noProof/>
              <w:position w:val="-28"/>
              <w:sz w:val="18"/>
            </w:rPr>
          </w:pPr>
        </w:p>
      </w:tc>
    </w:tr>
  </w:tbl>
  <w:p w14:paraId="3063A241" w14:textId="77777777" w:rsidR="00084DC9" w:rsidRPr="00290968" w:rsidRDefault="00084DC9">
    <w:pPr>
      <w:rPr>
        <w:rFonts w:ascii="Arial" w:hAnsi="Arial" w:cs="Arial"/>
        <w:sz w:val="22"/>
        <w:szCs w:val="2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4B3658"/>
    <w:multiLevelType w:val="hybridMultilevel"/>
    <w:tmpl w:val="4BA20C02"/>
    <w:lvl w:ilvl="0" w:tplc="27C2C5E8">
      <w:start w:val="1"/>
      <w:numFmt w:val="bullet"/>
      <w:pStyle w:val="Bullet1eng"/>
      <w:lvlText w:val=""/>
      <w:lvlJc w:val="left"/>
      <w:pPr>
        <w:tabs>
          <w:tab w:val="num" w:pos="1134"/>
        </w:tabs>
        <w:ind w:left="1134" w:hanging="283"/>
      </w:pPr>
      <w:rPr>
        <w:rFonts w:ascii="Symbol" w:hAnsi="Symbol" w:hint="default"/>
        <w:sz w:val="20"/>
        <w:szCs w:val="20"/>
      </w:rPr>
    </w:lvl>
    <w:lvl w:ilvl="1" w:tplc="041F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B64255"/>
    <w:multiLevelType w:val="hybridMultilevel"/>
    <w:tmpl w:val="CFE86D82"/>
    <w:lvl w:ilvl="0" w:tplc="3ECA3A8A">
      <w:start w:val="1"/>
      <w:numFmt w:val="bullet"/>
      <w:pStyle w:val="Bullet1"/>
      <w:lvlText w:val=""/>
      <w:lvlJc w:val="left"/>
      <w:pPr>
        <w:tabs>
          <w:tab w:val="num" w:pos="1647"/>
        </w:tabs>
        <w:ind w:left="1647" w:hanging="567"/>
      </w:pPr>
      <w:rPr>
        <w:rFonts w:ascii="Symbol" w:hAnsi="Symbol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2B16184"/>
    <w:multiLevelType w:val="hybridMultilevel"/>
    <w:tmpl w:val="C798C8B0"/>
    <w:lvl w:ilvl="0" w:tplc="B726BDC2">
      <w:start w:val="1"/>
      <w:numFmt w:val="bullet"/>
      <w:pStyle w:val="bullet2eng"/>
      <w:lvlText w:val=""/>
      <w:lvlJc w:val="left"/>
      <w:pPr>
        <w:tabs>
          <w:tab w:val="num" w:pos="2013"/>
        </w:tabs>
        <w:ind w:left="2013" w:hanging="737"/>
      </w:pPr>
      <w:rPr>
        <w:rFonts w:ascii="Symbol" w:hAnsi="Symbol" w:hint="default"/>
        <w:color w:val="auto"/>
        <w:sz w:val="28"/>
        <w:szCs w:val="20"/>
      </w:rPr>
    </w:lvl>
    <w:lvl w:ilvl="1" w:tplc="5654431A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E014BB"/>
    <w:multiLevelType w:val="hybridMultilevel"/>
    <w:tmpl w:val="1A9C152C"/>
    <w:lvl w:ilvl="0" w:tplc="8D3CC58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Arial" w:hint="default"/>
        <w:b/>
        <w:sz w:val="18"/>
        <w:szCs w:val="18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 w15:restartNumberingAfterBreak="0">
    <w:nsid w:val="05FC3991"/>
    <w:multiLevelType w:val="singleLevel"/>
    <w:tmpl w:val="8E84F37C"/>
    <w:lvl w:ilvl="0">
      <w:start w:val="1"/>
      <w:numFmt w:val="bullet"/>
      <w:pStyle w:val="list-1"/>
      <w:lvlText w:val=""/>
      <w:lvlJc w:val="left"/>
      <w:pPr>
        <w:tabs>
          <w:tab w:val="num" w:pos="1134"/>
        </w:tabs>
        <w:ind w:left="1134" w:hanging="850"/>
      </w:pPr>
      <w:rPr>
        <w:rFonts w:ascii="Symbol" w:hAnsi="Symbol" w:hint="default"/>
        <w:sz w:val="28"/>
      </w:rPr>
    </w:lvl>
  </w:abstractNum>
  <w:abstractNum w:abstractNumId="5" w15:restartNumberingAfterBreak="0">
    <w:nsid w:val="0AC67E11"/>
    <w:multiLevelType w:val="multilevel"/>
    <w:tmpl w:val="64DCB1AA"/>
    <w:lvl w:ilvl="0">
      <w:start w:val="3"/>
      <w:numFmt w:val="decimal"/>
      <w:lvlText w:val="%1."/>
      <w:lvlJc w:val="left"/>
      <w:pPr>
        <w:tabs>
          <w:tab w:val="num" w:pos="851"/>
        </w:tabs>
        <w:ind w:left="851" w:hanging="738"/>
      </w:pPr>
      <w:rPr>
        <w:rFonts w:ascii="Arial" w:hAnsi="Arial" w:hint="default"/>
        <w:b/>
        <w:i w:val="0"/>
        <w:sz w:val="22"/>
      </w:rPr>
    </w:lvl>
    <w:lvl w:ilvl="1">
      <w:start w:val="1"/>
      <w:numFmt w:val="decimal"/>
      <w:pStyle w:val="m2"/>
      <w:lvlText w:val="%1.%2"/>
      <w:lvlJc w:val="left"/>
      <w:pPr>
        <w:tabs>
          <w:tab w:val="num" w:pos="851"/>
        </w:tabs>
        <w:ind w:left="851" w:hanging="738"/>
      </w:pPr>
      <w:rPr>
        <w:rFonts w:ascii="Arial" w:hAnsi="Arial" w:hint="default"/>
        <w:b/>
        <w:i w:val="0"/>
        <w:sz w:val="22"/>
      </w:r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851" w:hanging="738"/>
      </w:pPr>
      <w:rPr>
        <w:rFonts w:ascii="Arial" w:hAnsi="Arial" w:hint="default"/>
        <w:b/>
        <w:i w:val="0"/>
        <w:sz w:val="22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709"/>
      </w:pPr>
      <w:rPr>
        <w:rFonts w:ascii="Arial" w:hAnsi="Arial" w:hint="default"/>
        <w:b/>
        <w:i w:val="0"/>
        <w:sz w:val="22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ascii="Arial" w:hAnsi="Arial" w:hint="default"/>
        <w:b/>
        <w:i w:val="0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ascii="Arial" w:hAnsi="Arial" w:hint="default"/>
        <w:b/>
        <w:i w:val="0"/>
        <w:sz w:val="22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6" w15:restartNumberingAfterBreak="0">
    <w:nsid w:val="0E685281"/>
    <w:multiLevelType w:val="hybridMultilevel"/>
    <w:tmpl w:val="3BF8206E"/>
    <w:lvl w:ilvl="0" w:tplc="61C8ADB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sz w:val="18"/>
        <w:szCs w:val="18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0F445D07"/>
    <w:multiLevelType w:val="hybridMultilevel"/>
    <w:tmpl w:val="CB5639C0"/>
    <w:lvl w:ilvl="0" w:tplc="FFB8F28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sz w:val="18"/>
        <w:szCs w:val="18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51922EF"/>
    <w:multiLevelType w:val="multilevel"/>
    <w:tmpl w:val="E16A4438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  <w:i w:val="0"/>
        <w:color w:val="auto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  <w:b/>
        <w:i w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  <w:b/>
        <w:i w:val="0"/>
        <w:color w:val="auto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9" w15:restartNumberingAfterBreak="0">
    <w:nsid w:val="159767A0"/>
    <w:multiLevelType w:val="singleLevel"/>
    <w:tmpl w:val="54BE8FD0"/>
    <w:lvl w:ilvl="0">
      <w:start w:val="1"/>
      <w:numFmt w:val="lowerLetter"/>
      <w:pStyle w:val="numbera"/>
      <w:lvlText w:val="%1)"/>
      <w:lvlJc w:val="left"/>
      <w:pPr>
        <w:tabs>
          <w:tab w:val="num" w:pos="2552"/>
        </w:tabs>
        <w:ind w:left="2552" w:hanging="567"/>
      </w:pPr>
      <w:rPr>
        <w:rFonts w:ascii="Arial" w:hAnsi="Arial" w:hint="default"/>
        <w:b w:val="0"/>
        <w:i/>
        <w:sz w:val="22"/>
      </w:rPr>
    </w:lvl>
  </w:abstractNum>
  <w:abstractNum w:abstractNumId="10" w15:restartNumberingAfterBreak="0">
    <w:nsid w:val="19CF4DCF"/>
    <w:multiLevelType w:val="hybridMultilevel"/>
    <w:tmpl w:val="6C92B10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B751B26"/>
    <w:multiLevelType w:val="hybridMultilevel"/>
    <w:tmpl w:val="1A9C152C"/>
    <w:lvl w:ilvl="0" w:tplc="8D3CC58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ascii="Arial" w:hAnsi="Arial" w:cs="Arial" w:hint="default"/>
        <w:b/>
        <w:sz w:val="18"/>
        <w:szCs w:val="18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12" w15:restartNumberingAfterBreak="0">
    <w:nsid w:val="1E0A17AB"/>
    <w:multiLevelType w:val="hybridMultilevel"/>
    <w:tmpl w:val="828EF4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F4C6C3B"/>
    <w:multiLevelType w:val="hybridMultilevel"/>
    <w:tmpl w:val="1A9C152C"/>
    <w:lvl w:ilvl="0" w:tplc="8D3CC58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Arial" w:hint="default"/>
        <w:b/>
        <w:sz w:val="18"/>
        <w:szCs w:val="18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 w15:restartNumberingAfterBreak="0">
    <w:nsid w:val="27BA49BE"/>
    <w:multiLevelType w:val="singleLevel"/>
    <w:tmpl w:val="0BFC1A94"/>
    <w:lvl w:ilvl="0">
      <w:start w:val="1"/>
      <w:numFmt w:val="lowerLetter"/>
      <w:pStyle w:val="Heading4x"/>
      <w:lvlText w:val="%1)"/>
      <w:lvlJc w:val="left"/>
      <w:pPr>
        <w:ind w:left="1211" w:hanging="360"/>
      </w:pPr>
      <w:rPr>
        <w:rFonts w:hint="default"/>
        <w:b/>
        <w:i w:val="0"/>
        <w:sz w:val="22"/>
      </w:rPr>
    </w:lvl>
  </w:abstractNum>
  <w:abstractNum w:abstractNumId="15" w15:restartNumberingAfterBreak="0">
    <w:nsid w:val="29C10988"/>
    <w:multiLevelType w:val="singleLevel"/>
    <w:tmpl w:val="5522561C"/>
    <w:lvl w:ilvl="0">
      <w:start w:val="1"/>
      <w:numFmt w:val="lowerLetter"/>
      <w:pStyle w:val="list-2"/>
      <w:lvlText w:val="%1."/>
      <w:lvlJc w:val="left"/>
      <w:pPr>
        <w:tabs>
          <w:tab w:val="num" w:pos="1418"/>
        </w:tabs>
        <w:ind w:left="1418" w:hanging="567"/>
      </w:pPr>
      <w:rPr>
        <w:rFonts w:ascii="Arial" w:hAnsi="Arial" w:hint="default"/>
        <w:b w:val="0"/>
        <w:i/>
        <w:sz w:val="22"/>
      </w:rPr>
    </w:lvl>
  </w:abstractNum>
  <w:abstractNum w:abstractNumId="16" w15:restartNumberingAfterBreak="0">
    <w:nsid w:val="2F9647DC"/>
    <w:multiLevelType w:val="hybridMultilevel"/>
    <w:tmpl w:val="259E759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1A96D14"/>
    <w:multiLevelType w:val="hybridMultilevel"/>
    <w:tmpl w:val="F1641A0C"/>
    <w:lvl w:ilvl="0" w:tplc="856AAF92">
      <w:start w:val="1"/>
      <w:numFmt w:val="bullet"/>
      <w:pStyle w:val="paragraph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8" w15:restartNumberingAfterBreak="0">
    <w:nsid w:val="33ED50AD"/>
    <w:multiLevelType w:val="hybridMultilevel"/>
    <w:tmpl w:val="46548E8A"/>
    <w:lvl w:ilvl="0" w:tplc="FDB49CFE">
      <w:start w:val="1"/>
      <w:numFmt w:val="decimal"/>
      <w:lvlText w:val="(%1)"/>
      <w:lvlJc w:val="left"/>
      <w:pPr>
        <w:ind w:left="1211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931" w:hanging="360"/>
      </w:pPr>
    </w:lvl>
    <w:lvl w:ilvl="2" w:tplc="041F001B" w:tentative="1">
      <w:start w:val="1"/>
      <w:numFmt w:val="lowerRoman"/>
      <w:lvlText w:val="%3."/>
      <w:lvlJc w:val="right"/>
      <w:pPr>
        <w:ind w:left="2651" w:hanging="180"/>
      </w:pPr>
    </w:lvl>
    <w:lvl w:ilvl="3" w:tplc="041F000F" w:tentative="1">
      <w:start w:val="1"/>
      <w:numFmt w:val="decimal"/>
      <w:lvlText w:val="%4."/>
      <w:lvlJc w:val="left"/>
      <w:pPr>
        <w:ind w:left="3371" w:hanging="360"/>
      </w:pPr>
    </w:lvl>
    <w:lvl w:ilvl="4" w:tplc="041F0019" w:tentative="1">
      <w:start w:val="1"/>
      <w:numFmt w:val="lowerLetter"/>
      <w:lvlText w:val="%5."/>
      <w:lvlJc w:val="left"/>
      <w:pPr>
        <w:ind w:left="4091" w:hanging="360"/>
      </w:pPr>
    </w:lvl>
    <w:lvl w:ilvl="5" w:tplc="041F001B" w:tentative="1">
      <w:start w:val="1"/>
      <w:numFmt w:val="lowerRoman"/>
      <w:lvlText w:val="%6."/>
      <w:lvlJc w:val="right"/>
      <w:pPr>
        <w:ind w:left="4811" w:hanging="180"/>
      </w:pPr>
    </w:lvl>
    <w:lvl w:ilvl="6" w:tplc="041F000F" w:tentative="1">
      <w:start w:val="1"/>
      <w:numFmt w:val="decimal"/>
      <w:lvlText w:val="%7."/>
      <w:lvlJc w:val="left"/>
      <w:pPr>
        <w:ind w:left="5531" w:hanging="360"/>
      </w:pPr>
    </w:lvl>
    <w:lvl w:ilvl="7" w:tplc="041F0019" w:tentative="1">
      <w:start w:val="1"/>
      <w:numFmt w:val="lowerLetter"/>
      <w:lvlText w:val="%8."/>
      <w:lvlJc w:val="left"/>
      <w:pPr>
        <w:ind w:left="6251" w:hanging="360"/>
      </w:pPr>
    </w:lvl>
    <w:lvl w:ilvl="8" w:tplc="041F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9" w15:restartNumberingAfterBreak="0">
    <w:nsid w:val="3DE53300"/>
    <w:multiLevelType w:val="hybridMultilevel"/>
    <w:tmpl w:val="577A3FAC"/>
    <w:lvl w:ilvl="0" w:tplc="3EC8015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sz w:val="18"/>
        <w:szCs w:val="18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EAD41FE"/>
    <w:multiLevelType w:val="hybridMultilevel"/>
    <w:tmpl w:val="F6DA9102"/>
    <w:lvl w:ilvl="0" w:tplc="2CC4A800">
      <w:start w:val="1"/>
      <w:numFmt w:val="bullet"/>
      <w:pStyle w:val="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/>
        <w:i w:val="0"/>
        <w:sz w:val="22"/>
        <w:szCs w:val="22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pStyle w:val="Heading3X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F3937DD"/>
    <w:multiLevelType w:val="hybridMultilevel"/>
    <w:tmpl w:val="BE1CCBD8"/>
    <w:lvl w:ilvl="0" w:tplc="FFFFFFFF">
      <w:start w:val="1"/>
      <w:numFmt w:val="bullet"/>
      <w:lvlText w:val="-"/>
      <w:lvlJc w:val="left"/>
      <w:pPr>
        <w:tabs>
          <w:tab w:val="num" w:pos="2290"/>
        </w:tabs>
        <w:ind w:left="2290" w:hanging="850"/>
      </w:pPr>
      <w:rPr>
        <w:rFonts w:hint="default"/>
        <w:color w:val="auto"/>
        <w:sz w:val="28"/>
      </w:rPr>
    </w:lvl>
    <w:lvl w:ilvl="1" w:tplc="FFFFFFFF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FFFFFFF">
      <w:start w:val="1"/>
      <w:numFmt w:val="bullet"/>
      <w:pStyle w:val="bullet3"/>
      <w:lvlText w:val="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16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0732A5C"/>
    <w:multiLevelType w:val="singleLevel"/>
    <w:tmpl w:val="D1D0BAB2"/>
    <w:lvl w:ilvl="0">
      <w:start w:val="1"/>
      <w:numFmt w:val="bullet"/>
      <w:pStyle w:val="h4-madde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/>
        <w:i w:val="0"/>
      </w:rPr>
    </w:lvl>
  </w:abstractNum>
  <w:abstractNum w:abstractNumId="23" w15:restartNumberingAfterBreak="0">
    <w:nsid w:val="41A8114B"/>
    <w:multiLevelType w:val="hybridMultilevel"/>
    <w:tmpl w:val="1A9C152C"/>
    <w:lvl w:ilvl="0" w:tplc="8D3CC58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Arial" w:hint="default"/>
        <w:b/>
        <w:sz w:val="18"/>
        <w:szCs w:val="18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4" w15:restartNumberingAfterBreak="0">
    <w:nsid w:val="41A92A03"/>
    <w:multiLevelType w:val="singleLevel"/>
    <w:tmpl w:val="897616A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/>
        <w:i w:val="0"/>
        <w:sz w:val="16"/>
      </w:rPr>
    </w:lvl>
  </w:abstractNum>
  <w:abstractNum w:abstractNumId="25" w15:restartNumberingAfterBreak="0">
    <w:nsid w:val="42044A92"/>
    <w:multiLevelType w:val="hybridMultilevel"/>
    <w:tmpl w:val="1A9C152C"/>
    <w:lvl w:ilvl="0" w:tplc="8D3CC58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Arial" w:hint="default"/>
        <w:b/>
        <w:sz w:val="18"/>
        <w:szCs w:val="18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6" w15:restartNumberingAfterBreak="0">
    <w:nsid w:val="465576FB"/>
    <w:multiLevelType w:val="hybridMultilevel"/>
    <w:tmpl w:val="A16AF8E4"/>
    <w:lvl w:ilvl="0" w:tplc="D7962E2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sz w:val="18"/>
        <w:szCs w:val="18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49840B86"/>
    <w:multiLevelType w:val="hybridMultilevel"/>
    <w:tmpl w:val="1A9C152C"/>
    <w:lvl w:ilvl="0" w:tplc="8D3CC58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Arial" w:hint="default"/>
        <w:b/>
        <w:sz w:val="18"/>
        <w:szCs w:val="18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8" w15:restartNumberingAfterBreak="0">
    <w:nsid w:val="4CF05AFF"/>
    <w:multiLevelType w:val="multilevel"/>
    <w:tmpl w:val="1332B428"/>
    <w:lvl w:ilvl="0">
      <w:start w:val="1"/>
      <w:numFmt w:val="decimal"/>
      <w:lvlText w:val="%1."/>
      <w:lvlJc w:val="left"/>
      <w:pPr>
        <w:tabs>
          <w:tab w:val="num" w:pos="851"/>
        </w:tabs>
        <w:ind w:left="851" w:hanging="738"/>
      </w:pPr>
      <w:rPr>
        <w:rFonts w:ascii="Arial" w:hAnsi="Arial" w:hint="default"/>
        <w:b/>
        <w:i w:val="0"/>
        <w:sz w:val="22"/>
      </w:rPr>
    </w:lvl>
    <w:lvl w:ilvl="1">
      <w:start w:val="1"/>
      <w:numFmt w:val="decimal"/>
      <w:lvlText w:val="%1.%2"/>
      <w:lvlJc w:val="left"/>
      <w:pPr>
        <w:tabs>
          <w:tab w:val="num" w:pos="851"/>
        </w:tabs>
        <w:ind w:left="851" w:hanging="738"/>
      </w:pPr>
      <w:rPr>
        <w:rFonts w:ascii="Arial" w:hAnsi="Arial" w:hint="default"/>
        <w:b/>
        <w:i w:val="0"/>
        <w:sz w:val="22"/>
      </w:r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851" w:hanging="738"/>
      </w:pPr>
      <w:rPr>
        <w:rFonts w:ascii="Arial" w:hAnsi="Arial" w:hint="default"/>
        <w:b/>
        <w:i w:val="0"/>
        <w:sz w:val="22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709"/>
      </w:pPr>
      <w:rPr>
        <w:rFonts w:ascii="Arial" w:hAnsi="Arial" w:hint="default"/>
        <w:b/>
        <w:i w:val="0"/>
        <w:sz w:val="22"/>
      </w:rPr>
    </w:lvl>
    <w:lvl w:ilvl="4">
      <w:start w:val="1"/>
      <w:numFmt w:val="decimal"/>
      <w:pStyle w:val="TOC7"/>
      <w:lvlText w:val="%1.%2.%3.%4.%5"/>
      <w:lvlJc w:val="left"/>
      <w:pPr>
        <w:tabs>
          <w:tab w:val="num" w:pos="1008"/>
        </w:tabs>
        <w:ind w:left="1008" w:hanging="1008"/>
      </w:pPr>
      <w:rPr>
        <w:rFonts w:ascii="Arial" w:hAnsi="Arial" w:hint="default"/>
        <w:b/>
        <w:i w:val="0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ascii="Arial" w:hAnsi="Arial" w:hint="default"/>
        <w:b/>
        <w:i w:val="0"/>
        <w:sz w:val="22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9" w15:restartNumberingAfterBreak="0">
    <w:nsid w:val="53430207"/>
    <w:multiLevelType w:val="hybridMultilevel"/>
    <w:tmpl w:val="1C8C93F8"/>
    <w:lvl w:ilvl="0" w:tplc="2B68A47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sz w:val="18"/>
        <w:szCs w:val="18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534F3A2C"/>
    <w:multiLevelType w:val="singleLevel"/>
    <w:tmpl w:val="38907766"/>
    <w:lvl w:ilvl="0">
      <w:start w:val="1"/>
      <w:numFmt w:val="bullet"/>
      <w:pStyle w:val="bullet20"/>
      <w:lvlText w:val=""/>
      <w:lvlJc w:val="left"/>
      <w:pPr>
        <w:tabs>
          <w:tab w:val="num" w:pos="1134"/>
        </w:tabs>
        <w:ind w:left="1134" w:hanging="850"/>
      </w:pPr>
      <w:rPr>
        <w:rFonts w:ascii="Symbol" w:hAnsi="Symbol" w:hint="default"/>
        <w:sz w:val="28"/>
      </w:rPr>
    </w:lvl>
  </w:abstractNum>
  <w:abstractNum w:abstractNumId="31" w15:restartNumberingAfterBreak="0">
    <w:nsid w:val="53A63E77"/>
    <w:multiLevelType w:val="hybridMultilevel"/>
    <w:tmpl w:val="D1F095A0"/>
    <w:lvl w:ilvl="0" w:tplc="ABCEB37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sz w:val="18"/>
        <w:szCs w:val="18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57D26925"/>
    <w:multiLevelType w:val="hybridMultilevel"/>
    <w:tmpl w:val="1A9C152C"/>
    <w:lvl w:ilvl="0" w:tplc="8D3CC58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Arial" w:hint="default"/>
        <w:b/>
        <w:sz w:val="18"/>
        <w:szCs w:val="18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3" w15:restartNumberingAfterBreak="0">
    <w:nsid w:val="5C5B472E"/>
    <w:multiLevelType w:val="hybridMultilevel"/>
    <w:tmpl w:val="6734AE26"/>
    <w:lvl w:ilvl="0" w:tplc="74A0A57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sz w:val="18"/>
        <w:szCs w:val="18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5F8C4EA7"/>
    <w:multiLevelType w:val="hybridMultilevel"/>
    <w:tmpl w:val="1A9C152C"/>
    <w:lvl w:ilvl="0" w:tplc="8D3CC58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ascii="Arial" w:hAnsi="Arial" w:cs="Arial" w:hint="default"/>
        <w:b/>
        <w:sz w:val="18"/>
        <w:szCs w:val="18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35" w15:restartNumberingAfterBreak="0">
    <w:nsid w:val="60295424"/>
    <w:multiLevelType w:val="hybridMultilevel"/>
    <w:tmpl w:val="8138E240"/>
    <w:lvl w:ilvl="0" w:tplc="3184094C">
      <w:start w:val="1"/>
      <w:numFmt w:val="bullet"/>
      <w:pStyle w:val="bullet"/>
      <w:lvlText w:val=""/>
      <w:lvlJc w:val="left"/>
      <w:pPr>
        <w:tabs>
          <w:tab w:val="num" w:pos="1559"/>
        </w:tabs>
        <w:ind w:left="1559" w:hanging="283"/>
      </w:pPr>
      <w:rPr>
        <w:rFonts w:ascii="Symbol" w:hAnsi="Symbol" w:hint="default"/>
        <w:color w:val="auto"/>
        <w:sz w:val="20"/>
        <w:szCs w:val="20"/>
      </w:rPr>
    </w:lvl>
    <w:lvl w:ilvl="1" w:tplc="041F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4D8074F"/>
    <w:multiLevelType w:val="hybridMultilevel"/>
    <w:tmpl w:val="AD9E09F0"/>
    <w:lvl w:ilvl="0" w:tplc="8B6EA2B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sz w:val="18"/>
        <w:szCs w:val="18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68321D19"/>
    <w:multiLevelType w:val="hybridMultilevel"/>
    <w:tmpl w:val="1A9C152C"/>
    <w:lvl w:ilvl="0" w:tplc="8D3CC58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Arial" w:hint="default"/>
        <w:b/>
        <w:sz w:val="18"/>
        <w:szCs w:val="18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8" w15:restartNumberingAfterBreak="0">
    <w:nsid w:val="6B06090E"/>
    <w:multiLevelType w:val="hybridMultilevel"/>
    <w:tmpl w:val="D7A6A314"/>
    <w:lvl w:ilvl="0" w:tplc="A0DA709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sz w:val="18"/>
        <w:szCs w:val="18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 w15:restartNumberingAfterBreak="0">
    <w:nsid w:val="6EF569F7"/>
    <w:multiLevelType w:val="hybridMultilevel"/>
    <w:tmpl w:val="EB0832FA"/>
    <w:lvl w:ilvl="0" w:tplc="0868E14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sz w:val="18"/>
        <w:szCs w:val="18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 w15:restartNumberingAfterBreak="0">
    <w:nsid w:val="74634CCE"/>
    <w:multiLevelType w:val="hybridMultilevel"/>
    <w:tmpl w:val="1A9C152C"/>
    <w:lvl w:ilvl="0" w:tplc="8D3CC58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Arial" w:hint="default"/>
        <w:b/>
        <w:sz w:val="18"/>
        <w:szCs w:val="18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1" w15:restartNumberingAfterBreak="0">
    <w:nsid w:val="76D75942"/>
    <w:multiLevelType w:val="singleLevel"/>
    <w:tmpl w:val="F90852E2"/>
    <w:lvl w:ilvl="0">
      <w:start w:val="1"/>
      <w:numFmt w:val="decimal"/>
      <w:pStyle w:val="number1"/>
      <w:lvlText w:val="%1)"/>
      <w:lvlJc w:val="left"/>
      <w:pPr>
        <w:tabs>
          <w:tab w:val="num" w:pos="1985"/>
        </w:tabs>
        <w:ind w:left="1985" w:hanging="567"/>
      </w:pPr>
      <w:rPr>
        <w:rFonts w:ascii="Arial" w:hAnsi="Arial" w:hint="default"/>
        <w:b w:val="0"/>
        <w:i/>
        <w:sz w:val="22"/>
      </w:rPr>
    </w:lvl>
  </w:abstractNum>
  <w:abstractNum w:abstractNumId="42" w15:restartNumberingAfterBreak="0">
    <w:nsid w:val="77710D99"/>
    <w:multiLevelType w:val="hybridMultilevel"/>
    <w:tmpl w:val="CB5639C0"/>
    <w:lvl w:ilvl="0" w:tplc="FFB8F28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sz w:val="18"/>
        <w:szCs w:val="18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 w15:restartNumberingAfterBreak="0">
    <w:nsid w:val="780E049D"/>
    <w:multiLevelType w:val="hybridMultilevel"/>
    <w:tmpl w:val="1A9C152C"/>
    <w:lvl w:ilvl="0" w:tplc="8D3CC58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Arial" w:hint="default"/>
        <w:b/>
        <w:sz w:val="18"/>
        <w:szCs w:val="18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4" w15:restartNumberingAfterBreak="0">
    <w:nsid w:val="7F5C4030"/>
    <w:multiLevelType w:val="hybridMultilevel"/>
    <w:tmpl w:val="4776CE4C"/>
    <w:lvl w:ilvl="0" w:tplc="FFFFFFFF">
      <w:numFmt w:val="bullet"/>
      <w:pStyle w:val="bullet10"/>
      <w:lvlText w:val=""/>
      <w:lvlJc w:val="left"/>
      <w:pPr>
        <w:tabs>
          <w:tab w:val="num" w:pos="3386"/>
        </w:tabs>
        <w:ind w:left="3386" w:hanging="840"/>
      </w:pPr>
      <w:rPr>
        <w:rFonts w:ascii="Symbol" w:eastAsia="Times New Roman" w:hAnsi="Symbol" w:cs="Arial" w:hint="default"/>
      </w:rPr>
    </w:lvl>
    <w:lvl w:ilvl="1" w:tplc="FFFFFFFF">
      <w:numFmt w:val="bullet"/>
      <w:lvlText w:val=""/>
      <w:lvlJc w:val="left"/>
      <w:pPr>
        <w:tabs>
          <w:tab w:val="num" w:pos="3615"/>
        </w:tabs>
        <w:ind w:left="3615" w:hanging="840"/>
      </w:pPr>
      <w:rPr>
        <w:rFonts w:ascii="Symbol" w:eastAsia="Times New Roman" w:hAnsi="Symbol" w:cs="Arial" w:hint="default"/>
      </w:rPr>
    </w:lvl>
    <w:lvl w:ilvl="2" w:tplc="FFFFFFFF">
      <w:start w:val="1"/>
      <w:numFmt w:val="bullet"/>
      <w:lvlText w:val=""/>
      <w:lvlJc w:val="left"/>
      <w:pPr>
        <w:tabs>
          <w:tab w:val="num" w:pos="3855"/>
        </w:tabs>
        <w:ind w:left="3855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4575"/>
        </w:tabs>
        <w:ind w:left="4575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5295"/>
        </w:tabs>
        <w:ind w:left="5295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6015"/>
        </w:tabs>
        <w:ind w:left="6015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6735"/>
        </w:tabs>
        <w:ind w:left="6735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7455"/>
        </w:tabs>
        <w:ind w:left="7455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8175"/>
        </w:tabs>
        <w:ind w:left="8175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8"/>
  </w:num>
  <w:num w:numId="3">
    <w:abstractNumId w:val="41"/>
  </w:num>
  <w:num w:numId="4">
    <w:abstractNumId w:val="20"/>
  </w:num>
  <w:num w:numId="5">
    <w:abstractNumId w:val="25"/>
  </w:num>
  <w:num w:numId="6">
    <w:abstractNumId w:val="14"/>
  </w:num>
  <w:num w:numId="7">
    <w:abstractNumId w:val="17"/>
  </w:num>
  <w:num w:numId="8">
    <w:abstractNumId w:val="28"/>
  </w:num>
  <w:num w:numId="9">
    <w:abstractNumId w:val="30"/>
  </w:num>
  <w:num w:numId="10">
    <w:abstractNumId w:val="44"/>
  </w:num>
  <w:num w:numId="11">
    <w:abstractNumId w:val="21"/>
  </w:num>
  <w:num w:numId="12">
    <w:abstractNumId w:val="5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"/>
  </w:num>
  <w:num w:numId="14">
    <w:abstractNumId w:val="2"/>
  </w:num>
  <w:num w:numId="15">
    <w:abstractNumId w:val="35"/>
  </w:num>
  <w:num w:numId="16">
    <w:abstractNumId w:val="0"/>
  </w:num>
  <w:num w:numId="17">
    <w:abstractNumId w:val="4"/>
  </w:num>
  <w:num w:numId="18">
    <w:abstractNumId w:val="15"/>
  </w:num>
  <w:num w:numId="19">
    <w:abstractNumId w:val="9"/>
  </w:num>
  <w:num w:numId="20">
    <w:abstractNumId w:val="29"/>
  </w:num>
  <w:num w:numId="21">
    <w:abstractNumId w:val="36"/>
  </w:num>
  <w:num w:numId="22">
    <w:abstractNumId w:val="33"/>
  </w:num>
  <w:num w:numId="23">
    <w:abstractNumId w:val="6"/>
  </w:num>
  <w:num w:numId="24">
    <w:abstractNumId w:val="39"/>
  </w:num>
  <w:num w:numId="25">
    <w:abstractNumId w:val="26"/>
  </w:num>
  <w:num w:numId="26">
    <w:abstractNumId w:val="38"/>
  </w:num>
  <w:num w:numId="27">
    <w:abstractNumId w:val="19"/>
  </w:num>
  <w:num w:numId="28">
    <w:abstractNumId w:val="31"/>
  </w:num>
  <w:num w:numId="29">
    <w:abstractNumId w:val="7"/>
  </w:num>
  <w:num w:numId="30">
    <w:abstractNumId w:val="42"/>
  </w:num>
  <w:num w:numId="31">
    <w:abstractNumId w:val="11"/>
  </w:num>
  <w:num w:numId="32">
    <w:abstractNumId w:val="3"/>
  </w:num>
  <w:num w:numId="33">
    <w:abstractNumId w:val="32"/>
  </w:num>
  <w:num w:numId="34">
    <w:abstractNumId w:val="37"/>
  </w:num>
  <w:num w:numId="35">
    <w:abstractNumId w:val="40"/>
  </w:num>
  <w:num w:numId="36">
    <w:abstractNumId w:val="27"/>
  </w:num>
  <w:num w:numId="37">
    <w:abstractNumId w:val="43"/>
  </w:num>
  <w:num w:numId="38">
    <w:abstractNumId w:val="13"/>
  </w:num>
  <w:num w:numId="39">
    <w:abstractNumId w:val="23"/>
  </w:num>
  <w:num w:numId="40">
    <w:abstractNumId w:val="18"/>
  </w:num>
  <w:num w:numId="41">
    <w:abstractNumId w:val="24"/>
  </w:num>
  <w:num w:numId="42">
    <w:abstractNumId w:val="12"/>
  </w:num>
  <w:num w:numId="43">
    <w:abstractNumId w:val="10"/>
  </w:num>
  <w:num w:numId="44">
    <w:abstractNumId w:val="16"/>
  </w:num>
  <w:num w:numId="45">
    <w:abstractNumId w:val="34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5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5857"/>
    <w:rsid w:val="00000C39"/>
    <w:rsid w:val="00001823"/>
    <w:rsid w:val="000051AB"/>
    <w:rsid w:val="00007D24"/>
    <w:rsid w:val="00010DBC"/>
    <w:rsid w:val="00030F36"/>
    <w:rsid w:val="00031010"/>
    <w:rsid w:val="00032E5B"/>
    <w:rsid w:val="00042B09"/>
    <w:rsid w:val="00050561"/>
    <w:rsid w:val="000537F1"/>
    <w:rsid w:val="00053B61"/>
    <w:rsid w:val="00056368"/>
    <w:rsid w:val="00066ADB"/>
    <w:rsid w:val="00070FA3"/>
    <w:rsid w:val="00071DE0"/>
    <w:rsid w:val="00073D5F"/>
    <w:rsid w:val="00084A61"/>
    <w:rsid w:val="00084DC9"/>
    <w:rsid w:val="00087B3F"/>
    <w:rsid w:val="000A703E"/>
    <w:rsid w:val="000B22DE"/>
    <w:rsid w:val="000B635B"/>
    <w:rsid w:val="000B76FD"/>
    <w:rsid w:val="000C5416"/>
    <w:rsid w:val="000D2ABF"/>
    <w:rsid w:val="000E2094"/>
    <w:rsid w:val="000E21D4"/>
    <w:rsid w:val="000E40BD"/>
    <w:rsid w:val="000E4544"/>
    <w:rsid w:val="000E7B99"/>
    <w:rsid w:val="000E7C8D"/>
    <w:rsid w:val="000F30F7"/>
    <w:rsid w:val="000F47FA"/>
    <w:rsid w:val="00106607"/>
    <w:rsid w:val="0011077D"/>
    <w:rsid w:val="001107A3"/>
    <w:rsid w:val="001151A5"/>
    <w:rsid w:val="001156B4"/>
    <w:rsid w:val="00116289"/>
    <w:rsid w:val="00125DD2"/>
    <w:rsid w:val="0012618E"/>
    <w:rsid w:val="00130DAC"/>
    <w:rsid w:val="0013202B"/>
    <w:rsid w:val="00155200"/>
    <w:rsid w:val="00166F2D"/>
    <w:rsid w:val="0016753E"/>
    <w:rsid w:val="00167ABE"/>
    <w:rsid w:val="00177E2E"/>
    <w:rsid w:val="00180BA1"/>
    <w:rsid w:val="00191062"/>
    <w:rsid w:val="001946EF"/>
    <w:rsid w:val="0019624E"/>
    <w:rsid w:val="001A4A8C"/>
    <w:rsid w:val="001A5BDC"/>
    <w:rsid w:val="001A6B01"/>
    <w:rsid w:val="001B20A3"/>
    <w:rsid w:val="001B3D88"/>
    <w:rsid w:val="001B4F60"/>
    <w:rsid w:val="001B57DE"/>
    <w:rsid w:val="001B58B6"/>
    <w:rsid w:val="001C146A"/>
    <w:rsid w:val="001C5B04"/>
    <w:rsid w:val="001D5DF4"/>
    <w:rsid w:val="001D7ABB"/>
    <w:rsid w:val="001E30F5"/>
    <w:rsid w:val="001E6BCF"/>
    <w:rsid w:val="0020059C"/>
    <w:rsid w:val="00226212"/>
    <w:rsid w:val="00241330"/>
    <w:rsid w:val="00246352"/>
    <w:rsid w:val="00246DC6"/>
    <w:rsid w:val="0025609D"/>
    <w:rsid w:val="00257127"/>
    <w:rsid w:val="002629E6"/>
    <w:rsid w:val="00272423"/>
    <w:rsid w:val="002757FB"/>
    <w:rsid w:val="00277086"/>
    <w:rsid w:val="0029250B"/>
    <w:rsid w:val="00294412"/>
    <w:rsid w:val="00296397"/>
    <w:rsid w:val="002A1A1E"/>
    <w:rsid w:val="002A37E9"/>
    <w:rsid w:val="002A5351"/>
    <w:rsid w:val="002A62D6"/>
    <w:rsid w:val="002A726B"/>
    <w:rsid w:val="002A7E77"/>
    <w:rsid w:val="002B31F1"/>
    <w:rsid w:val="002C4A5E"/>
    <w:rsid w:val="002D395A"/>
    <w:rsid w:val="002D3B8F"/>
    <w:rsid w:val="002E0A2E"/>
    <w:rsid w:val="002E2F2C"/>
    <w:rsid w:val="002E6627"/>
    <w:rsid w:val="002F7897"/>
    <w:rsid w:val="00303ED6"/>
    <w:rsid w:val="00320F40"/>
    <w:rsid w:val="003318D2"/>
    <w:rsid w:val="00344490"/>
    <w:rsid w:val="00350D74"/>
    <w:rsid w:val="00362EE4"/>
    <w:rsid w:val="003660E0"/>
    <w:rsid w:val="00375CA8"/>
    <w:rsid w:val="0037716B"/>
    <w:rsid w:val="00383CA5"/>
    <w:rsid w:val="00384CE0"/>
    <w:rsid w:val="00387B1B"/>
    <w:rsid w:val="003920C1"/>
    <w:rsid w:val="00394CC7"/>
    <w:rsid w:val="003B16B5"/>
    <w:rsid w:val="003C07ED"/>
    <w:rsid w:val="003C76CC"/>
    <w:rsid w:val="003E1448"/>
    <w:rsid w:val="003F7652"/>
    <w:rsid w:val="004006DF"/>
    <w:rsid w:val="00405B20"/>
    <w:rsid w:val="00416350"/>
    <w:rsid w:val="00430E91"/>
    <w:rsid w:val="00434D00"/>
    <w:rsid w:val="00436533"/>
    <w:rsid w:val="00446D07"/>
    <w:rsid w:val="00454CAA"/>
    <w:rsid w:val="00460163"/>
    <w:rsid w:val="00465B71"/>
    <w:rsid w:val="004662C3"/>
    <w:rsid w:val="004736C4"/>
    <w:rsid w:val="00481F63"/>
    <w:rsid w:val="00483CE2"/>
    <w:rsid w:val="004868FF"/>
    <w:rsid w:val="004A49E1"/>
    <w:rsid w:val="004A4DC1"/>
    <w:rsid w:val="004A794B"/>
    <w:rsid w:val="004B1766"/>
    <w:rsid w:val="004B5541"/>
    <w:rsid w:val="004B61BB"/>
    <w:rsid w:val="004C06B4"/>
    <w:rsid w:val="004D074C"/>
    <w:rsid w:val="004D17D7"/>
    <w:rsid w:val="004D728A"/>
    <w:rsid w:val="004E3988"/>
    <w:rsid w:val="004E41E8"/>
    <w:rsid w:val="004E7E24"/>
    <w:rsid w:val="004F5402"/>
    <w:rsid w:val="0050579E"/>
    <w:rsid w:val="00512528"/>
    <w:rsid w:val="00512E94"/>
    <w:rsid w:val="00513DAF"/>
    <w:rsid w:val="005200CE"/>
    <w:rsid w:val="00534884"/>
    <w:rsid w:val="005357F2"/>
    <w:rsid w:val="00536333"/>
    <w:rsid w:val="00540C1A"/>
    <w:rsid w:val="00543329"/>
    <w:rsid w:val="005435AD"/>
    <w:rsid w:val="0055293C"/>
    <w:rsid w:val="005546C4"/>
    <w:rsid w:val="00556921"/>
    <w:rsid w:val="00557249"/>
    <w:rsid w:val="00560745"/>
    <w:rsid w:val="0056141E"/>
    <w:rsid w:val="00564553"/>
    <w:rsid w:val="005717CC"/>
    <w:rsid w:val="00573F38"/>
    <w:rsid w:val="00575D4C"/>
    <w:rsid w:val="005801D8"/>
    <w:rsid w:val="00582D88"/>
    <w:rsid w:val="005873BB"/>
    <w:rsid w:val="00595857"/>
    <w:rsid w:val="005965A4"/>
    <w:rsid w:val="00596D6C"/>
    <w:rsid w:val="00597C56"/>
    <w:rsid w:val="005A3F56"/>
    <w:rsid w:val="005A66C0"/>
    <w:rsid w:val="005B114D"/>
    <w:rsid w:val="005B2CCE"/>
    <w:rsid w:val="005B56D2"/>
    <w:rsid w:val="005C259E"/>
    <w:rsid w:val="005C6E0D"/>
    <w:rsid w:val="005D5595"/>
    <w:rsid w:val="005D6E58"/>
    <w:rsid w:val="005E42EA"/>
    <w:rsid w:val="005F4D3F"/>
    <w:rsid w:val="00601ADE"/>
    <w:rsid w:val="0060201C"/>
    <w:rsid w:val="00603617"/>
    <w:rsid w:val="00604D57"/>
    <w:rsid w:val="006252DE"/>
    <w:rsid w:val="00626953"/>
    <w:rsid w:val="00627262"/>
    <w:rsid w:val="00641490"/>
    <w:rsid w:val="00646C0F"/>
    <w:rsid w:val="006523C7"/>
    <w:rsid w:val="00653E15"/>
    <w:rsid w:val="00654DEB"/>
    <w:rsid w:val="00661D0C"/>
    <w:rsid w:val="0066436A"/>
    <w:rsid w:val="00665AF3"/>
    <w:rsid w:val="00671942"/>
    <w:rsid w:val="00672C8D"/>
    <w:rsid w:val="00681B31"/>
    <w:rsid w:val="00684344"/>
    <w:rsid w:val="00694CFA"/>
    <w:rsid w:val="006A0289"/>
    <w:rsid w:val="006A1806"/>
    <w:rsid w:val="006A1FC9"/>
    <w:rsid w:val="006A3FC3"/>
    <w:rsid w:val="006B5944"/>
    <w:rsid w:val="006B7B70"/>
    <w:rsid w:val="006C064C"/>
    <w:rsid w:val="006C10C9"/>
    <w:rsid w:val="006C20F9"/>
    <w:rsid w:val="006C3821"/>
    <w:rsid w:val="006D05B5"/>
    <w:rsid w:val="006D18B9"/>
    <w:rsid w:val="006D3C2B"/>
    <w:rsid w:val="006E2203"/>
    <w:rsid w:val="006E4340"/>
    <w:rsid w:val="006E6B47"/>
    <w:rsid w:val="006F6D9B"/>
    <w:rsid w:val="00700665"/>
    <w:rsid w:val="007009DE"/>
    <w:rsid w:val="007051E7"/>
    <w:rsid w:val="0071221C"/>
    <w:rsid w:val="007124B9"/>
    <w:rsid w:val="00717D8D"/>
    <w:rsid w:val="00722D8D"/>
    <w:rsid w:val="00725192"/>
    <w:rsid w:val="00727103"/>
    <w:rsid w:val="00727562"/>
    <w:rsid w:val="007358A7"/>
    <w:rsid w:val="00755BAD"/>
    <w:rsid w:val="0075652C"/>
    <w:rsid w:val="007631CB"/>
    <w:rsid w:val="0076324C"/>
    <w:rsid w:val="007711DD"/>
    <w:rsid w:val="0077241F"/>
    <w:rsid w:val="00773641"/>
    <w:rsid w:val="00781237"/>
    <w:rsid w:val="00781774"/>
    <w:rsid w:val="00782FF5"/>
    <w:rsid w:val="0078347B"/>
    <w:rsid w:val="0078572E"/>
    <w:rsid w:val="00785D6E"/>
    <w:rsid w:val="007A2E9C"/>
    <w:rsid w:val="007A3EBD"/>
    <w:rsid w:val="007A4BF1"/>
    <w:rsid w:val="007A5FD6"/>
    <w:rsid w:val="007A60D6"/>
    <w:rsid w:val="007A6EEC"/>
    <w:rsid w:val="007A7CAA"/>
    <w:rsid w:val="007B4426"/>
    <w:rsid w:val="007B5305"/>
    <w:rsid w:val="007B6ADA"/>
    <w:rsid w:val="007B7000"/>
    <w:rsid w:val="007C05F2"/>
    <w:rsid w:val="007C2884"/>
    <w:rsid w:val="007C2BDD"/>
    <w:rsid w:val="007C3D88"/>
    <w:rsid w:val="007C435D"/>
    <w:rsid w:val="007C63C6"/>
    <w:rsid w:val="007C6BFB"/>
    <w:rsid w:val="007C702E"/>
    <w:rsid w:val="007E1775"/>
    <w:rsid w:val="007F1CDB"/>
    <w:rsid w:val="0080019C"/>
    <w:rsid w:val="008051B5"/>
    <w:rsid w:val="00812336"/>
    <w:rsid w:val="008123FA"/>
    <w:rsid w:val="008144B1"/>
    <w:rsid w:val="00816073"/>
    <w:rsid w:val="008164C3"/>
    <w:rsid w:val="00824BA9"/>
    <w:rsid w:val="008250DE"/>
    <w:rsid w:val="0083116E"/>
    <w:rsid w:val="00831E10"/>
    <w:rsid w:val="00841A70"/>
    <w:rsid w:val="008546D4"/>
    <w:rsid w:val="008565F4"/>
    <w:rsid w:val="0087199A"/>
    <w:rsid w:val="008869CF"/>
    <w:rsid w:val="00886E66"/>
    <w:rsid w:val="0089794F"/>
    <w:rsid w:val="008A183A"/>
    <w:rsid w:val="008A2057"/>
    <w:rsid w:val="008A447E"/>
    <w:rsid w:val="008A707E"/>
    <w:rsid w:val="008B2BB0"/>
    <w:rsid w:val="008B6CA2"/>
    <w:rsid w:val="008C0555"/>
    <w:rsid w:val="008C227E"/>
    <w:rsid w:val="008C6B4C"/>
    <w:rsid w:val="008D07D2"/>
    <w:rsid w:val="008D6037"/>
    <w:rsid w:val="008D6A0C"/>
    <w:rsid w:val="008D6EE7"/>
    <w:rsid w:val="008E07F8"/>
    <w:rsid w:val="008F1CDD"/>
    <w:rsid w:val="008F1E70"/>
    <w:rsid w:val="00901680"/>
    <w:rsid w:val="00901985"/>
    <w:rsid w:val="00905CC7"/>
    <w:rsid w:val="009074F6"/>
    <w:rsid w:val="0091053A"/>
    <w:rsid w:val="00910DF9"/>
    <w:rsid w:val="00917012"/>
    <w:rsid w:val="00920FD4"/>
    <w:rsid w:val="00921142"/>
    <w:rsid w:val="00921B6A"/>
    <w:rsid w:val="0092287D"/>
    <w:rsid w:val="00930C41"/>
    <w:rsid w:val="009427E3"/>
    <w:rsid w:val="00951A7E"/>
    <w:rsid w:val="00952005"/>
    <w:rsid w:val="0095588C"/>
    <w:rsid w:val="00962F00"/>
    <w:rsid w:val="00964184"/>
    <w:rsid w:val="00965955"/>
    <w:rsid w:val="00966F13"/>
    <w:rsid w:val="0097108A"/>
    <w:rsid w:val="00971DAE"/>
    <w:rsid w:val="0097290F"/>
    <w:rsid w:val="00984C57"/>
    <w:rsid w:val="00985DEC"/>
    <w:rsid w:val="0099544E"/>
    <w:rsid w:val="0099719B"/>
    <w:rsid w:val="009B0072"/>
    <w:rsid w:val="009B5B70"/>
    <w:rsid w:val="009C0A7A"/>
    <w:rsid w:val="009C0D2E"/>
    <w:rsid w:val="009C20AF"/>
    <w:rsid w:val="009C3FFE"/>
    <w:rsid w:val="009C410B"/>
    <w:rsid w:val="009C5300"/>
    <w:rsid w:val="009C776D"/>
    <w:rsid w:val="009C7EBE"/>
    <w:rsid w:val="009D1B00"/>
    <w:rsid w:val="009D64C8"/>
    <w:rsid w:val="009E1131"/>
    <w:rsid w:val="009F418A"/>
    <w:rsid w:val="00A059AB"/>
    <w:rsid w:val="00A16FB2"/>
    <w:rsid w:val="00A1787F"/>
    <w:rsid w:val="00A208FB"/>
    <w:rsid w:val="00A20DDE"/>
    <w:rsid w:val="00A213AF"/>
    <w:rsid w:val="00A27E5B"/>
    <w:rsid w:val="00A339DE"/>
    <w:rsid w:val="00A35EC2"/>
    <w:rsid w:val="00A43038"/>
    <w:rsid w:val="00A60A54"/>
    <w:rsid w:val="00A629F2"/>
    <w:rsid w:val="00A658CD"/>
    <w:rsid w:val="00A713F3"/>
    <w:rsid w:val="00A739F9"/>
    <w:rsid w:val="00A76741"/>
    <w:rsid w:val="00A76A62"/>
    <w:rsid w:val="00A82306"/>
    <w:rsid w:val="00A83852"/>
    <w:rsid w:val="00A86B54"/>
    <w:rsid w:val="00A9450A"/>
    <w:rsid w:val="00A94DFF"/>
    <w:rsid w:val="00A94E40"/>
    <w:rsid w:val="00A95DE9"/>
    <w:rsid w:val="00A96562"/>
    <w:rsid w:val="00A96830"/>
    <w:rsid w:val="00AA0145"/>
    <w:rsid w:val="00AA2B1D"/>
    <w:rsid w:val="00AA3958"/>
    <w:rsid w:val="00AB0CDF"/>
    <w:rsid w:val="00AB5A01"/>
    <w:rsid w:val="00AC3143"/>
    <w:rsid w:val="00AD1294"/>
    <w:rsid w:val="00AD6539"/>
    <w:rsid w:val="00AE1C5F"/>
    <w:rsid w:val="00AE3369"/>
    <w:rsid w:val="00AF2286"/>
    <w:rsid w:val="00AF2372"/>
    <w:rsid w:val="00AF6D1C"/>
    <w:rsid w:val="00B14B67"/>
    <w:rsid w:val="00B162FD"/>
    <w:rsid w:val="00B25529"/>
    <w:rsid w:val="00B26AC4"/>
    <w:rsid w:val="00B41715"/>
    <w:rsid w:val="00B50D12"/>
    <w:rsid w:val="00B60195"/>
    <w:rsid w:val="00B623A7"/>
    <w:rsid w:val="00B64BE7"/>
    <w:rsid w:val="00B658D2"/>
    <w:rsid w:val="00B65D8D"/>
    <w:rsid w:val="00B722FB"/>
    <w:rsid w:val="00B75468"/>
    <w:rsid w:val="00B757BA"/>
    <w:rsid w:val="00B77624"/>
    <w:rsid w:val="00B866E5"/>
    <w:rsid w:val="00B91327"/>
    <w:rsid w:val="00B944AC"/>
    <w:rsid w:val="00B947EF"/>
    <w:rsid w:val="00BB07CA"/>
    <w:rsid w:val="00BB5B81"/>
    <w:rsid w:val="00BD233B"/>
    <w:rsid w:val="00BD5FE1"/>
    <w:rsid w:val="00BD6EEB"/>
    <w:rsid w:val="00BE2C82"/>
    <w:rsid w:val="00BE5627"/>
    <w:rsid w:val="00BE5844"/>
    <w:rsid w:val="00BF5592"/>
    <w:rsid w:val="00C01191"/>
    <w:rsid w:val="00C014D0"/>
    <w:rsid w:val="00C024DD"/>
    <w:rsid w:val="00C063A0"/>
    <w:rsid w:val="00C108E8"/>
    <w:rsid w:val="00C22879"/>
    <w:rsid w:val="00C258CF"/>
    <w:rsid w:val="00C25EA4"/>
    <w:rsid w:val="00C27F95"/>
    <w:rsid w:val="00C32062"/>
    <w:rsid w:val="00C37EC3"/>
    <w:rsid w:val="00C43266"/>
    <w:rsid w:val="00C44183"/>
    <w:rsid w:val="00C45F40"/>
    <w:rsid w:val="00C605A3"/>
    <w:rsid w:val="00C60A64"/>
    <w:rsid w:val="00C816EF"/>
    <w:rsid w:val="00C84922"/>
    <w:rsid w:val="00C917D2"/>
    <w:rsid w:val="00CA3D00"/>
    <w:rsid w:val="00CA42A1"/>
    <w:rsid w:val="00CB1D66"/>
    <w:rsid w:val="00CC1B33"/>
    <w:rsid w:val="00CC3C32"/>
    <w:rsid w:val="00CD0087"/>
    <w:rsid w:val="00CE5E74"/>
    <w:rsid w:val="00CE788A"/>
    <w:rsid w:val="00CF0B5B"/>
    <w:rsid w:val="00CF1F06"/>
    <w:rsid w:val="00CF6BF2"/>
    <w:rsid w:val="00CF71B2"/>
    <w:rsid w:val="00CF7AC5"/>
    <w:rsid w:val="00D02814"/>
    <w:rsid w:val="00D04B36"/>
    <w:rsid w:val="00D0637A"/>
    <w:rsid w:val="00D06C27"/>
    <w:rsid w:val="00D14BE0"/>
    <w:rsid w:val="00D1612C"/>
    <w:rsid w:val="00D22F23"/>
    <w:rsid w:val="00D237D4"/>
    <w:rsid w:val="00D302B8"/>
    <w:rsid w:val="00D3270C"/>
    <w:rsid w:val="00D33C68"/>
    <w:rsid w:val="00D33D51"/>
    <w:rsid w:val="00D345F4"/>
    <w:rsid w:val="00D36DC4"/>
    <w:rsid w:val="00D36FF4"/>
    <w:rsid w:val="00D42E37"/>
    <w:rsid w:val="00D4303C"/>
    <w:rsid w:val="00D44EFD"/>
    <w:rsid w:val="00D472E7"/>
    <w:rsid w:val="00D516C0"/>
    <w:rsid w:val="00D57E86"/>
    <w:rsid w:val="00D60C60"/>
    <w:rsid w:val="00D8529E"/>
    <w:rsid w:val="00D90F7C"/>
    <w:rsid w:val="00D91EAC"/>
    <w:rsid w:val="00D94621"/>
    <w:rsid w:val="00D95D10"/>
    <w:rsid w:val="00DA1925"/>
    <w:rsid w:val="00DA62AE"/>
    <w:rsid w:val="00DA6EC3"/>
    <w:rsid w:val="00DB213B"/>
    <w:rsid w:val="00DB56BB"/>
    <w:rsid w:val="00DC2C61"/>
    <w:rsid w:val="00DD4699"/>
    <w:rsid w:val="00DD4FAC"/>
    <w:rsid w:val="00DD7F3B"/>
    <w:rsid w:val="00DE12CE"/>
    <w:rsid w:val="00DE480B"/>
    <w:rsid w:val="00DE6237"/>
    <w:rsid w:val="00DF0D6A"/>
    <w:rsid w:val="00DF1CE7"/>
    <w:rsid w:val="00DF26CC"/>
    <w:rsid w:val="00E046A2"/>
    <w:rsid w:val="00E126B4"/>
    <w:rsid w:val="00E17B9F"/>
    <w:rsid w:val="00E315B8"/>
    <w:rsid w:val="00E40C16"/>
    <w:rsid w:val="00E427BD"/>
    <w:rsid w:val="00E501BB"/>
    <w:rsid w:val="00E50B8C"/>
    <w:rsid w:val="00E51D58"/>
    <w:rsid w:val="00E53FEC"/>
    <w:rsid w:val="00E56B14"/>
    <w:rsid w:val="00E60E01"/>
    <w:rsid w:val="00E61F27"/>
    <w:rsid w:val="00E62D6A"/>
    <w:rsid w:val="00E66BC1"/>
    <w:rsid w:val="00E769A9"/>
    <w:rsid w:val="00E76AFC"/>
    <w:rsid w:val="00E8006F"/>
    <w:rsid w:val="00E80F3A"/>
    <w:rsid w:val="00E8146F"/>
    <w:rsid w:val="00E85342"/>
    <w:rsid w:val="00E86EBF"/>
    <w:rsid w:val="00E87328"/>
    <w:rsid w:val="00E91144"/>
    <w:rsid w:val="00EA233E"/>
    <w:rsid w:val="00EA4587"/>
    <w:rsid w:val="00EB0E66"/>
    <w:rsid w:val="00EB41C9"/>
    <w:rsid w:val="00EB42E9"/>
    <w:rsid w:val="00EB6D90"/>
    <w:rsid w:val="00EC04A1"/>
    <w:rsid w:val="00ED6D98"/>
    <w:rsid w:val="00EE1B34"/>
    <w:rsid w:val="00EF21F5"/>
    <w:rsid w:val="00EF3329"/>
    <w:rsid w:val="00EF75E9"/>
    <w:rsid w:val="00EF79A1"/>
    <w:rsid w:val="00F0174E"/>
    <w:rsid w:val="00F10AC9"/>
    <w:rsid w:val="00F11EF6"/>
    <w:rsid w:val="00F23697"/>
    <w:rsid w:val="00F2445F"/>
    <w:rsid w:val="00F26A87"/>
    <w:rsid w:val="00F3075D"/>
    <w:rsid w:val="00F3403E"/>
    <w:rsid w:val="00F35582"/>
    <w:rsid w:val="00F42349"/>
    <w:rsid w:val="00F44C52"/>
    <w:rsid w:val="00F54446"/>
    <w:rsid w:val="00F6091E"/>
    <w:rsid w:val="00F6178B"/>
    <w:rsid w:val="00F72322"/>
    <w:rsid w:val="00F72606"/>
    <w:rsid w:val="00F74397"/>
    <w:rsid w:val="00F74755"/>
    <w:rsid w:val="00F74EB8"/>
    <w:rsid w:val="00F757D8"/>
    <w:rsid w:val="00F83C7E"/>
    <w:rsid w:val="00F86076"/>
    <w:rsid w:val="00F91768"/>
    <w:rsid w:val="00F97311"/>
    <w:rsid w:val="00F97D24"/>
    <w:rsid w:val="00FA44B5"/>
    <w:rsid w:val="00FA4C90"/>
    <w:rsid w:val="00FA4D17"/>
    <w:rsid w:val="00FB345A"/>
    <w:rsid w:val="00FD1D8A"/>
    <w:rsid w:val="00FE27D4"/>
    <w:rsid w:val="00FF218D"/>
    <w:rsid w:val="00FF72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063A021"/>
  <w15:chartTrackingRefBased/>
  <w15:docId w15:val="{80DDB782-A76A-4CB9-9549-8725EBA497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iPriority="0" w:unhideWhenUsed="1"/>
    <w:lsdException w:name="index 7" w:semiHidden="1" w:uiPriority="0" w:unhideWhenUsed="1"/>
    <w:lsdException w:name="index 8" w:semiHidden="1" w:uiPriority="0" w:unhideWhenUsed="1"/>
    <w:lsdException w:name="index 9" w:semiHidden="1" w:uiPriority="0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iPriority="0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iPriority="0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9585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Heading1">
    <w:name w:val="heading 1"/>
    <w:basedOn w:val="Normal"/>
    <w:next w:val="Normal"/>
    <w:link w:val="Heading1Char"/>
    <w:autoRedefine/>
    <w:qFormat/>
    <w:rsid w:val="00595857"/>
    <w:pPr>
      <w:keepNext/>
      <w:numPr>
        <w:numId w:val="2"/>
      </w:numPr>
      <w:spacing w:before="220" w:after="220"/>
      <w:outlineLvl w:val="0"/>
    </w:pPr>
    <w:rPr>
      <w:rFonts w:ascii="Arial" w:hAnsi="Arial"/>
      <w:b/>
      <w:kern w:val="28"/>
      <w:sz w:val="22"/>
    </w:rPr>
  </w:style>
  <w:style w:type="paragraph" w:styleId="Heading2">
    <w:name w:val="heading 2"/>
    <w:aliases w:val="başlık"/>
    <w:basedOn w:val="Normal"/>
    <w:next w:val="Normal"/>
    <w:link w:val="Heading2Char"/>
    <w:autoRedefine/>
    <w:qFormat/>
    <w:rsid w:val="004662C3"/>
    <w:pPr>
      <w:keepNext/>
      <w:keepLines/>
      <w:numPr>
        <w:ilvl w:val="1"/>
        <w:numId w:val="2"/>
      </w:numPr>
      <w:spacing w:before="120" w:after="220"/>
      <w:ind w:right="-13"/>
      <w:jc w:val="both"/>
      <w:outlineLvl w:val="1"/>
    </w:pPr>
    <w:rPr>
      <w:rFonts w:ascii="Arial" w:hAnsi="Arial"/>
      <w:b/>
      <w:color w:val="000000" w:themeColor="text1"/>
      <w:sz w:val="22"/>
    </w:rPr>
  </w:style>
  <w:style w:type="paragraph" w:styleId="Heading3">
    <w:name w:val="heading 3"/>
    <w:basedOn w:val="Normal"/>
    <w:next w:val="Normal"/>
    <w:link w:val="Heading3Char"/>
    <w:autoRedefine/>
    <w:qFormat/>
    <w:rsid w:val="00831E10"/>
    <w:pPr>
      <w:keepNext/>
      <w:keepLines/>
      <w:numPr>
        <w:ilvl w:val="2"/>
        <w:numId w:val="2"/>
      </w:numPr>
      <w:tabs>
        <w:tab w:val="left" w:pos="709"/>
      </w:tabs>
      <w:spacing w:before="120" w:after="220"/>
      <w:ind w:right="144"/>
      <w:jc w:val="both"/>
      <w:outlineLvl w:val="2"/>
    </w:pPr>
    <w:rPr>
      <w:rFonts w:ascii="Arial" w:hAnsi="Arial" w:cs="Arial"/>
      <w:b/>
      <w:sz w:val="22"/>
    </w:rPr>
  </w:style>
  <w:style w:type="paragraph" w:styleId="Heading4">
    <w:name w:val="heading 4"/>
    <w:basedOn w:val="Normal"/>
    <w:next w:val="Normal"/>
    <w:link w:val="Heading4Char"/>
    <w:autoRedefine/>
    <w:qFormat/>
    <w:rsid w:val="00595857"/>
    <w:pPr>
      <w:keepNext/>
      <w:numPr>
        <w:ilvl w:val="3"/>
        <w:numId w:val="2"/>
      </w:numPr>
      <w:spacing w:before="220" w:after="220"/>
      <w:outlineLvl w:val="3"/>
    </w:pPr>
    <w:rPr>
      <w:rFonts w:ascii="Arial" w:hAnsi="Arial"/>
      <w:b/>
      <w:sz w:val="22"/>
    </w:rPr>
  </w:style>
  <w:style w:type="paragraph" w:styleId="Heading5">
    <w:name w:val="heading 5"/>
    <w:basedOn w:val="Normal"/>
    <w:next w:val="Normal"/>
    <w:link w:val="Heading5Char"/>
    <w:autoRedefine/>
    <w:qFormat/>
    <w:rsid w:val="00595857"/>
    <w:pPr>
      <w:keepNext/>
      <w:keepLines/>
      <w:numPr>
        <w:ilvl w:val="4"/>
        <w:numId w:val="2"/>
      </w:numPr>
      <w:tabs>
        <w:tab w:val="left" w:pos="1260"/>
      </w:tabs>
      <w:spacing w:before="120" w:after="220"/>
      <w:ind w:right="144"/>
      <w:jc w:val="both"/>
      <w:outlineLvl w:val="4"/>
    </w:pPr>
    <w:rPr>
      <w:rFonts w:ascii="Arial" w:hAnsi="Arial" w:cs="Arial"/>
      <w:b/>
      <w:sz w:val="22"/>
    </w:rPr>
  </w:style>
  <w:style w:type="paragraph" w:styleId="Heading6">
    <w:name w:val="heading 6"/>
    <w:basedOn w:val="Normal"/>
    <w:next w:val="Normal"/>
    <w:link w:val="Heading6Char"/>
    <w:autoRedefine/>
    <w:qFormat/>
    <w:rsid w:val="00595857"/>
    <w:pPr>
      <w:keepNext/>
      <w:keepLines/>
      <w:numPr>
        <w:ilvl w:val="5"/>
        <w:numId w:val="2"/>
      </w:numPr>
      <w:tabs>
        <w:tab w:val="left" w:pos="1260"/>
      </w:tabs>
      <w:spacing w:after="220"/>
      <w:ind w:right="144"/>
      <w:outlineLvl w:val="5"/>
    </w:pPr>
    <w:rPr>
      <w:rFonts w:ascii="Arial" w:hAnsi="Arial"/>
      <w:b/>
      <w:bCs/>
      <w:sz w:val="22"/>
    </w:rPr>
  </w:style>
  <w:style w:type="paragraph" w:styleId="Heading7">
    <w:name w:val="heading 7"/>
    <w:basedOn w:val="Normal"/>
    <w:next w:val="Normal"/>
    <w:link w:val="Heading7Char"/>
    <w:autoRedefine/>
    <w:qFormat/>
    <w:rsid w:val="00595857"/>
    <w:pPr>
      <w:keepNext/>
      <w:keepLines/>
      <w:numPr>
        <w:ilvl w:val="6"/>
        <w:numId w:val="2"/>
      </w:numPr>
      <w:spacing w:before="120" w:after="120"/>
      <w:outlineLvl w:val="6"/>
    </w:pPr>
    <w:rPr>
      <w:rFonts w:ascii="Arial" w:hAnsi="Arial"/>
      <w:b/>
      <w:bCs/>
      <w:sz w:val="22"/>
    </w:rPr>
  </w:style>
  <w:style w:type="paragraph" w:styleId="Heading8">
    <w:name w:val="heading 8"/>
    <w:basedOn w:val="Normal"/>
    <w:next w:val="Normal"/>
    <w:link w:val="Heading8Char"/>
    <w:qFormat/>
    <w:rsid w:val="00595857"/>
    <w:pPr>
      <w:numPr>
        <w:ilvl w:val="7"/>
        <w:numId w:val="2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link w:val="Heading9Char"/>
    <w:qFormat/>
    <w:rsid w:val="00595857"/>
    <w:pPr>
      <w:numPr>
        <w:ilvl w:val="8"/>
        <w:numId w:val="2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595857"/>
    <w:rPr>
      <w:rFonts w:ascii="Arial" w:eastAsia="Times New Roman" w:hAnsi="Arial" w:cs="Times New Roman"/>
      <w:b/>
      <w:kern w:val="28"/>
      <w:szCs w:val="20"/>
    </w:rPr>
  </w:style>
  <w:style w:type="character" w:customStyle="1" w:styleId="Heading2Char">
    <w:name w:val="Heading 2 Char"/>
    <w:aliases w:val="başlık Char"/>
    <w:basedOn w:val="DefaultParagraphFont"/>
    <w:link w:val="Heading2"/>
    <w:rsid w:val="004662C3"/>
    <w:rPr>
      <w:rFonts w:ascii="Arial" w:eastAsia="Times New Roman" w:hAnsi="Arial" w:cs="Times New Roman"/>
      <w:b/>
      <w:color w:val="000000" w:themeColor="text1"/>
      <w:szCs w:val="20"/>
    </w:rPr>
  </w:style>
  <w:style w:type="character" w:customStyle="1" w:styleId="Heading3Char">
    <w:name w:val="Heading 3 Char"/>
    <w:basedOn w:val="DefaultParagraphFont"/>
    <w:link w:val="Heading3"/>
    <w:rsid w:val="00831E10"/>
    <w:rPr>
      <w:rFonts w:ascii="Arial" w:eastAsia="Times New Roman" w:hAnsi="Arial" w:cs="Arial"/>
      <w:b/>
      <w:szCs w:val="20"/>
    </w:rPr>
  </w:style>
  <w:style w:type="character" w:customStyle="1" w:styleId="Heading4Char">
    <w:name w:val="Heading 4 Char"/>
    <w:basedOn w:val="DefaultParagraphFont"/>
    <w:link w:val="Heading4"/>
    <w:rsid w:val="00595857"/>
    <w:rPr>
      <w:rFonts w:ascii="Arial" w:eastAsia="Times New Roman" w:hAnsi="Arial" w:cs="Times New Roman"/>
      <w:b/>
      <w:szCs w:val="20"/>
    </w:rPr>
  </w:style>
  <w:style w:type="character" w:customStyle="1" w:styleId="Heading5Char">
    <w:name w:val="Heading 5 Char"/>
    <w:basedOn w:val="DefaultParagraphFont"/>
    <w:link w:val="Heading5"/>
    <w:rsid w:val="00595857"/>
    <w:rPr>
      <w:rFonts w:ascii="Arial" w:eastAsia="Times New Roman" w:hAnsi="Arial" w:cs="Arial"/>
      <w:b/>
      <w:szCs w:val="20"/>
    </w:rPr>
  </w:style>
  <w:style w:type="character" w:customStyle="1" w:styleId="Heading6Char">
    <w:name w:val="Heading 6 Char"/>
    <w:basedOn w:val="DefaultParagraphFont"/>
    <w:link w:val="Heading6"/>
    <w:rsid w:val="00595857"/>
    <w:rPr>
      <w:rFonts w:ascii="Arial" w:eastAsia="Times New Roman" w:hAnsi="Arial" w:cs="Times New Roman"/>
      <w:b/>
      <w:bCs/>
      <w:szCs w:val="20"/>
    </w:rPr>
  </w:style>
  <w:style w:type="character" w:customStyle="1" w:styleId="Heading7Char">
    <w:name w:val="Heading 7 Char"/>
    <w:basedOn w:val="DefaultParagraphFont"/>
    <w:link w:val="Heading7"/>
    <w:rsid w:val="00595857"/>
    <w:rPr>
      <w:rFonts w:ascii="Arial" w:eastAsia="Times New Roman" w:hAnsi="Arial" w:cs="Times New Roman"/>
      <w:b/>
      <w:bCs/>
      <w:szCs w:val="20"/>
    </w:rPr>
  </w:style>
  <w:style w:type="character" w:customStyle="1" w:styleId="Heading8Char">
    <w:name w:val="Heading 8 Char"/>
    <w:basedOn w:val="DefaultParagraphFont"/>
    <w:link w:val="Heading8"/>
    <w:rsid w:val="00595857"/>
    <w:rPr>
      <w:rFonts w:ascii="Arial" w:eastAsia="Times New Roman" w:hAnsi="Arial" w:cs="Times New Roman"/>
      <w:i/>
      <w:sz w:val="20"/>
      <w:szCs w:val="20"/>
    </w:rPr>
  </w:style>
  <w:style w:type="character" w:customStyle="1" w:styleId="Heading9Char">
    <w:name w:val="Heading 9 Char"/>
    <w:basedOn w:val="DefaultParagraphFont"/>
    <w:link w:val="Heading9"/>
    <w:rsid w:val="00595857"/>
    <w:rPr>
      <w:rFonts w:ascii="Arial" w:eastAsia="Times New Roman" w:hAnsi="Arial" w:cs="Times New Roman"/>
      <w:b/>
      <w:i/>
      <w:sz w:val="18"/>
      <w:szCs w:val="20"/>
    </w:rPr>
  </w:style>
  <w:style w:type="paragraph" w:styleId="Header">
    <w:name w:val="header"/>
    <w:aliases w:val="H-PDID"/>
    <w:basedOn w:val="Normal"/>
    <w:link w:val="HeaderChar"/>
    <w:rsid w:val="00595857"/>
    <w:pPr>
      <w:tabs>
        <w:tab w:val="center" w:pos="4153"/>
        <w:tab w:val="right" w:pos="8306"/>
      </w:tabs>
    </w:pPr>
  </w:style>
  <w:style w:type="character" w:customStyle="1" w:styleId="HeaderChar">
    <w:name w:val="Header Char"/>
    <w:aliases w:val="H-PDID Char"/>
    <w:basedOn w:val="DefaultParagraphFont"/>
    <w:link w:val="Header"/>
    <w:rsid w:val="00595857"/>
    <w:rPr>
      <w:rFonts w:ascii="Times New Roman" w:eastAsia="Times New Roman" w:hAnsi="Times New Roman" w:cs="Times New Roman"/>
      <w:sz w:val="20"/>
      <w:szCs w:val="20"/>
    </w:rPr>
  </w:style>
  <w:style w:type="paragraph" w:customStyle="1" w:styleId="not">
    <w:name w:val="not"/>
    <w:basedOn w:val="Normal"/>
    <w:autoRedefine/>
    <w:rsid w:val="00595857"/>
    <w:pPr>
      <w:keepNext/>
      <w:keepLines/>
      <w:spacing w:before="60" w:after="60"/>
      <w:ind w:left="1191" w:right="142"/>
      <w:jc w:val="both"/>
    </w:pPr>
    <w:rPr>
      <w:rFonts w:ascii="Arial" w:hAnsi="Arial" w:cs="Arial"/>
      <w:sz w:val="22"/>
    </w:rPr>
  </w:style>
  <w:style w:type="paragraph" w:customStyle="1" w:styleId="paragraf">
    <w:name w:val="paragraf"/>
    <w:basedOn w:val="Normal"/>
    <w:link w:val="paragrafChar"/>
    <w:rsid w:val="00595857"/>
    <w:pPr>
      <w:keepNext/>
      <w:keepLines/>
      <w:tabs>
        <w:tab w:val="left" w:pos="2970"/>
        <w:tab w:val="left" w:pos="6379"/>
      </w:tabs>
      <w:spacing w:after="220"/>
      <w:ind w:left="851"/>
      <w:jc w:val="both"/>
    </w:pPr>
    <w:rPr>
      <w:rFonts w:ascii="Arial" w:hAnsi="Arial"/>
      <w:sz w:val="22"/>
    </w:rPr>
  </w:style>
  <w:style w:type="paragraph" w:styleId="TOC3">
    <w:name w:val="toc 3"/>
    <w:basedOn w:val="Normal"/>
    <w:next w:val="Normal"/>
    <w:autoRedefine/>
    <w:uiPriority w:val="39"/>
    <w:rsid w:val="00191062"/>
    <w:pPr>
      <w:tabs>
        <w:tab w:val="right" w:leader="dot" w:pos="10440"/>
      </w:tabs>
      <w:ind w:left="1350" w:hanging="630"/>
    </w:pPr>
    <w:rPr>
      <w:rFonts w:ascii="Arial" w:hAnsi="Arial" w:cs="Arial"/>
      <w:noProof/>
      <w:sz w:val="22"/>
      <w:szCs w:val="22"/>
    </w:rPr>
  </w:style>
  <w:style w:type="paragraph" w:styleId="TOC1">
    <w:name w:val="toc 1"/>
    <w:basedOn w:val="Normal"/>
    <w:next w:val="Normal"/>
    <w:autoRedefine/>
    <w:uiPriority w:val="39"/>
    <w:rsid w:val="00595857"/>
    <w:pPr>
      <w:tabs>
        <w:tab w:val="left" w:pos="567"/>
        <w:tab w:val="right" w:leader="dot" w:pos="10440"/>
      </w:tabs>
      <w:spacing w:before="40" w:after="40"/>
      <w:ind w:left="567" w:hanging="567"/>
    </w:pPr>
    <w:rPr>
      <w:rFonts w:ascii="Arial" w:hAnsi="Arial" w:cs="Arial"/>
      <w:noProof/>
      <w:sz w:val="22"/>
    </w:rPr>
  </w:style>
  <w:style w:type="paragraph" w:styleId="TOC2">
    <w:name w:val="toc 2"/>
    <w:basedOn w:val="Normal"/>
    <w:next w:val="Normal"/>
    <w:autoRedefine/>
    <w:uiPriority w:val="39"/>
    <w:rsid w:val="007C3D88"/>
    <w:pPr>
      <w:spacing w:before="50" w:after="50" w:line="276" w:lineRule="auto"/>
    </w:pPr>
    <w:rPr>
      <w:rFonts w:ascii="Arial" w:hAnsi="Arial" w:cs="Arial"/>
      <w:color w:val="000000"/>
      <w:sz w:val="22"/>
      <w:szCs w:val="16"/>
    </w:rPr>
  </w:style>
  <w:style w:type="character" w:customStyle="1" w:styleId="paragrafChar">
    <w:name w:val="paragraf Char"/>
    <w:link w:val="paragraf"/>
    <w:rsid w:val="00595857"/>
    <w:rPr>
      <w:rFonts w:ascii="Arial" w:eastAsia="Times New Roman" w:hAnsi="Arial" w:cs="Times New Roman"/>
      <w:szCs w:val="20"/>
    </w:rPr>
  </w:style>
  <w:style w:type="character" w:styleId="PageNumber">
    <w:name w:val="page number"/>
    <w:basedOn w:val="DefaultParagraphFont"/>
    <w:rsid w:val="00595857"/>
  </w:style>
  <w:style w:type="paragraph" w:customStyle="1" w:styleId="number1">
    <w:name w:val="number 1)"/>
    <w:basedOn w:val="BodyText"/>
    <w:autoRedefine/>
    <w:rsid w:val="00595857"/>
    <w:pPr>
      <w:numPr>
        <w:numId w:val="3"/>
      </w:numPr>
      <w:tabs>
        <w:tab w:val="clear" w:pos="1985"/>
        <w:tab w:val="num" w:pos="360"/>
      </w:tabs>
      <w:spacing w:after="100"/>
      <w:ind w:left="0" w:right="142" w:firstLine="0"/>
      <w:jc w:val="both"/>
    </w:pPr>
    <w:rPr>
      <w:rFonts w:ascii="Arial" w:hAnsi="Arial"/>
      <w:i/>
      <w:sz w:val="22"/>
    </w:rPr>
  </w:style>
  <w:style w:type="paragraph" w:customStyle="1" w:styleId="bullet2">
    <w:name w:val="bullet_2"/>
    <w:basedOn w:val="Normal"/>
    <w:rsid w:val="00595857"/>
    <w:pPr>
      <w:numPr>
        <w:numId w:val="4"/>
      </w:numPr>
    </w:pPr>
  </w:style>
  <w:style w:type="paragraph" w:customStyle="1" w:styleId="aNUMBER">
    <w:name w:val="a.NUMBER"/>
    <w:basedOn w:val="Normal"/>
    <w:rsid w:val="00595857"/>
    <w:rPr>
      <w:rFonts w:ascii="Arial" w:hAnsi="Arial"/>
      <w:sz w:val="22"/>
    </w:rPr>
  </w:style>
  <w:style w:type="paragraph" w:customStyle="1" w:styleId="TabloAlanBalk">
    <w:name w:val="Tablo Alan Başlık"/>
    <w:basedOn w:val="Normal"/>
    <w:link w:val="TabloAlanBalkChar"/>
    <w:autoRedefine/>
    <w:rsid w:val="00D06C27"/>
    <w:pPr>
      <w:keepNext/>
      <w:keepLines/>
      <w:tabs>
        <w:tab w:val="right" w:pos="5421"/>
      </w:tabs>
      <w:spacing w:before="40" w:line="276" w:lineRule="auto"/>
      <w:jc w:val="center"/>
    </w:pPr>
    <w:rPr>
      <w:rFonts w:ascii="Arial" w:hAnsi="Arial" w:cs="Arial"/>
      <w:b/>
      <w:sz w:val="18"/>
      <w:szCs w:val="18"/>
      <w:lang w:val="en-GB"/>
    </w:rPr>
  </w:style>
  <w:style w:type="paragraph" w:customStyle="1" w:styleId="TabloAlanBalkeng">
    <w:name w:val="Tablo Alan Başlık eng"/>
    <w:basedOn w:val="TabloAlanBalk"/>
    <w:autoRedefine/>
    <w:rsid w:val="00595857"/>
    <w:pPr>
      <w:tabs>
        <w:tab w:val="clear" w:pos="5421"/>
      </w:tabs>
      <w:spacing w:before="0" w:after="40"/>
    </w:pPr>
    <w:rPr>
      <w:i/>
      <w:color w:val="666699"/>
      <w:lang w:val="en-US"/>
    </w:rPr>
  </w:style>
  <w:style w:type="paragraph" w:customStyle="1" w:styleId="TabloParagraf">
    <w:name w:val="Tablo Paragraf"/>
    <w:basedOn w:val="TabloAlanBalk"/>
    <w:autoRedefine/>
    <w:rsid w:val="00595857"/>
    <w:pPr>
      <w:spacing w:after="40"/>
      <w:jc w:val="left"/>
    </w:pPr>
    <w:rPr>
      <w:b w:val="0"/>
      <w:sz w:val="16"/>
      <w:szCs w:val="16"/>
    </w:rPr>
  </w:style>
  <w:style w:type="character" w:customStyle="1" w:styleId="TabloAlanBalkChar">
    <w:name w:val="Tablo Alan Başlık Char"/>
    <w:link w:val="TabloAlanBalk"/>
    <w:rsid w:val="00D06C27"/>
    <w:rPr>
      <w:rFonts w:ascii="Arial" w:eastAsia="Times New Roman" w:hAnsi="Arial" w:cs="Arial"/>
      <w:b/>
      <w:sz w:val="18"/>
      <w:szCs w:val="18"/>
      <w:lang w:val="en-GB"/>
    </w:rPr>
  </w:style>
  <w:style w:type="paragraph" w:styleId="BodyText">
    <w:name w:val="Body Text"/>
    <w:basedOn w:val="Normal"/>
    <w:link w:val="BodyTextChar"/>
    <w:unhideWhenUsed/>
    <w:rsid w:val="00595857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595857"/>
    <w:rPr>
      <w:rFonts w:ascii="Times New Roman" w:eastAsia="Times New Roman" w:hAnsi="Times New Roman" w:cs="Times New Roman"/>
      <w:sz w:val="20"/>
      <w:szCs w:val="20"/>
    </w:rPr>
  </w:style>
  <w:style w:type="paragraph" w:styleId="Footer">
    <w:name w:val="footer"/>
    <w:basedOn w:val="Normal"/>
    <w:link w:val="FooterChar"/>
    <w:unhideWhenUsed/>
    <w:rsid w:val="00AD6539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D6539"/>
    <w:rPr>
      <w:rFonts w:ascii="Times New Roman" w:eastAsia="Times New Roman" w:hAnsi="Times New Roman" w:cs="Times New Roman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3C07ED"/>
    <w:rPr>
      <w:color w:val="0563C1" w:themeColor="hyperlink"/>
      <w:u w:val="single"/>
    </w:rPr>
  </w:style>
  <w:style w:type="paragraph" w:customStyle="1" w:styleId="Paragraf0">
    <w:name w:val="Paragraf"/>
    <w:basedOn w:val="Heading9"/>
    <w:rsid w:val="0076324C"/>
    <w:pPr>
      <w:numPr>
        <w:ilvl w:val="0"/>
        <w:numId w:val="0"/>
      </w:numPr>
      <w:spacing w:before="0" w:after="120"/>
      <w:ind w:left="851"/>
      <w:jc w:val="both"/>
    </w:pPr>
    <w:rPr>
      <w:b w:val="0"/>
      <w:i w:val="0"/>
      <w:sz w:val="22"/>
    </w:rPr>
  </w:style>
  <w:style w:type="paragraph" w:customStyle="1" w:styleId="StyleStyleParagrafJustifiedLeftLeft0cm">
    <w:name w:val="Style Style Paragraf + Justified + Left Left:  0 cm"/>
    <w:basedOn w:val="Normal"/>
    <w:rsid w:val="0076324C"/>
    <w:pPr>
      <w:spacing w:after="220"/>
      <w:outlineLvl w:val="8"/>
    </w:pPr>
    <w:rPr>
      <w:rFonts w:ascii="Arial" w:hAnsi="Arial"/>
      <w:sz w:val="22"/>
    </w:rPr>
  </w:style>
  <w:style w:type="paragraph" w:customStyle="1" w:styleId="paragraph">
    <w:name w:val="paragraph"/>
    <w:link w:val="paragraphChar"/>
    <w:autoRedefine/>
    <w:rsid w:val="00781774"/>
    <w:pPr>
      <w:numPr>
        <w:numId w:val="7"/>
      </w:numPr>
      <w:spacing w:after="220" w:line="240" w:lineRule="auto"/>
    </w:pPr>
    <w:rPr>
      <w:rFonts w:ascii="Arial" w:eastAsia="Times New Roman" w:hAnsi="Arial" w:cs="Arial"/>
      <w:lang w:val="en-US"/>
    </w:rPr>
  </w:style>
  <w:style w:type="character" w:customStyle="1" w:styleId="paragraphChar">
    <w:name w:val="paragraph Char"/>
    <w:basedOn w:val="DefaultParagraphFont"/>
    <w:link w:val="paragraph"/>
    <w:rsid w:val="00781774"/>
    <w:rPr>
      <w:rFonts w:ascii="Arial" w:eastAsia="Times New Roman" w:hAnsi="Arial" w:cs="Arial"/>
      <w:lang w:val="en-US"/>
    </w:rPr>
  </w:style>
  <w:style w:type="paragraph" w:customStyle="1" w:styleId="1texte-text">
    <w:name w:val="&gt;1: texte-text"/>
    <w:basedOn w:val="Normal"/>
    <w:rsid w:val="0076324C"/>
    <w:pPr>
      <w:spacing w:before="50" w:after="50" w:line="280" w:lineRule="exact"/>
      <w:jc w:val="both"/>
    </w:pPr>
    <w:rPr>
      <w:rFonts w:ascii="Arial" w:hAnsi="Arial"/>
      <w:lang w:eastAsia="fr-FR"/>
    </w:rPr>
  </w:style>
  <w:style w:type="paragraph" w:styleId="Caption">
    <w:name w:val="caption"/>
    <w:basedOn w:val="Normal"/>
    <w:next w:val="Normal"/>
    <w:qFormat/>
    <w:rsid w:val="0076324C"/>
    <w:pPr>
      <w:spacing w:before="120" w:after="120"/>
      <w:jc w:val="center"/>
    </w:pPr>
    <w:rPr>
      <w:rFonts w:ascii="Arial Gras" w:hAnsi="Arial Gras"/>
      <w:b/>
      <w:sz w:val="24"/>
      <w:szCs w:val="24"/>
      <w:lang w:val="en-US"/>
    </w:rPr>
  </w:style>
  <w:style w:type="paragraph" w:styleId="NormalWeb">
    <w:name w:val="Normal (Web)"/>
    <w:basedOn w:val="Normal"/>
    <w:uiPriority w:val="99"/>
    <w:unhideWhenUsed/>
    <w:rsid w:val="004F5402"/>
    <w:pPr>
      <w:spacing w:before="100" w:beforeAutospacing="1" w:after="100" w:afterAutospacing="1"/>
    </w:pPr>
    <w:rPr>
      <w:sz w:val="24"/>
      <w:szCs w:val="24"/>
      <w:lang w:eastAsia="tr-TR"/>
    </w:rPr>
  </w:style>
  <w:style w:type="table" w:styleId="TableGrid">
    <w:name w:val="Table Grid"/>
    <w:basedOn w:val="TableNormal"/>
    <w:rsid w:val="008001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qFormat/>
    <w:rsid w:val="00D42E37"/>
    <w:pPr>
      <w:ind w:left="720"/>
      <w:contextualSpacing/>
    </w:pPr>
  </w:style>
  <w:style w:type="character" w:styleId="CommentReference">
    <w:name w:val="annotation reference"/>
    <w:basedOn w:val="DefaultParagraphFont"/>
    <w:semiHidden/>
    <w:unhideWhenUsed/>
    <w:rsid w:val="00AF2372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rsid w:val="00AF2372"/>
  </w:style>
  <w:style w:type="character" w:customStyle="1" w:styleId="CommentTextChar">
    <w:name w:val="Comment Text Char"/>
    <w:basedOn w:val="DefaultParagraphFont"/>
    <w:link w:val="CommentText"/>
    <w:semiHidden/>
    <w:rsid w:val="00AF2372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nhideWhenUsed/>
    <w:rsid w:val="00AF2372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AF2372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semiHidden/>
    <w:unhideWhenUsed/>
    <w:rsid w:val="00AF2372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2372"/>
    <w:rPr>
      <w:rFonts w:ascii="Segoe UI" w:eastAsia="Times New Roman" w:hAnsi="Segoe UI" w:cs="Segoe UI"/>
      <w:sz w:val="18"/>
      <w:szCs w:val="18"/>
    </w:rPr>
  </w:style>
  <w:style w:type="paragraph" w:styleId="TOCHeading">
    <w:name w:val="TOC Heading"/>
    <w:basedOn w:val="Heading1"/>
    <w:next w:val="Normal"/>
    <w:uiPriority w:val="39"/>
    <w:unhideWhenUsed/>
    <w:qFormat/>
    <w:rsid w:val="00F35582"/>
    <w:pPr>
      <w:keepLines/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kern w:val="0"/>
      <w:sz w:val="32"/>
      <w:szCs w:val="32"/>
      <w:lang w:val="en-US"/>
    </w:rPr>
  </w:style>
  <w:style w:type="paragraph" w:styleId="MacroText">
    <w:name w:val="macro"/>
    <w:link w:val="MacroTextChar"/>
    <w:semiHidden/>
    <w:rsid w:val="0060201C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MacroTextChar">
    <w:name w:val="Macro Text Char"/>
    <w:basedOn w:val="DefaultParagraphFont"/>
    <w:link w:val="MacroText"/>
    <w:semiHidden/>
    <w:rsid w:val="0060201C"/>
    <w:rPr>
      <w:rFonts w:ascii="Courier New" w:eastAsia="Times New Roman" w:hAnsi="Courier New" w:cs="Times New Roman"/>
      <w:sz w:val="20"/>
      <w:szCs w:val="20"/>
    </w:rPr>
  </w:style>
  <w:style w:type="paragraph" w:customStyle="1" w:styleId="bullet20">
    <w:name w:val="bullet2"/>
    <w:basedOn w:val="Normal"/>
    <w:autoRedefine/>
    <w:rsid w:val="0060201C"/>
    <w:pPr>
      <w:keepNext/>
      <w:keepLines/>
      <w:numPr>
        <w:numId w:val="9"/>
      </w:numPr>
      <w:tabs>
        <w:tab w:val="clear" w:pos="1134"/>
        <w:tab w:val="left" w:pos="2127"/>
      </w:tabs>
      <w:spacing w:after="60"/>
      <w:ind w:left="2127" w:right="142" w:hanging="426"/>
      <w:jc w:val="both"/>
    </w:pPr>
    <w:rPr>
      <w:rFonts w:ascii="Arial" w:hAnsi="Arial" w:cs="Arial"/>
      <w:sz w:val="22"/>
    </w:rPr>
  </w:style>
  <w:style w:type="paragraph" w:customStyle="1" w:styleId="DidPrepInstructions1">
    <w:name w:val="DidPrepInstructions1"/>
    <w:basedOn w:val="DidTitle"/>
    <w:rsid w:val="0060201C"/>
  </w:style>
  <w:style w:type="paragraph" w:customStyle="1" w:styleId="DidTitle">
    <w:name w:val="DidTitle"/>
    <w:basedOn w:val="Normal"/>
    <w:rsid w:val="0060201C"/>
    <w:pPr>
      <w:spacing w:before="120"/>
    </w:pPr>
    <w:rPr>
      <w:rFonts w:ascii="Arial" w:hAnsi="Arial"/>
      <w:lang w:val="en-GB"/>
    </w:rPr>
  </w:style>
  <w:style w:type="paragraph" w:styleId="TOC4">
    <w:name w:val="toc 4"/>
    <w:basedOn w:val="Normal"/>
    <w:next w:val="Normal"/>
    <w:autoRedefine/>
    <w:semiHidden/>
    <w:rsid w:val="0060201C"/>
    <w:pPr>
      <w:tabs>
        <w:tab w:val="right" w:leader="dot" w:pos="10440"/>
      </w:tabs>
      <w:ind w:left="2160" w:hanging="810"/>
    </w:pPr>
    <w:rPr>
      <w:rFonts w:ascii="Arial" w:hAnsi="Arial" w:cs="Arial"/>
      <w:noProof/>
      <w:sz w:val="22"/>
      <w:lang w:val="en-US"/>
    </w:rPr>
  </w:style>
  <w:style w:type="paragraph" w:styleId="TOC5">
    <w:name w:val="toc 5"/>
    <w:basedOn w:val="Normal"/>
    <w:next w:val="Normal"/>
    <w:autoRedefine/>
    <w:semiHidden/>
    <w:rsid w:val="0060201C"/>
    <w:pPr>
      <w:tabs>
        <w:tab w:val="left" w:pos="3256"/>
        <w:tab w:val="right" w:leader="dot" w:pos="10440"/>
      </w:tabs>
      <w:ind w:left="3150" w:hanging="990"/>
    </w:pPr>
    <w:rPr>
      <w:rFonts w:ascii="Arial" w:hAnsi="Arial" w:cs="Arial"/>
      <w:noProof/>
      <w:sz w:val="22"/>
      <w:lang w:val="en-US"/>
    </w:rPr>
  </w:style>
  <w:style w:type="paragraph" w:styleId="TOC6">
    <w:name w:val="toc 6"/>
    <w:basedOn w:val="Normal"/>
    <w:next w:val="Normal"/>
    <w:autoRedefine/>
    <w:semiHidden/>
    <w:rsid w:val="0060201C"/>
    <w:pPr>
      <w:ind w:left="1100"/>
    </w:pPr>
    <w:rPr>
      <w:rFonts w:ascii="Air Serif" w:hAnsi="Air Serif"/>
      <w:sz w:val="22"/>
      <w:lang w:val="en-US"/>
    </w:rPr>
  </w:style>
  <w:style w:type="paragraph" w:styleId="TOC7">
    <w:name w:val="toc 7"/>
    <w:basedOn w:val="Normal"/>
    <w:next w:val="Normal"/>
    <w:autoRedefine/>
    <w:semiHidden/>
    <w:rsid w:val="0060201C"/>
    <w:pPr>
      <w:numPr>
        <w:ilvl w:val="4"/>
        <w:numId w:val="8"/>
      </w:numPr>
      <w:tabs>
        <w:tab w:val="clear" w:pos="1008"/>
      </w:tabs>
      <w:ind w:left="1320" w:firstLine="0"/>
    </w:pPr>
    <w:rPr>
      <w:rFonts w:ascii="Air Serif" w:hAnsi="Air Serif"/>
      <w:sz w:val="22"/>
      <w:lang w:val="en-US"/>
    </w:rPr>
  </w:style>
  <w:style w:type="paragraph" w:styleId="TOC8">
    <w:name w:val="toc 8"/>
    <w:basedOn w:val="Normal"/>
    <w:next w:val="Normal"/>
    <w:autoRedefine/>
    <w:semiHidden/>
    <w:rsid w:val="0060201C"/>
    <w:pPr>
      <w:ind w:left="1540"/>
    </w:pPr>
    <w:rPr>
      <w:rFonts w:ascii="Air Serif" w:hAnsi="Air Serif"/>
      <w:sz w:val="22"/>
      <w:lang w:val="en-US"/>
    </w:rPr>
  </w:style>
  <w:style w:type="paragraph" w:styleId="TOC9">
    <w:name w:val="toc 9"/>
    <w:basedOn w:val="Normal"/>
    <w:next w:val="Normal"/>
    <w:autoRedefine/>
    <w:semiHidden/>
    <w:rsid w:val="0060201C"/>
    <w:pPr>
      <w:ind w:left="1760"/>
    </w:pPr>
    <w:rPr>
      <w:rFonts w:ascii="Air Serif" w:hAnsi="Air Serif"/>
      <w:sz w:val="22"/>
      <w:lang w:val="en-US"/>
    </w:rPr>
  </w:style>
  <w:style w:type="paragraph" w:customStyle="1" w:styleId="bullet2eng">
    <w:name w:val="bullet_2_eng"/>
    <w:basedOn w:val="Bullet1eng"/>
    <w:link w:val="bullet2engCharChar"/>
    <w:autoRedefine/>
    <w:rsid w:val="0060201C"/>
    <w:pPr>
      <w:numPr>
        <w:numId w:val="14"/>
      </w:numPr>
      <w:tabs>
        <w:tab w:val="clear" w:pos="2013"/>
      </w:tabs>
      <w:ind w:left="2127" w:hanging="426"/>
    </w:pPr>
  </w:style>
  <w:style w:type="paragraph" w:customStyle="1" w:styleId="anormal">
    <w:name w:val="anormal"/>
    <w:basedOn w:val="Normal"/>
    <w:rsid w:val="0060201C"/>
    <w:pPr>
      <w:ind w:left="851"/>
      <w:outlineLvl w:val="8"/>
    </w:pPr>
    <w:rPr>
      <w:sz w:val="24"/>
    </w:rPr>
  </w:style>
  <w:style w:type="paragraph" w:customStyle="1" w:styleId="bullet10">
    <w:name w:val="bullet1"/>
    <w:basedOn w:val="Normal"/>
    <w:autoRedefine/>
    <w:rsid w:val="0060201C"/>
    <w:pPr>
      <w:keepNext/>
      <w:keepLines/>
      <w:numPr>
        <w:numId w:val="10"/>
      </w:numPr>
      <w:tabs>
        <w:tab w:val="clear" w:pos="3386"/>
      </w:tabs>
      <w:spacing w:after="60"/>
      <w:ind w:left="1701" w:right="-13" w:hanging="425"/>
      <w:jc w:val="both"/>
    </w:pPr>
    <w:rPr>
      <w:rFonts w:ascii="Arial" w:hAnsi="Arial" w:cs="Arial"/>
      <w:sz w:val="22"/>
    </w:rPr>
  </w:style>
  <w:style w:type="paragraph" w:customStyle="1" w:styleId="bullet3">
    <w:name w:val="bullet3"/>
    <w:basedOn w:val="bullet20"/>
    <w:autoRedefine/>
    <w:rsid w:val="0060201C"/>
    <w:pPr>
      <w:numPr>
        <w:ilvl w:val="2"/>
        <w:numId w:val="11"/>
      </w:numPr>
      <w:tabs>
        <w:tab w:val="clear" w:pos="2160"/>
        <w:tab w:val="left" w:pos="2700"/>
      </w:tabs>
      <w:ind w:left="2699" w:hanging="539"/>
    </w:pPr>
  </w:style>
  <w:style w:type="paragraph" w:customStyle="1" w:styleId="not1">
    <w:name w:val="not1"/>
    <w:basedOn w:val="not"/>
    <w:autoRedefine/>
    <w:rsid w:val="0060201C"/>
    <w:pPr>
      <w:spacing w:before="120" w:after="120"/>
      <w:ind w:left="2160" w:right="144"/>
    </w:pPr>
  </w:style>
  <w:style w:type="character" w:styleId="FollowedHyperlink">
    <w:name w:val="FollowedHyperlink"/>
    <w:rsid w:val="0060201C"/>
    <w:rPr>
      <w:color w:val="800080"/>
      <w:u w:val="single"/>
    </w:rPr>
  </w:style>
  <w:style w:type="paragraph" w:customStyle="1" w:styleId="ksaltma-ek">
    <w:name w:val="kısaltma-ek"/>
    <w:basedOn w:val="BodyText"/>
    <w:autoRedefine/>
    <w:rsid w:val="0060201C"/>
    <w:pPr>
      <w:keepNext/>
      <w:keepLines/>
      <w:tabs>
        <w:tab w:val="left" w:pos="3402"/>
      </w:tabs>
      <w:spacing w:after="0"/>
      <w:ind w:left="3420" w:right="142" w:hanging="2144"/>
      <w:jc w:val="both"/>
    </w:pPr>
    <w:rPr>
      <w:rFonts w:ascii="Arial" w:hAnsi="Arial"/>
      <w:sz w:val="22"/>
    </w:rPr>
  </w:style>
  <w:style w:type="paragraph" w:customStyle="1" w:styleId="ilgilidok">
    <w:name w:val="ilgili dok"/>
    <w:basedOn w:val="Heading2"/>
    <w:autoRedefine/>
    <w:rsid w:val="0060201C"/>
    <w:pPr>
      <w:numPr>
        <w:ilvl w:val="0"/>
        <w:numId w:val="0"/>
      </w:numPr>
      <w:tabs>
        <w:tab w:val="num" w:pos="1080"/>
      </w:tabs>
      <w:spacing w:before="0"/>
      <w:ind w:left="1080" w:hanging="1080"/>
    </w:pPr>
    <w:rPr>
      <w:bCs/>
      <w:snapToGrid w:val="0"/>
    </w:rPr>
  </w:style>
  <w:style w:type="paragraph" w:customStyle="1" w:styleId="ekler">
    <w:name w:val="ekler"/>
    <w:basedOn w:val="paragraf"/>
    <w:autoRedefine/>
    <w:rsid w:val="0060201C"/>
    <w:pPr>
      <w:tabs>
        <w:tab w:val="clear" w:pos="2970"/>
        <w:tab w:val="left" w:pos="2694"/>
      </w:tabs>
      <w:spacing w:after="0"/>
      <w:ind w:left="2694" w:right="-11" w:hanging="1435"/>
    </w:pPr>
  </w:style>
  <w:style w:type="paragraph" w:customStyle="1" w:styleId="h4-madde">
    <w:name w:val="h4-madde"/>
    <w:basedOn w:val="Heading4"/>
    <w:autoRedefine/>
    <w:rsid w:val="0060201C"/>
    <w:pPr>
      <w:numPr>
        <w:ilvl w:val="2"/>
        <w:numId w:val="1"/>
      </w:numPr>
      <w:tabs>
        <w:tab w:val="left" w:pos="992"/>
        <w:tab w:val="left" w:pos="1134"/>
      </w:tabs>
      <w:spacing w:before="0"/>
      <w:ind w:right="142" w:hanging="851"/>
    </w:pPr>
    <w:rPr>
      <w:bCs/>
    </w:rPr>
  </w:style>
  <w:style w:type="paragraph" w:customStyle="1" w:styleId="BASLIK">
    <w:name w:val="BASLIK"/>
    <w:basedOn w:val="Normal"/>
    <w:autoRedefine/>
    <w:rsid w:val="0060201C"/>
    <w:pPr>
      <w:keepNext/>
      <w:keepLines/>
      <w:jc w:val="center"/>
    </w:pPr>
    <w:rPr>
      <w:rFonts w:ascii="Arial" w:hAnsi="Arial" w:cs="Arial"/>
      <w:b/>
      <w:bCs/>
      <w:sz w:val="24"/>
      <w:szCs w:val="24"/>
    </w:rPr>
  </w:style>
  <w:style w:type="paragraph" w:customStyle="1" w:styleId="m2">
    <w:name w:val="m2"/>
    <w:basedOn w:val="Heading2"/>
    <w:autoRedefine/>
    <w:rsid w:val="0060201C"/>
    <w:pPr>
      <w:numPr>
        <w:numId w:val="12"/>
      </w:numPr>
      <w:spacing w:before="0"/>
      <w:ind w:right="0" w:hanging="851"/>
    </w:pPr>
  </w:style>
  <w:style w:type="paragraph" w:customStyle="1" w:styleId="bullet3eng">
    <w:name w:val="bullet_3_eng"/>
    <w:basedOn w:val="bullet3"/>
    <w:autoRedefine/>
    <w:rsid w:val="0060201C"/>
    <w:pPr>
      <w:numPr>
        <w:ilvl w:val="0"/>
        <w:numId w:val="0"/>
      </w:numPr>
      <w:ind w:left="2694"/>
    </w:pPr>
    <w:rPr>
      <w:i/>
      <w:iCs/>
      <w:color w:val="666699"/>
      <w:sz w:val="20"/>
      <w:lang w:val="en-US"/>
    </w:rPr>
  </w:style>
  <w:style w:type="paragraph" w:styleId="Index1">
    <w:name w:val="index 1"/>
    <w:basedOn w:val="Normal"/>
    <w:next w:val="Normal"/>
    <w:autoRedefine/>
    <w:semiHidden/>
    <w:rsid w:val="0060201C"/>
    <w:pPr>
      <w:ind w:left="200" w:hanging="200"/>
    </w:pPr>
  </w:style>
  <w:style w:type="paragraph" w:styleId="Index2">
    <w:name w:val="index 2"/>
    <w:basedOn w:val="Normal"/>
    <w:next w:val="Normal"/>
    <w:autoRedefine/>
    <w:semiHidden/>
    <w:rsid w:val="0060201C"/>
    <w:pPr>
      <w:ind w:left="400" w:hanging="200"/>
    </w:pPr>
  </w:style>
  <w:style w:type="paragraph" w:styleId="Index3">
    <w:name w:val="index 3"/>
    <w:basedOn w:val="Normal"/>
    <w:next w:val="Normal"/>
    <w:autoRedefine/>
    <w:semiHidden/>
    <w:rsid w:val="0060201C"/>
    <w:pPr>
      <w:ind w:left="600" w:hanging="200"/>
    </w:pPr>
  </w:style>
  <w:style w:type="paragraph" w:styleId="Index4">
    <w:name w:val="index 4"/>
    <w:basedOn w:val="Normal"/>
    <w:next w:val="Normal"/>
    <w:autoRedefine/>
    <w:semiHidden/>
    <w:rsid w:val="0060201C"/>
    <w:pPr>
      <w:ind w:left="800" w:hanging="200"/>
    </w:pPr>
  </w:style>
  <w:style w:type="paragraph" w:styleId="Index5">
    <w:name w:val="index 5"/>
    <w:basedOn w:val="Normal"/>
    <w:next w:val="Normal"/>
    <w:autoRedefine/>
    <w:semiHidden/>
    <w:rsid w:val="0060201C"/>
    <w:pPr>
      <w:ind w:left="1000" w:hanging="200"/>
    </w:pPr>
  </w:style>
  <w:style w:type="paragraph" w:styleId="Index6">
    <w:name w:val="index 6"/>
    <w:basedOn w:val="Normal"/>
    <w:next w:val="Normal"/>
    <w:autoRedefine/>
    <w:semiHidden/>
    <w:rsid w:val="0060201C"/>
    <w:pPr>
      <w:ind w:left="1200" w:hanging="200"/>
    </w:pPr>
  </w:style>
  <w:style w:type="paragraph" w:styleId="Index7">
    <w:name w:val="index 7"/>
    <w:basedOn w:val="Normal"/>
    <w:next w:val="Normal"/>
    <w:autoRedefine/>
    <w:semiHidden/>
    <w:rsid w:val="0060201C"/>
    <w:pPr>
      <w:ind w:left="1400" w:hanging="200"/>
    </w:pPr>
  </w:style>
  <w:style w:type="paragraph" w:styleId="Index8">
    <w:name w:val="index 8"/>
    <w:basedOn w:val="Normal"/>
    <w:next w:val="Normal"/>
    <w:autoRedefine/>
    <w:semiHidden/>
    <w:rsid w:val="0060201C"/>
    <w:pPr>
      <w:ind w:left="1600" w:hanging="200"/>
    </w:pPr>
  </w:style>
  <w:style w:type="paragraph" w:styleId="Index9">
    <w:name w:val="index 9"/>
    <w:basedOn w:val="Normal"/>
    <w:next w:val="Normal"/>
    <w:autoRedefine/>
    <w:semiHidden/>
    <w:rsid w:val="0060201C"/>
    <w:pPr>
      <w:ind w:left="1800" w:hanging="200"/>
    </w:pPr>
  </w:style>
  <w:style w:type="paragraph" w:styleId="IndexHeading">
    <w:name w:val="index heading"/>
    <w:basedOn w:val="Normal"/>
    <w:next w:val="Index1"/>
    <w:semiHidden/>
    <w:rsid w:val="0060201C"/>
  </w:style>
  <w:style w:type="paragraph" w:customStyle="1" w:styleId="arabaslik">
    <w:name w:val="ara_baslik"/>
    <w:basedOn w:val="Heading5"/>
    <w:autoRedefine/>
    <w:rsid w:val="0060201C"/>
    <w:pPr>
      <w:numPr>
        <w:ilvl w:val="0"/>
        <w:numId w:val="0"/>
      </w:numPr>
      <w:tabs>
        <w:tab w:val="clear" w:pos="1260"/>
      </w:tabs>
      <w:ind w:left="1260"/>
    </w:pPr>
    <w:rPr>
      <w:u w:val="single"/>
    </w:rPr>
  </w:style>
  <w:style w:type="paragraph" w:customStyle="1" w:styleId="bulletx">
    <w:name w:val="bullet_x"/>
    <w:basedOn w:val="bullet20"/>
    <w:autoRedefine/>
    <w:rsid w:val="0060201C"/>
    <w:pPr>
      <w:spacing w:after="40"/>
      <w:ind w:left="2161" w:hanging="539"/>
    </w:pPr>
    <w:rPr>
      <w:kern w:val="28"/>
    </w:rPr>
  </w:style>
  <w:style w:type="paragraph" w:customStyle="1" w:styleId="Heading4x">
    <w:name w:val="Heading_4_x"/>
    <w:basedOn w:val="Heading4"/>
    <w:autoRedefine/>
    <w:rsid w:val="0060201C"/>
    <w:pPr>
      <w:numPr>
        <w:numId w:val="6"/>
      </w:numPr>
      <w:spacing w:before="120" w:after="120"/>
      <w:ind w:left="1259" w:right="142" w:hanging="1259"/>
    </w:pPr>
  </w:style>
  <w:style w:type="paragraph" w:customStyle="1" w:styleId="ParagraphEng">
    <w:name w:val="Paragraph_Eng"/>
    <w:basedOn w:val="paragraf"/>
    <w:link w:val="ParagraphEngChar"/>
    <w:autoRedefine/>
    <w:rsid w:val="0060201C"/>
    <w:rPr>
      <w:i/>
      <w:color w:val="666699"/>
      <w:sz w:val="20"/>
      <w:lang w:val="en-US"/>
    </w:rPr>
  </w:style>
  <w:style w:type="paragraph" w:customStyle="1" w:styleId="BASLIKENG">
    <w:name w:val="BASLIK_ENG"/>
    <w:basedOn w:val="BASLIK"/>
    <w:autoRedefine/>
    <w:rsid w:val="0060201C"/>
    <w:rPr>
      <w:b w:val="0"/>
      <w:i/>
      <w:color w:val="666699"/>
      <w:sz w:val="20"/>
      <w:szCs w:val="20"/>
    </w:rPr>
  </w:style>
  <w:style w:type="paragraph" w:customStyle="1" w:styleId="Bullet1eng">
    <w:name w:val="Bullet_1_eng"/>
    <w:basedOn w:val="ParagraphEng"/>
    <w:link w:val="Bullet1engCharChar"/>
    <w:autoRedefine/>
    <w:rsid w:val="0060201C"/>
    <w:pPr>
      <w:numPr>
        <w:numId w:val="16"/>
      </w:numPr>
      <w:tabs>
        <w:tab w:val="clear" w:pos="1134"/>
        <w:tab w:val="clear" w:pos="2970"/>
        <w:tab w:val="clear" w:pos="6379"/>
      </w:tabs>
      <w:spacing w:after="120"/>
      <w:ind w:left="1701" w:hanging="425"/>
    </w:pPr>
  </w:style>
  <w:style w:type="paragraph" w:customStyle="1" w:styleId="ekeng">
    <w:name w:val="ek_eng"/>
    <w:basedOn w:val="ekler"/>
    <w:autoRedefine/>
    <w:rsid w:val="0060201C"/>
    <w:pPr>
      <w:spacing w:after="120"/>
    </w:pPr>
    <w:rPr>
      <w:i/>
      <w:color w:val="666699"/>
      <w:sz w:val="20"/>
    </w:rPr>
  </w:style>
  <w:style w:type="character" w:customStyle="1" w:styleId="Bullet1engCharChar">
    <w:name w:val="Bullet_1_eng Char Char"/>
    <w:link w:val="Bullet1eng"/>
    <w:rsid w:val="0060201C"/>
    <w:rPr>
      <w:rFonts w:ascii="Arial" w:eastAsia="Times New Roman" w:hAnsi="Arial" w:cs="Times New Roman"/>
      <w:i/>
      <w:color w:val="666699"/>
      <w:sz w:val="20"/>
      <w:szCs w:val="20"/>
      <w:lang w:val="en-US"/>
    </w:rPr>
  </w:style>
  <w:style w:type="character" w:customStyle="1" w:styleId="ParagraphEngChar">
    <w:name w:val="Paragraph_Eng Char"/>
    <w:link w:val="ParagraphEng"/>
    <w:rsid w:val="0060201C"/>
    <w:rPr>
      <w:rFonts w:ascii="Arial" w:eastAsia="Times New Roman" w:hAnsi="Arial" w:cs="Times New Roman"/>
      <w:i/>
      <w:color w:val="666699"/>
      <w:sz w:val="20"/>
      <w:szCs w:val="20"/>
      <w:lang w:val="en-US"/>
    </w:rPr>
  </w:style>
  <w:style w:type="character" w:customStyle="1" w:styleId="bullet2engCharChar">
    <w:name w:val="bullet_2_eng Char Char"/>
    <w:link w:val="bullet2eng"/>
    <w:rsid w:val="0060201C"/>
    <w:rPr>
      <w:rFonts w:ascii="Arial" w:eastAsia="Times New Roman" w:hAnsi="Arial" w:cs="Times New Roman"/>
      <w:i/>
      <w:color w:val="666699"/>
      <w:sz w:val="20"/>
      <w:szCs w:val="20"/>
      <w:lang w:val="en-US"/>
    </w:rPr>
  </w:style>
  <w:style w:type="paragraph" w:customStyle="1" w:styleId="Bullet1">
    <w:name w:val="Bullet1"/>
    <w:basedOn w:val="Normal"/>
    <w:rsid w:val="0060201C"/>
    <w:pPr>
      <w:numPr>
        <w:numId w:val="13"/>
      </w:numPr>
    </w:pPr>
  </w:style>
  <w:style w:type="paragraph" w:customStyle="1" w:styleId="bullet">
    <w:name w:val="bullet"/>
    <w:basedOn w:val="Normal"/>
    <w:rsid w:val="0060201C"/>
    <w:pPr>
      <w:numPr>
        <w:numId w:val="15"/>
      </w:numPr>
    </w:pPr>
  </w:style>
  <w:style w:type="character" w:customStyle="1" w:styleId="Bullet1engChar">
    <w:name w:val="Bullet_1_eng Char"/>
    <w:rsid w:val="0060201C"/>
    <w:rPr>
      <w:rFonts w:ascii="Arial" w:hAnsi="Arial"/>
      <w:i/>
      <w:color w:val="666699"/>
      <w:lang w:val="en-US" w:eastAsia="en-US" w:bidi="ar-SA"/>
    </w:rPr>
  </w:style>
  <w:style w:type="paragraph" w:styleId="DocumentMap">
    <w:name w:val="Document Map"/>
    <w:basedOn w:val="Normal"/>
    <w:link w:val="DocumentMapChar"/>
    <w:semiHidden/>
    <w:rsid w:val="0060201C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semiHidden/>
    <w:rsid w:val="0060201C"/>
    <w:rPr>
      <w:rFonts w:ascii="Tahoma" w:eastAsia="Times New Roman" w:hAnsi="Tahoma" w:cs="Tahoma"/>
      <w:sz w:val="20"/>
      <w:szCs w:val="20"/>
      <w:shd w:val="clear" w:color="auto" w:fill="000080"/>
    </w:rPr>
  </w:style>
  <w:style w:type="paragraph" w:customStyle="1" w:styleId="Paragraph0">
    <w:name w:val="Paragraph"/>
    <w:basedOn w:val="Normal"/>
    <w:autoRedefine/>
    <w:rsid w:val="0060201C"/>
    <w:pPr>
      <w:keepNext/>
      <w:keepLines/>
      <w:tabs>
        <w:tab w:val="left" w:pos="567"/>
      </w:tabs>
      <w:spacing w:before="120" w:after="120"/>
      <w:ind w:left="851"/>
      <w:jc w:val="both"/>
    </w:pPr>
    <w:rPr>
      <w:rFonts w:ascii="Arial" w:hAnsi="Arial"/>
      <w:sz w:val="22"/>
    </w:rPr>
  </w:style>
  <w:style w:type="paragraph" w:customStyle="1" w:styleId="ksaltma-ek-eng">
    <w:name w:val="kısaltma-ek-eng"/>
    <w:basedOn w:val="ksaltma-ek"/>
    <w:autoRedefine/>
    <w:rsid w:val="0060201C"/>
  </w:style>
  <w:style w:type="paragraph" w:customStyle="1" w:styleId="paragraf-italic">
    <w:name w:val="paragraf-italic"/>
    <w:basedOn w:val="Normal"/>
    <w:autoRedefine/>
    <w:rsid w:val="0060201C"/>
    <w:pPr>
      <w:spacing w:after="220"/>
      <w:ind w:left="851"/>
      <w:jc w:val="both"/>
    </w:pPr>
    <w:rPr>
      <w:rFonts w:ascii="Arial" w:hAnsi="Arial"/>
      <w:i/>
      <w:sz w:val="22"/>
    </w:rPr>
  </w:style>
  <w:style w:type="paragraph" w:customStyle="1" w:styleId="list-1">
    <w:name w:val="list-1"/>
    <w:basedOn w:val="Normal"/>
    <w:autoRedefine/>
    <w:rsid w:val="0060201C"/>
    <w:pPr>
      <w:numPr>
        <w:numId w:val="17"/>
      </w:numPr>
      <w:tabs>
        <w:tab w:val="clear" w:pos="1134"/>
      </w:tabs>
      <w:ind w:left="1418" w:hanging="567"/>
      <w:jc w:val="both"/>
    </w:pPr>
    <w:rPr>
      <w:rFonts w:ascii="Arial" w:hAnsi="Arial"/>
      <w:i/>
      <w:sz w:val="22"/>
    </w:rPr>
  </w:style>
  <w:style w:type="paragraph" w:customStyle="1" w:styleId="list-2">
    <w:name w:val="list-2"/>
    <w:basedOn w:val="list-1"/>
    <w:autoRedefine/>
    <w:rsid w:val="0060201C"/>
    <w:pPr>
      <w:numPr>
        <w:numId w:val="18"/>
      </w:numPr>
      <w:spacing w:after="120"/>
    </w:pPr>
  </w:style>
  <w:style w:type="paragraph" w:customStyle="1" w:styleId="numbera">
    <w:name w:val="number a)"/>
    <w:basedOn w:val="Normal"/>
    <w:autoRedefine/>
    <w:rsid w:val="0060201C"/>
    <w:pPr>
      <w:numPr>
        <w:numId w:val="19"/>
      </w:numPr>
      <w:spacing w:after="100"/>
    </w:pPr>
    <w:rPr>
      <w:rFonts w:ascii="Arial" w:hAnsi="Arial"/>
      <w:i/>
      <w:sz w:val="22"/>
      <w:lang w:val="en-US"/>
    </w:rPr>
  </w:style>
  <w:style w:type="paragraph" w:styleId="FootnoteText">
    <w:name w:val="footnote text"/>
    <w:basedOn w:val="Normal"/>
    <w:link w:val="FootnoteTextChar"/>
    <w:semiHidden/>
    <w:rsid w:val="0060201C"/>
    <w:rPr>
      <w:rFonts w:ascii="Air Serif" w:hAnsi="Air Serif"/>
    </w:rPr>
  </w:style>
  <w:style w:type="character" w:customStyle="1" w:styleId="FootnoteTextChar">
    <w:name w:val="Footnote Text Char"/>
    <w:basedOn w:val="DefaultParagraphFont"/>
    <w:link w:val="FootnoteText"/>
    <w:semiHidden/>
    <w:rsid w:val="0060201C"/>
    <w:rPr>
      <w:rFonts w:ascii="Air Serif" w:eastAsia="Times New Roman" w:hAnsi="Air Serif" w:cs="Times New Roman"/>
      <w:sz w:val="20"/>
      <w:szCs w:val="20"/>
    </w:rPr>
  </w:style>
  <w:style w:type="character" w:styleId="FootnoteReference">
    <w:name w:val="footnote reference"/>
    <w:semiHidden/>
    <w:rsid w:val="0060201C"/>
    <w:rPr>
      <w:vertAlign w:val="superscript"/>
    </w:rPr>
  </w:style>
  <w:style w:type="paragraph" w:customStyle="1" w:styleId="TabloBalk">
    <w:name w:val="Tablo Başlık"/>
    <w:basedOn w:val="TabloAlanBalk"/>
    <w:link w:val="TabloBalkChar"/>
    <w:autoRedefine/>
    <w:rsid w:val="0060201C"/>
    <w:pPr>
      <w:spacing w:before="80" w:after="80"/>
    </w:pPr>
    <w:rPr>
      <w:sz w:val="22"/>
    </w:rPr>
  </w:style>
  <w:style w:type="paragraph" w:customStyle="1" w:styleId="TabloBalkeng">
    <w:name w:val="Tablo Başlık eng"/>
    <w:basedOn w:val="TabloBalk"/>
    <w:link w:val="TabloBalkengChar"/>
    <w:autoRedefine/>
    <w:rsid w:val="0060201C"/>
    <w:rPr>
      <w:i/>
      <w:color w:val="666699"/>
      <w:lang w:val="en-US"/>
    </w:rPr>
  </w:style>
  <w:style w:type="character" w:customStyle="1" w:styleId="TabloBalkChar">
    <w:name w:val="Tablo Başlık Char"/>
    <w:link w:val="TabloBalk"/>
    <w:rsid w:val="0060201C"/>
    <w:rPr>
      <w:rFonts w:ascii="Arial" w:eastAsia="Times New Roman" w:hAnsi="Arial" w:cs="Arial"/>
      <w:b/>
      <w:szCs w:val="18"/>
      <w:lang w:val="en-GB"/>
    </w:rPr>
  </w:style>
  <w:style w:type="character" w:customStyle="1" w:styleId="TabloBalkengChar">
    <w:name w:val="Tablo Başlık eng Char"/>
    <w:link w:val="TabloBalkeng"/>
    <w:rsid w:val="0060201C"/>
    <w:rPr>
      <w:rFonts w:ascii="Arial" w:eastAsia="Times New Roman" w:hAnsi="Arial" w:cs="Arial"/>
      <w:b/>
      <w:i/>
      <w:color w:val="666699"/>
      <w:szCs w:val="18"/>
      <w:lang w:val="en-US"/>
    </w:rPr>
  </w:style>
  <w:style w:type="character" w:styleId="EndnoteReference">
    <w:name w:val="endnote reference"/>
    <w:rsid w:val="0060201C"/>
    <w:rPr>
      <w:vertAlign w:val="superscript"/>
    </w:rPr>
  </w:style>
  <w:style w:type="paragraph" w:styleId="EndnoteText">
    <w:name w:val="endnote text"/>
    <w:basedOn w:val="Normal"/>
    <w:link w:val="EndnoteTextChar"/>
    <w:rsid w:val="0060201C"/>
    <w:rPr>
      <w:rFonts w:ascii="Air Serif" w:hAnsi="Air Serif"/>
    </w:rPr>
  </w:style>
  <w:style w:type="character" w:customStyle="1" w:styleId="EndnoteTextChar">
    <w:name w:val="Endnote Text Char"/>
    <w:basedOn w:val="DefaultParagraphFont"/>
    <w:link w:val="EndnoteText"/>
    <w:rsid w:val="0060201C"/>
    <w:rPr>
      <w:rFonts w:ascii="Air Serif" w:eastAsia="Times New Roman" w:hAnsi="Air Serif" w:cs="Times New Roman"/>
      <w:sz w:val="20"/>
      <w:szCs w:val="20"/>
    </w:rPr>
  </w:style>
  <w:style w:type="paragraph" w:customStyle="1" w:styleId="Heading">
    <w:name w:val="Heading"/>
    <w:basedOn w:val="Heading9"/>
    <w:rsid w:val="0060201C"/>
    <w:pPr>
      <w:numPr>
        <w:ilvl w:val="0"/>
        <w:numId w:val="0"/>
      </w:numPr>
      <w:tabs>
        <w:tab w:val="num" w:pos="851"/>
      </w:tabs>
      <w:ind w:left="851" w:hanging="851"/>
    </w:pPr>
    <w:rPr>
      <w:i w:val="0"/>
      <w:sz w:val="22"/>
    </w:rPr>
  </w:style>
  <w:style w:type="paragraph" w:customStyle="1" w:styleId="DidPrepsub1">
    <w:name w:val="DidPrep_sub1"/>
    <w:basedOn w:val="Normal"/>
    <w:rsid w:val="0060201C"/>
    <w:pPr>
      <w:spacing w:before="60"/>
      <w:ind w:left="576" w:hanging="216"/>
    </w:pPr>
    <w:rPr>
      <w:rFonts w:ascii="Arial" w:hAnsi="Arial"/>
      <w:lang w:val="en-GB"/>
    </w:rPr>
  </w:style>
  <w:style w:type="paragraph" w:customStyle="1" w:styleId="Heading3X">
    <w:name w:val="Heading 3X"/>
    <w:basedOn w:val="Heading3"/>
    <w:rsid w:val="0060201C"/>
    <w:pPr>
      <w:keepLines w:val="0"/>
      <w:numPr>
        <w:numId w:val="4"/>
      </w:numPr>
      <w:spacing w:after="120"/>
      <w:ind w:right="0"/>
      <w:jc w:val="left"/>
    </w:pPr>
    <w:rPr>
      <w:rFonts w:cs="Times New Roman"/>
    </w:rPr>
  </w:style>
  <w:style w:type="paragraph" w:customStyle="1" w:styleId="xy">
    <w:name w:val="xy"/>
    <w:basedOn w:val="Heading3"/>
    <w:rsid w:val="0060201C"/>
    <w:pPr>
      <w:keepLines w:val="0"/>
      <w:numPr>
        <w:ilvl w:val="0"/>
        <w:numId w:val="0"/>
      </w:numPr>
      <w:tabs>
        <w:tab w:val="num" w:pos="851"/>
      </w:tabs>
      <w:spacing w:after="120"/>
      <w:ind w:left="851" w:right="0" w:hanging="851"/>
      <w:jc w:val="left"/>
    </w:pPr>
    <w:rPr>
      <w:rFonts w:cs="Times New Roman"/>
    </w:rPr>
  </w:style>
  <w:style w:type="paragraph" w:customStyle="1" w:styleId="1NUMBER">
    <w:name w:val="1)NUMBER"/>
    <w:basedOn w:val="Normal"/>
    <w:rsid w:val="0060201C"/>
    <w:pPr>
      <w:spacing w:after="120"/>
      <w:ind w:left="432" w:hanging="432"/>
      <w:outlineLvl w:val="8"/>
    </w:pPr>
    <w:rPr>
      <w:rFonts w:ascii="Arial" w:hAnsi="Arial"/>
      <w:i/>
      <w:sz w:val="22"/>
    </w:rPr>
  </w:style>
  <w:style w:type="paragraph" w:styleId="Revision">
    <w:name w:val="Revision"/>
    <w:hidden/>
    <w:uiPriority w:val="99"/>
    <w:semiHidden/>
    <w:rsid w:val="0060201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TableofFigures">
    <w:name w:val="table of figures"/>
    <w:basedOn w:val="Normal"/>
    <w:next w:val="Normal"/>
    <w:uiPriority w:val="99"/>
    <w:unhideWhenUsed/>
    <w:rsid w:val="000D2ABF"/>
    <w:pPr>
      <w:ind w:left="400" w:hanging="400"/>
    </w:pPr>
    <w:rPr>
      <w:rFonts w:ascii="Arial" w:hAnsi="Arial"/>
      <w:smallCaps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22329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53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30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262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6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7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48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6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30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55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55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90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9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323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637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3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086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22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59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styles" Target="styles.xml"/><Relationship Id="rId12" Type="http://schemas.openxmlformats.org/officeDocument/2006/relationships/image" Target="media/image1.jpeg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://www.havelsan.com.tr" TargetMode="External"/><Relationship Id="rId22" Type="http://schemas.openxmlformats.org/officeDocument/2006/relationships/footer" Target="footer4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3d5671ee-79bb-4874-a836-415f2432bf2f">ETMKJ5CEJKYE-136-22136</_dlc_DocId>
    <_dlc_DocIdUrl xmlns="3d5671ee-79bb-4874-a836-415f2432bf2f">
      <Url>http://bgtnet/pgm/PYBS2/_layouts/15/DocIdRedir.aspx?ID=ETMKJ5CEJKYE-136-22136</Url>
      <Description>ETMKJ5CEJKYE-136-22136</Description>
    </_dlc_DocIdUrl>
    <UserField1 xmlns="http://schemas.microsoft.com/sharepoint/v3" xsi:nil="true"/>
    <KontrolEdenler_Info xmlns="5fa69ed0-1024-4a52-b93d-c7acefd9743b" xsi:nil="true"/>
    <Hazirlayanlar_Info xmlns="5fa69ed0-1024-4a52-b93d-c7acefd9743b" xsi:nil="true"/>
    <Onaylayanlar_Info xmlns="5fa69ed0-1024-4a52-b93d-c7acefd9743b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FC076C8B1DB91C408EA2090344799803" ma:contentTypeVersion="16" ma:contentTypeDescription="Yeni belge oluşturun." ma:contentTypeScope="" ma:versionID="f69e566f9f79e247f82bf3d9920c21e9">
  <xsd:schema xmlns:xsd="http://www.w3.org/2001/XMLSchema" xmlns:xs="http://www.w3.org/2001/XMLSchema" xmlns:p="http://schemas.microsoft.com/office/2006/metadata/properties" xmlns:ns1="http://schemas.microsoft.com/sharepoint/v3" xmlns:ns2="3d5671ee-79bb-4874-a836-415f2432bf2f" xmlns:ns3="5fa69ed0-1024-4a52-b93d-c7acefd9743b" targetNamespace="http://schemas.microsoft.com/office/2006/metadata/properties" ma:root="true" ma:fieldsID="bdaa0212455f64af41af98f583f2a780" ns1:_="" ns2:_="" ns3:_="">
    <xsd:import namespace="http://schemas.microsoft.com/sharepoint/v3"/>
    <xsd:import namespace="3d5671ee-79bb-4874-a836-415f2432bf2f"/>
    <xsd:import namespace="5fa69ed0-1024-4a52-b93d-c7acefd9743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UserField1" minOccurs="0"/>
                <xsd:element ref="ns3:Hazirlayanlar_Info" minOccurs="0"/>
                <xsd:element ref="ns3:KontrolEdenler_Info" minOccurs="0"/>
                <xsd:element ref="ns3:Onaylayanlar_Info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UserField1" ma:index="11" nillable="true" ma:displayName="Kullanıcı Alanı 1" ma:internalName="UserField1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d5671ee-79bb-4874-a836-415f2432bf2f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Belge Kimliği Değeri" ma:description="Bu öğeye atanan belge kimliğinin değeri." ma:internalName="_dlc_DocId" ma:readOnly="true">
      <xsd:simpleType>
        <xsd:restriction base="dms:Text"/>
      </xsd:simpleType>
    </xsd:element>
    <xsd:element name="_dlc_DocIdUrl" ma:index="9" nillable="true" ma:displayName="Belge Kimliği" ma:description="Bu belgeye yönelik kalıcı bağlantı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fa69ed0-1024-4a52-b93d-c7acefd9743b" elementFormDefault="qualified">
    <xsd:import namespace="http://schemas.microsoft.com/office/2006/documentManagement/types"/>
    <xsd:import namespace="http://schemas.microsoft.com/office/infopath/2007/PartnerControls"/>
    <xsd:element name="Hazirlayanlar_Info" ma:index="12" nillable="true" ma:displayName="Hazirlayanlar_Info" ma:description="" ma:internalName="Hazirlayanlar_Info">
      <xsd:simpleType>
        <xsd:restriction base="dms:Note">
          <xsd:maxLength value="255"/>
        </xsd:restriction>
      </xsd:simpleType>
    </xsd:element>
    <xsd:element name="KontrolEdenler_Info" ma:index="13" nillable="true" ma:displayName="KontrolEdenler_Info" ma:description="" ma:internalName="KontrolEdenler_Info">
      <xsd:simpleType>
        <xsd:restriction base="dms:Note">
          <xsd:maxLength value="255"/>
        </xsd:restriction>
      </xsd:simpleType>
    </xsd:element>
    <xsd:element name="Onaylayanlar_Info" ma:index="14" nillable="true" ma:displayName="Onaylayanlar_Info" ma:description="" ma:internalName="Onaylayanlar_Info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AC77FC5-B37D-45FB-97BF-7EF76D251554}">
  <ds:schemaRefs>
    <ds:schemaRef ds:uri="http://schemas.microsoft.com/office/2006/metadata/properties"/>
    <ds:schemaRef ds:uri="http://schemas.microsoft.com/office/infopath/2007/PartnerControls"/>
    <ds:schemaRef ds:uri="3d5671ee-79bb-4874-a836-415f2432bf2f"/>
    <ds:schemaRef ds:uri="http://schemas.microsoft.com/sharepoint/v3"/>
    <ds:schemaRef ds:uri="5fa69ed0-1024-4a52-b93d-c7acefd9743b"/>
  </ds:schemaRefs>
</ds:datastoreItem>
</file>

<file path=customXml/itemProps2.xml><?xml version="1.0" encoding="utf-8"?>
<ds:datastoreItem xmlns:ds="http://schemas.openxmlformats.org/officeDocument/2006/customXml" ds:itemID="{43593707-5E19-4654-9AE5-86691491D01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29ACA69-E65F-4E3A-8D56-20401AD47DF0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5B1ECFF2-91ED-485F-9D41-A85FD854A754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17E0BD52-A651-4C8C-8C9A-BF9DC8EAAE4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3d5671ee-79bb-4874-a836-415f2432bf2f"/>
    <ds:schemaRef ds:uri="5fa69ed0-1024-4a52-b93d-c7acefd9743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45</TotalTime>
  <Pages>1</Pages>
  <Words>10935</Words>
  <Characters>62332</Characters>
  <Application>Microsoft Office Word</Application>
  <DocSecurity>0</DocSecurity>
  <Lines>519</Lines>
  <Paragraphs>1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zdemir@havelsan.com.tr</dc:creator>
  <cp:keywords/>
  <dc:description/>
  <cp:lastModifiedBy>Microsoft Office User</cp:lastModifiedBy>
  <cp:revision>389</cp:revision>
  <cp:lastPrinted>2017-02-22T08:06:00Z</cp:lastPrinted>
  <dcterms:created xsi:type="dcterms:W3CDTF">2017-01-20T05:45:00Z</dcterms:created>
  <dcterms:modified xsi:type="dcterms:W3CDTF">2020-07-22T07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ItemGuid">
    <vt:lpwstr>fbc1ad49-5f1b-4523-b5e6-6200f5d4e353</vt:lpwstr>
  </property>
  <property fmtid="{D5CDD505-2E9C-101B-9397-08002B2CF9AE}" pid="3" name="ContentTypeId">
    <vt:lpwstr>0x010100FC076C8B1DB91C408EA2090344799803</vt:lpwstr>
  </property>
</Properties>
</file>